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F724E6" w14:textId="6047A9C6" w:rsidR="004312CA" w:rsidRPr="004312CA" w:rsidRDefault="004312CA" w:rsidP="004312CA">
      <w:r w:rsidRPr="004312CA">
        <w:rPr>
          <w:noProof/>
        </w:rPr>
        <w:drawing>
          <wp:anchor distT="0" distB="0" distL="114300" distR="114300" simplePos="0" relativeHeight="251658240" behindDoc="1" locked="0" layoutInCell="1" allowOverlap="1" wp14:anchorId="38490286" wp14:editId="08C74DFB">
            <wp:simplePos x="0" y="0"/>
            <wp:positionH relativeFrom="page">
              <wp:posOffset>-25746</wp:posOffset>
            </wp:positionH>
            <wp:positionV relativeFrom="paragraph">
              <wp:posOffset>-906780</wp:posOffset>
            </wp:positionV>
            <wp:extent cx="7551420" cy="1066800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封面.jpg"/>
                    <pic:cNvPicPr/>
                  </pic:nvPicPr>
                  <pic:blipFill>
                    <a:blip r:embed="rId8">
                      <a:extLst>
                        <a:ext uri="{28A0092B-C50C-407E-A947-70E740481C1C}">
                          <a14:useLocalDpi xmlns:a14="http://schemas.microsoft.com/office/drawing/2010/main" val="0"/>
                        </a:ext>
                      </a:extLst>
                    </a:blip>
                    <a:stretch>
                      <a:fillRect/>
                    </a:stretch>
                  </pic:blipFill>
                  <pic:spPr>
                    <a:xfrm>
                      <a:off x="0" y="0"/>
                      <a:ext cx="7551420" cy="10668000"/>
                    </a:xfrm>
                    <a:prstGeom prst="rect">
                      <a:avLst/>
                    </a:prstGeom>
                  </pic:spPr>
                </pic:pic>
              </a:graphicData>
            </a:graphic>
            <wp14:sizeRelH relativeFrom="page">
              <wp14:pctWidth>0</wp14:pctWidth>
            </wp14:sizeRelH>
            <wp14:sizeRelV relativeFrom="page">
              <wp14:pctHeight>0</wp14:pctHeight>
            </wp14:sizeRelV>
          </wp:anchor>
        </w:drawing>
      </w:r>
    </w:p>
    <w:p w14:paraId="614F714E" w14:textId="77777777" w:rsidR="004312CA" w:rsidRPr="004312CA" w:rsidRDefault="004312CA" w:rsidP="004312CA"/>
    <w:p w14:paraId="3FBAB0CD" w14:textId="77777777" w:rsidR="004312CA" w:rsidRPr="004312CA" w:rsidRDefault="004312CA" w:rsidP="004312CA"/>
    <w:p w14:paraId="781D7EC9" w14:textId="77777777" w:rsidR="004312CA" w:rsidRPr="004312CA" w:rsidRDefault="004312CA" w:rsidP="004312CA"/>
    <w:p w14:paraId="1E95EED1" w14:textId="77777777" w:rsidR="004312CA" w:rsidRPr="004312CA" w:rsidRDefault="004312CA" w:rsidP="004312CA"/>
    <w:p w14:paraId="78F77CE6" w14:textId="77777777" w:rsidR="004312CA" w:rsidRPr="004312CA" w:rsidRDefault="004312CA" w:rsidP="004312CA"/>
    <w:p w14:paraId="497F6D81" w14:textId="77777777" w:rsidR="004312CA" w:rsidRPr="004312CA" w:rsidRDefault="004312CA" w:rsidP="004312CA"/>
    <w:p w14:paraId="3898C1B5" w14:textId="77777777" w:rsidR="004312CA" w:rsidRPr="004312CA" w:rsidRDefault="004312CA" w:rsidP="004312CA"/>
    <w:p w14:paraId="574C2068" w14:textId="77777777" w:rsidR="004312CA" w:rsidRPr="004312CA" w:rsidRDefault="004312CA" w:rsidP="004312CA"/>
    <w:p w14:paraId="1E8425F4" w14:textId="77777777" w:rsidR="004312CA" w:rsidRPr="004312CA" w:rsidRDefault="004312CA" w:rsidP="004312CA"/>
    <w:p w14:paraId="4EB0B1E5" w14:textId="77777777" w:rsidR="004312CA" w:rsidRPr="004312CA" w:rsidRDefault="004312CA" w:rsidP="004312CA"/>
    <w:p w14:paraId="6BA57721" w14:textId="77777777" w:rsidR="004312CA" w:rsidRPr="004312CA" w:rsidRDefault="004312CA" w:rsidP="004312CA"/>
    <w:p w14:paraId="45D81E21" w14:textId="77777777" w:rsidR="004312CA" w:rsidRPr="004312CA" w:rsidRDefault="004312CA" w:rsidP="004312CA"/>
    <w:p w14:paraId="0F08BC9F" w14:textId="77777777" w:rsidR="004312CA" w:rsidRPr="004312CA" w:rsidRDefault="004312CA" w:rsidP="004312CA"/>
    <w:p w14:paraId="5D38D110" w14:textId="77777777" w:rsidR="004312CA" w:rsidRPr="004312CA" w:rsidRDefault="004312CA" w:rsidP="004312CA"/>
    <w:p w14:paraId="67B94095" w14:textId="77777777" w:rsidR="004312CA" w:rsidRPr="004312CA" w:rsidRDefault="004312CA" w:rsidP="004312CA"/>
    <w:p w14:paraId="48EF71F0" w14:textId="77777777" w:rsidR="004312CA" w:rsidRPr="004312CA" w:rsidRDefault="004312CA" w:rsidP="004312CA"/>
    <w:p w14:paraId="24F2EDEA" w14:textId="77777777" w:rsidR="004312CA" w:rsidRPr="004312CA" w:rsidRDefault="004312CA" w:rsidP="004312CA"/>
    <w:p w14:paraId="05107493" w14:textId="77777777" w:rsidR="001A57B3" w:rsidRDefault="004312CA" w:rsidP="004312CA">
      <w:pPr>
        <w:jc w:val="center"/>
        <w:rPr>
          <w:b/>
          <w:bCs/>
          <w:sz w:val="36"/>
          <w:szCs w:val="36"/>
        </w:rPr>
      </w:pPr>
      <w:r w:rsidRPr="004312CA">
        <w:rPr>
          <w:rFonts w:hint="eastAsia"/>
          <w:b/>
          <w:bCs/>
          <w:sz w:val="36"/>
          <w:szCs w:val="36"/>
        </w:rPr>
        <w:t>石屏县异龙湖环湖光缆可视化监控</w:t>
      </w:r>
      <w:r w:rsidR="00D96ED5">
        <w:rPr>
          <w:rFonts w:hint="eastAsia"/>
          <w:b/>
          <w:bCs/>
          <w:sz w:val="36"/>
          <w:szCs w:val="36"/>
        </w:rPr>
        <w:t>项目</w:t>
      </w:r>
    </w:p>
    <w:p w14:paraId="169DE8CD" w14:textId="615D69CA" w:rsidR="004312CA" w:rsidRPr="001A57B3" w:rsidRDefault="001A57B3" w:rsidP="004312CA">
      <w:pPr>
        <w:jc w:val="center"/>
        <w:rPr>
          <w:b/>
          <w:bCs/>
          <w:sz w:val="52"/>
          <w:szCs w:val="52"/>
        </w:rPr>
      </w:pPr>
      <w:r w:rsidRPr="001A57B3">
        <w:rPr>
          <w:rFonts w:hint="eastAsia"/>
          <w:b/>
          <w:bCs/>
          <w:sz w:val="52"/>
          <w:szCs w:val="52"/>
        </w:rPr>
        <w:t>实施</w:t>
      </w:r>
      <w:r w:rsidR="00D96ED5" w:rsidRPr="001A57B3">
        <w:rPr>
          <w:rFonts w:hint="eastAsia"/>
          <w:b/>
          <w:bCs/>
          <w:sz w:val="52"/>
          <w:szCs w:val="52"/>
        </w:rPr>
        <w:t>方案</w:t>
      </w:r>
    </w:p>
    <w:p w14:paraId="42F8BC31" w14:textId="77777777" w:rsidR="004312CA" w:rsidRPr="004312CA" w:rsidRDefault="004312CA" w:rsidP="004312CA"/>
    <w:p w14:paraId="5B5874B9" w14:textId="61075652" w:rsidR="004312CA" w:rsidRDefault="004312CA" w:rsidP="004312CA"/>
    <w:p w14:paraId="71877435" w14:textId="74820F16" w:rsidR="0061008F" w:rsidRDefault="0061008F" w:rsidP="004312CA"/>
    <w:p w14:paraId="3C89A652" w14:textId="77777777" w:rsidR="0061008F" w:rsidRDefault="0061008F" w:rsidP="004312CA">
      <w:pPr>
        <w:rPr>
          <w:rFonts w:hint="eastAsia"/>
        </w:rPr>
      </w:pPr>
    </w:p>
    <w:p w14:paraId="131C1671" w14:textId="3795A074" w:rsidR="004312CA" w:rsidRDefault="004312CA" w:rsidP="004312CA"/>
    <w:p w14:paraId="02394CD9" w14:textId="6B45D7FA" w:rsidR="004312CA" w:rsidRDefault="004312CA" w:rsidP="004312CA"/>
    <w:p w14:paraId="15F228F6" w14:textId="061A35B2" w:rsidR="00A01AD4" w:rsidRDefault="001A3918" w:rsidP="00A01AD4">
      <w:pPr>
        <w:jc w:val="center"/>
      </w:pPr>
      <w:r>
        <w:rPr>
          <w:rFonts w:hint="eastAsia"/>
        </w:rPr>
        <w:t>二</w:t>
      </w:r>
      <w:r>
        <w:rPr>
          <w:rFonts w:hint="eastAsia"/>
        </w:rPr>
        <w:t>0</w:t>
      </w:r>
      <w:r>
        <w:rPr>
          <w:rFonts w:hint="eastAsia"/>
        </w:rPr>
        <w:t>一九</w:t>
      </w:r>
      <w:r w:rsidR="004312CA">
        <w:rPr>
          <w:rFonts w:hint="eastAsia"/>
        </w:rPr>
        <w:t>年</w:t>
      </w:r>
      <w:r>
        <w:rPr>
          <w:rFonts w:hint="eastAsia"/>
        </w:rPr>
        <w:t>十二</w:t>
      </w:r>
      <w:r w:rsidR="004312CA">
        <w:rPr>
          <w:rFonts w:hint="eastAsia"/>
        </w:rPr>
        <w:t>月</w:t>
      </w:r>
    </w:p>
    <w:p w14:paraId="32A0331D" w14:textId="2F590540" w:rsidR="004312CA" w:rsidRPr="004312CA" w:rsidRDefault="004312CA" w:rsidP="004312CA">
      <w:pPr>
        <w:jc w:val="center"/>
        <w:rPr>
          <w:b/>
          <w:bCs/>
        </w:rPr>
      </w:pPr>
      <w:r w:rsidRPr="004312CA">
        <w:rPr>
          <w:rFonts w:hint="eastAsia"/>
          <w:b/>
          <w:bCs/>
        </w:rPr>
        <w:lastRenderedPageBreak/>
        <w:t>目</w:t>
      </w:r>
      <w:r w:rsidRPr="004312CA">
        <w:rPr>
          <w:rFonts w:hint="eastAsia"/>
          <w:b/>
          <w:bCs/>
        </w:rPr>
        <w:t xml:space="preserve"> </w:t>
      </w:r>
      <w:r w:rsidRPr="004312CA">
        <w:rPr>
          <w:b/>
          <w:bCs/>
        </w:rPr>
        <w:t xml:space="preserve"> </w:t>
      </w:r>
      <w:r w:rsidRPr="004312CA">
        <w:rPr>
          <w:rFonts w:hint="eastAsia"/>
          <w:b/>
          <w:bCs/>
        </w:rPr>
        <w:t>录</w:t>
      </w:r>
    </w:p>
    <w:p w14:paraId="1773312E" w14:textId="59BE2909" w:rsidR="008373B8" w:rsidRDefault="004312CA">
      <w:pPr>
        <w:pStyle w:val="TOC1"/>
        <w:rPr>
          <w:rFonts w:eastAsiaTheme="minorEastAsia" w:cstheme="minorBidi"/>
          <w:bCs w:val="0"/>
          <w:caps w:val="0"/>
          <w:noProof/>
          <w:sz w:val="21"/>
          <w:szCs w:val="22"/>
        </w:rPr>
      </w:pPr>
      <w:r>
        <w:rPr>
          <w:rFonts w:ascii="黑体" w:eastAsia="黑体" w:hAnsi="黑体"/>
          <w:sz w:val="36"/>
          <w:szCs w:val="32"/>
        </w:rPr>
        <w:fldChar w:fldCharType="begin"/>
      </w:r>
      <w:r>
        <w:rPr>
          <w:rFonts w:ascii="黑体" w:eastAsia="黑体" w:hAnsi="黑体"/>
          <w:sz w:val="36"/>
          <w:szCs w:val="32"/>
        </w:rPr>
        <w:instrText xml:space="preserve"> TOC \o \h \z \u </w:instrText>
      </w:r>
      <w:r>
        <w:rPr>
          <w:rFonts w:ascii="黑体" w:eastAsia="黑体" w:hAnsi="黑体"/>
          <w:sz w:val="36"/>
          <w:szCs w:val="32"/>
        </w:rPr>
        <w:fldChar w:fldCharType="separate"/>
      </w:r>
      <w:hyperlink w:anchor="_Toc27480720" w:history="1">
        <w:r w:rsidR="008373B8" w:rsidRPr="003324AE">
          <w:rPr>
            <w:rStyle w:val="a3"/>
            <w:noProof/>
          </w:rPr>
          <w:t>一、</w:t>
        </w:r>
        <w:r w:rsidR="008373B8" w:rsidRPr="003324AE">
          <w:rPr>
            <w:rStyle w:val="a3"/>
            <w:noProof/>
          </w:rPr>
          <w:t xml:space="preserve"> </w:t>
        </w:r>
        <w:r w:rsidR="008373B8" w:rsidRPr="003324AE">
          <w:rPr>
            <w:rStyle w:val="a3"/>
            <w:noProof/>
          </w:rPr>
          <w:t>石屏县异龙湖环湖光缆可视化监控项目综述</w:t>
        </w:r>
        <w:r w:rsidR="008373B8">
          <w:rPr>
            <w:noProof/>
            <w:webHidden/>
          </w:rPr>
          <w:tab/>
        </w:r>
        <w:r w:rsidR="008373B8">
          <w:rPr>
            <w:noProof/>
            <w:webHidden/>
          </w:rPr>
          <w:fldChar w:fldCharType="begin"/>
        </w:r>
        <w:r w:rsidR="008373B8">
          <w:rPr>
            <w:noProof/>
            <w:webHidden/>
          </w:rPr>
          <w:instrText xml:space="preserve"> PAGEREF _Toc27480720 \h </w:instrText>
        </w:r>
        <w:r w:rsidR="008373B8">
          <w:rPr>
            <w:noProof/>
            <w:webHidden/>
          </w:rPr>
        </w:r>
        <w:r w:rsidR="008373B8">
          <w:rPr>
            <w:noProof/>
            <w:webHidden/>
          </w:rPr>
          <w:fldChar w:fldCharType="separate"/>
        </w:r>
        <w:r w:rsidR="008373B8">
          <w:rPr>
            <w:noProof/>
            <w:webHidden/>
          </w:rPr>
          <w:t>1</w:t>
        </w:r>
        <w:r w:rsidR="008373B8">
          <w:rPr>
            <w:noProof/>
            <w:webHidden/>
          </w:rPr>
          <w:fldChar w:fldCharType="end"/>
        </w:r>
      </w:hyperlink>
    </w:p>
    <w:p w14:paraId="39327140" w14:textId="48CEE104" w:rsidR="008373B8" w:rsidRDefault="00485715">
      <w:pPr>
        <w:pStyle w:val="TOC2"/>
        <w:tabs>
          <w:tab w:val="right" w:leader="dot" w:pos="8296"/>
        </w:tabs>
        <w:rPr>
          <w:rFonts w:eastAsiaTheme="minorEastAsia" w:cstheme="minorBidi"/>
          <w:smallCaps w:val="0"/>
          <w:noProof/>
          <w:sz w:val="21"/>
          <w:szCs w:val="22"/>
        </w:rPr>
      </w:pPr>
      <w:hyperlink w:anchor="_Toc27480721" w:history="1">
        <w:r w:rsidR="008373B8" w:rsidRPr="003324AE">
          <w:rPr>
            <w:rStyle w:val="a3"/>
            <w:noProof/>
          </w:rPr>
          <w:t xml:space="preserve">1.1 </w:t>
        </w:r>
        <w:r w:rsidR="008373B8" w:rsidRPr="003324AE">
          <w:rPr>
            <w:rStyle w:val="a3"/>
            <w:noProof/>
          </w:rPr>
          <w:t>背景</w:t>
        </w:r>
        <w:r w:rsidR="008373B8">
          <w:rPr>
            <w:noProof/>
            <w:webHidden/>
          </w:rPr>
          <w:tab/>
        </w:r>
        <w:r w:rsidR="008373B8">
          <w:rPr>
            <w:noProof/>
            <w:webHidden/>
          </w:rPr>
          <w:fldChar w:fldCharType="begin"/>
        </w:r>
        <w:r w:rsidR="008373B8">
          <w:rPr>
            <w:noProof/>
            <w:webHidden/>
          </w:rPr>
          <w:instrText xml:space="preserve"> PAGEREF _Toc27480721 \h </w:instrText>
        </w:r>
        <w:r w:rsidR="008373B8">
          <w:rPr>
            <w:noProof/>
            <w:webHidden/>
          </w:rPr>
        </w:r>
        <w:r w:rsidR="008373B8">
          <w:rPr>
            <w:noProof/>
            <w:webHidden/>
          </w:rPr>
          <w:fldChar w:fldCharType="separate"/>
        </w:r>
        <w:r w:rsidR="008373B8">
          <w:rPr>
            <w:noProof/>
            <w:webHidden/>
          </w:rPr>
          <w:t>1</w:t>
        </w:r>
        <w:r w:rsidR="008373B8">
          <w:rPr>
            <w:noProof/>
            <w:webHidden/>
          </w:rPr>
          <w:fldChar w:fldCharType="end"/>
        </w:r>
      </w:hyperlink>
    </w:p>
    <w:p w14:paraId="5F2F7F49" w14:textId="4A316390" w:rsidR="008373B8" w:rsidRDefault="00485715">
      <w:pPr>
        <w:pStyle w:val="TOC2"/>
        <w:tabs>
          <w:tab w:val="right" w:leader="dot" w:pos="8296"/>
        </w:tabs>
        <w:rPr>
          <w:rFonts w:eastAsiaTheme="minorEastAsia" w:cstheme="minorBidi"/>
          <w:smallCaps w:val="0"/>
          <w:noProof/>
          <w:sz w:val="21"/>
          <w:szCs w:val="22"/>
        </w:rPr>
      </w:pPr>
      <w:hyperlink w:anchor="_Toc27480722" w:history="1">
        <w:r w:rsidR="008373B8" w:rsidRPr="003324AE">
          <w:rPr>
            <w:rStyle w:val="a3"/>
            <w:noProof/>
          </w:rPr>
          <w:t xml:space="preserve">1.2 </w:t>
        </w:r>
        <w:r w:rsidR="008373B8" w:rsidRPr="003324AE">
          <w:rPr>
            <w:rStyle w:val="a3"/>
            <w:noProof/>
          </w:rPr>
          <w:t>工程目标</w:t>
        </w:r>
        <w:r w:rsidR="008373B8">
          <w:rPr>
            <w:noProof/>
            <w:webHidden/>
          </w:rPr>
          <w:tab/>
        </w:r>
        <w:r w:rsidR="008373B8">
          <w:rPr>
            <w:noProof/>
            <w:webHidden/>
          </w:rPr>
          <w:fldChar w:fldCharType="begin"/>
        </w:r>
        <w:r w:rsidR="008373B8">
          <w:rPr>
            <w:noProof/>
            <w:webHidden/>
          </w:rPr>
          <w:instrText xml:space="preserve"> PAGEREF _Toc27480722 \h </w:instrText>
        </w:r>
        <w:r w:rsidR="008373B8">
          <w:rPr>
            <w:noProof/>
            <w:webHidden/>
          </w:rPr>
        </w:r>
        <w:r w:rsidR="008373B8">
          <w:rPr>
            <w:noProof/>
            <w:webHidden/>
          </w:rPr>
          <w:fldChar w:fldCharType="separate"/>
        </w:r>
        <w:r w:rsidR="008373B8">
          <w:rPr>
            <w:noProof/>
            <w:webHidden/>
          </w:rPr>
          <w:t>2</w:t>
        </w:r>
        <w:r w:rsidR="008373B8">
          <w:rPr>
            <w:noProof/>
            <w:webHidden/>
          </w:rPr>
          <w:fldChar w:fldCharType="end"/>
        </w:r>
      </w:hyperlink>
    </w:p>
    <w:p w14:paraId="3C3307F5" w14:textId="61BD01CC" w:rsidR="008373B8" w:rsidRDefault="00485715">
      <w:pPr>
        <w:pStyle w:val="TOC2"/>
        <w:tabs>
          <w:tab w:val="right" w:leader="dot" w:pos="8296"/>
        </w:tabs>
        <w:rPr>
          <w:rFonts w:eastAsiaTheme="minorEastAsia" w:cstheme="minorBidi"/>
          <w:smallCaps w:val="0"/>
          <w:noProof/>
          <w:sz w:val="21"/>
          <w:szCs w:val="22"/>
        </w:rPr>
      </w:pPr>
      <w:hyperlink w:anchor="_Toc27480723" w:history="1">
        <w:r w:rsidR="008373B8" w:rsidRPr="003324AE">
          <w:rPr>
            <w:rStyle w:val="a3"/>
            <w:noProof/>
          </w:rPr>
          <w:t xml:space="preserve">1.3 </w:t>
        </w:r>
        <w:r w:rsidR="008373B8" w:rsidRPr="003324AE">
          <w:rPr>
            <w:rStyle w:val="a3"/>
            <w:noProof/>
          </w:rPr>
          <w:t>管理目标</w:t>
        </w:r>
        <w:r w:rsidR="008373B8">
          <w:rPr>
            <w:noProof/>
            <w:webHidden/>
          </w:rPr>
          <w:tab/>
        </w:r>
        <w:r w:rsidR="008373B8">
          <w:rPr>
            <w:noProof/>
            <w:webHidden/>
          </w:rPr>
          <w:fldChar w:fldCharType="begin"/>
        </w:r>
        <w:r w:rsidR="008373B8">
          <w:rPr>
            <w:noProof/>
            <w:webHidden/>
          </w:rPr>
          <w:instrText xml:space="preserve"> PAGEREF _Toc27480723 \h </w:instrText>
        </w:r>
        <w:r w:rsidR="008373B8">
          <w:rPr>
            <w:noProof/>
            <w:webHidden/>
          </w:rPr>
        </w:r>
        <w:r w:rsidR="008373B8">
          <w:rPr>
            <w:noProof/>
            <w:webHidden/>
          </w:rPr>
          <w:fldChar w:fldCharType="separate"/>
        </w:r>
        <w:r w:rsidR="008373B8">
          <w:rPr>
            <w:noProof/>
            <w:webHidden/>
          </w:rPr>
          <w:t>3</w:t>
        </w:r>
        <w:r w:rsidR="008373B8">
          <w:rPr>
            <w:noProof/>
            <w:webHidden/>
          </w:rPr>
          <w:fldChar w:fldCharType="end"/>
        </w:r>
      </w:hyperlink>
    </w:p>
    <w:p w14:paraId="0CC52630" w14:textId="649E06AF" w:rsidR="008373B8" w:rsidRDefault="00485715">
      <w:pPr>
        <w:pStyle w:val="TOC1"/>
        <w:rPr>
          <w:rFonts w:eastAsiaTheme="minorEastAsia" w:cstheme="minorBidi"/>
          <w:bCs w:val="0"/>
          <w:caps w:val="0"/>
          <w:noProof/>
          <w:sz w:val="21"/>
          <w:szCs w:val="22"/>
        </w:rPr>
      </w:pPr>
      <w:hyperlink w:anchor="_Toc27480724" w:history="1">
        <w:r w:rsidR="008373B8" w:rsidRPr="003324AE">
          <w:rPr>
            <w:rStyle w:val="a3"/>
            <w:noProof/>
          </w:rPr>
          <w:t>二、</w:t>
        </w:r>
        <w:r w:rsidR="008373B8" w:rsidRPr="003324AE">
          <w:rPr>
            <w:rStyle w:val="a3"/>
            <w:noProof/>
          </w:rPr>
          <w:t xml:space="preserve"> </w:t>
        </w:r>
        <w:r w:rsidR="008373B8" w:rsidRPr="003324AE">
          <w:rPr>
            <w:rStyle w:val="a3"/>
            <w:noProof/>
          </w:rPr>
          <w:t>施工准备情况</w:t>
        </w:r>
        <w:r w:rsidR="008373B8">
          <w:rPr>
            <w:noProof/>
            <w:webHidden/>
          </w:rPr>
          <w:tab/>
        </w:r>
        <w:r w:rsidR="008373B8">
          <w:rPr>
            <w:noProof/>
            <w:webHidden/>
          </w:rPr>
          <w:fldChar w:fldCharType="begin"/>
        </w:r>
        <w:r w:rsidR="008373B8">
          <w:rPr>
            <w:noProof/>
            <w:webHidden/>
          </w:rPr>
          <w:instrText xml:space="preserve"> PAGEREF _Toc27480724 \h </w:instrText>
        </w:r>
        <w:r w:rsidR="008373B8">
          <w:rPr>
            <w:noProof/>
            <w:webHidden/>
          </w:rPr>
        </w:r>
        <w:r w:rsidR="008373B8">
          <w:rPr>
            <w:noProof/>
            <w:webHidden/>
          </w:rPr>
          <w:fldChar w:fldCharType="separate"/>
        </w:r>
        <w:r w:rsidR="008373B8">
          <w:rPr>
            <w:noProof/>
            <w:webHidden/>
          </w:rPr>
          <w:t>4</w:t>
        </w:r>
        <w:r w:rsidR="008373B8">
          <w:rPr>
            <w:noProof/>
            <w:webHidden/>
          </w:rPr>
          <w:fldChar w:fldCharType="end"/>
        </w:r>
      </w:hyperlink>
    </w:p>
    <w:p w14:paraId="0256AD4C" w14:textId="50A1242C" w:rsidR="008373B8" w:rsidRDefault="00485715">
      <w:pPr>
        <w:pStyle w:val="TOC2"/>
        <w:tabs>
          <w:tab w:val="right" w:leader="dot" w:pos="8296"/>
        </w:tabs>
        <w:rPr>
          <w:rFonts w:eastAsiaTheme="minorEastAsia" w:cstheme="minorBidi"/>
          <w:smallCaps w:val="0"/>
          <w:noProof/>
          <w:sz w:val="21"/>
          <w:szCs w:val="22"/>
        </w:rPr>
      </w:pPr>
      <w:hyperlink w:anchor="_Toc27480725" w:history="1">
        <w:r w:rsidR="008373B8" w:rsidRPr="003324AE">
          <w:rPr>
            <w:rStyle w:val="a3"/>
            <w:noProof/>
          </w:rPr>
          <w:t xml:space="preserve">2.1 </w:t>
        </w:r>
        <w:r w:rsidR="008373B8" w:rsidRPr="003324AE">
          <w:rPr>
            <w:rStyle w:val="a3"/>
            <w:noProof/>
          </w:rPr>
          <w:t>现场勘察</w:t>
        </w:r>
        <w:r w:rsidR="008373B8">
          <w:rPr>
            <w:noProof/>
            <w:webHidden/>
          </w:rPr>
          <w:tab/>
        </w:r>
        <w:r w:rsidR="008373B8">
          <w:rPr>
            <w:noProof/>
            <w:webHidden/>
          </w:rPr>
          <w:fldChar w:fldCharType="begin"/>
        </w:r>
        <w:r w:rsidR="008373B8">
          <w:rPr>
            <w:noProof/>
            <w:webHidden/>
          </w:rPr>
          <w:instrText xml:space="preserve"> PAGEREF _Toc27480725 \h </w:instrText>
        </w:r>
        <w:r w:rsidR="008373B8">
          <w:rPr>
            <w:noProof/>
            <w:webHidden/>
          </w:rPr>
        </w:r>
        <w:r w:rsidR="008373B8">
          <w:rPr>
            <w:noProof/>
            <w:webHidden/>
          </w:rPr>
          <w:fldChar w:fldCharType="separate"/>
        </w:r>
        <w:r w:rsidR="008373B8">
          <w:rPr>
            <w:noProof/>
            <w:webHidden/>
          </w:rPr>
          <w:t>4</w:t>
        </w:r>
        <w:r w:rsidR="008373B8">
          <w:rPr>
            <w:noProof/>
            <w:webHidden/>
          </w:rPr>
          <w:fldChar w:fldCharType="end"/>
        </w:r>
      </w:hyperlink>
    </w:p>
    <w:p w14:paraId="5242F661" w14:textId="6A42E3BA" w:rsidR="008373B8" w:rsidRDefault="00485715">
      <w:pPr>
        <w:pStyle w:val="TOC2"/>
        <w:tabs>
          <w:tab w:val="right" w:leader="dot" w:pos="8296"/>
        </w:tabs>
        <w:rPr>
          <w:rFonts w:eastAsiaTheme="minorEastAsia" w:cstheme="minorBidi"/>
          <w:smallCaps w:val="0"/>
          <w:noProof/>
          <w:sz w:val="21"/>
          <w:szCs w:val="22"/>
        </w:rPr>
      </w:pPr>
      <w:hyperlink w:anchor="_Toc27480726" w:history="1">
        <w:r w:rsidR="008373B8" w:rsidRPr="003324AE">
          <w:rPr>
            <w:rStyle w:val="a3"/>
            <w:noProof/>
          </w:rPr>
          <w:t xml:space="preserve">2.2 </w:t>
        </w:r>
        <w:r w:rsidR="008373B8" w:rsidRPr="003324AE">
          <w:rPr>
            <w:rStyle w:val="a3"/>
            <w:noProof/>
          </w:rPr>
          <w:t>物资器械准备</w:t>
        </w:r>
        <w:r w:rsidR="008373B8">
          <w:rPr>
            <w:noProof/>
            <w:webHidden/>
          </w:rPr>
          <w:tab/>
        </w:r>
        <w:r w:rsidR="008373B8">
          <w:rPr>
            <w:noProof/>
            <w:webHidden/>
          </w:rPr>
          <w:fldChar w:fldCharType="begin"/>
        </w:r>
        <w:r w:rsidR="008373B8">
          <w:rPr>
            <w:noProof/>
            <w:webHidden/>
          </w:rPr>
          <w:instrText xml:space="preserve"> PAGEREF _Toc27480726 \h </w:instrText>
        </w:r>
        <w:r w:rsidR="008373B8">
          <w:rPr>
            <w:noProof/>
            <w:webHidden/>
          </w:rPr>
        </w:r>
        <w:r w:rsidR="008373B8">
          <w:rPr>
            <w:noProof/>
            <w:webHidden/>
          </w:rPr>
          <w:fldChar w:fldCharType="separate"/>
        </w:r>
        <w:r w:rsidR="008373B8">
          <w:rPr>
            <w:noProof/>
            <w:webHidden/>
          </w:rPr>
          <w:t>4</w:t>
        </w:r>
        <w:r w:rsidR="008373B8">
          <w:rPr>
            <w:noProof/>
            <w:webHidden/>
          </w:rPr>
          <w:fldChar w:fldCharType="end"/>
        </w:r>
      </w:hyperlink>
    </w:p>
    <w:p w14:paraId="6DF2C2CD" w14:textId="6C7AF8FA" w:rsidR="008373B8" w:rsidRDefault="00485715">
      <w:pPr>
        <w:pStyle w:val="TOC2"/>
        <w:tabs>
          <w:tab w:val="right" w:leader="dot" w:pos="8296"/>
        </w:tabs>
        <w:rPr>
          <w:rFonts w:eastAsiaTheme="minorEastAsia" w:cstheme="minorBidi"/>
          <w:smallCaps w:val="0"/>
          <w:noProof/>
          <w:sz w:val="21"/>
          <w:szCs w:val="22"/>
        </w:rPr>
      </w:pPr>
      <w:hyperlink w:anchor="_Toc27480727" w:history="1">
        <w:r w:rsidR="008373B8" w:rsidRPr="003324AE">
          <w:rPr>
            <w:rStyle w:val="a3"/>
            <w:noProof/>
          </w:rPr>
          <w:t xml:space="preserve">2.3 </w:t>
        </w:r>
        <w:r w:rsidR="008373B8" w:rsidRPr="003324AE">
          <w:rPr>
            <w:rStyle w:val="a3"/>
            <w:noProof/>
          </w:rPr>
          <w:t>技术交底</w:t>
        </w:r>
        <w:r w:rsidR="008373B8">
          <w:rPr>
            <w:noProof/>
            <w:webHidden/>
          </w:rPr>
          <w:tab/>
        </w:r>
        <w:r w:rsidR="008373B8">
          <w:rPr>
            <w:noProof/>
            <w:webHidden/>
          </w:rPr>
          <w:fldChar w:fldCharType="begin"/>
        </w:r>
        <w:r w:rsidR="008373B8">
          <w:rPr>
            <w:noProof/>
            <w:webHidden/>
          </w:rPr>
          <w:instrText xml:space="preserve"> PAGEREF _Toc27480727 \h </w:instrText>
        </w:r>
        <w:r w:rsidR="008373B8">
          <w:rPr>
            <w:noProof/>
            <w:webHidden/>
          </w:rPr>
        </w:r>
        <w:r w:rsidR="008373B8">
          <w:rPr>
            <w:noProof/>
            <w:webHidden/>
          </w:rPr>
          <w:fldChar w:fldCharType="separate"/>
        </w:r>
        <w:r w:rsidR="008373B8">
          <w:rPr>
            <w:noProof/>
            <w:webHidden/>
          </w:rPr>
          <w:t>4</w:t>
        </w:r>
        <w:r w:rsidR="008373B8">
          <w:rPr>
            <w:noProof/>
            <w:webHidden/>
          </w:rPr>
          <w:fldChar w:fldCharType="end"/>
        </w:r>
      </w:hyperlink>
    </w:p>
    <w:p w14:paraId="152821F8" w14:textId="784BC714" w:rsidR="008373B8" w:rsidRDefault="00485715">
      <w:pPr>
        <w:pStyle w:val="TOC2"/>
        <w:tabs>
          <w:tab w:val="right" w:leader="dot" w:pos="8296"/>
        </w:tabs>
        <w:rPr>
          <w:rFonts w:eastAsiaTheme="minorEastAsia" w:cstheme="minorBidi"/>
          <w:smallCaps w:val="0"/>
          <w:noProof/>
          <w:sz w:val="21"/>
          <w:szCs w:val="22"/>
        </w:rPr>
      </w:pPr>
      <w:hyperlink w:anchor="_Toc27480728" w:history="1">
        <w:r w:rsidR="008373B8" w:rsidRPr="003324AE">
          <w:rPr>
            <w:rStyle w:val="a3"/>
            <w:noProof/>
          </w:rPr>
          <w:t xml:space="preserve">2.4 </w:t>
        </w:r>
        <w:r w:rsidR="008373B8" w:rsidRPr="003324AE">
          <w:rPr>
            <w:rStyle w:val="a3"/>
            <w:noProof/>
          </w:rPr>
          <w:t>安装、调试施工机具</w:t>
        </w:r>
        <w:r w:rsidR="008373B8">
          <w:rPr>
            <w:noProof/>
            <w:webHidden/>
          </w:rPr>
          <w:tab/>
        </w:r>
        <w:r w:rsidR="008373B8">
          <w:rPr>
            <w:noProof/>
            <w:webHidden/>
          </w:rPr>
          <w:fldChar w:fldCharType="begin"/>
        </w:r>
        <w:r w:rsidR="008373B8">
          <w:rPr>
            <w:noProof/>
            <w:webHidden/>
          </w:rPr>
          <w:instrText xml:space="preserve"> PAGEREF _Toc27480728 \h </w:instrText>
        </w:r>
        <w:r w:rsidR="008373B8">
          <w:rPr>
            <w:noProof/>
            <w:webHidden/>
          </w:rPr>
        </w:r>
        <w:r w:rsidR="008373B8">
          <w:rPr>
            <w:noProof/>
            <w:webHidden/>
          </w:rPr>
          <w:fldChar w:fldCharType="separate"/>
        </w:r>
        <w:r w:rsidR="008373B8">
          <w:rPr>
            <w:noProof/>
            <w:webHidden/>
          </w:rPr>
          <w:t>4</w:t>
        </w:r>
        <w:r w:rsidR="008373B8">
          <w:rPr>
            <w:noProof/>
            <w:webHidden/>
          </w:rPr>
          <w:fldChar w:fldCharType="end"/>
        </w:r>
      </w:hyperlink>
    </w:p>
    <w:p w14:paraId="3FABE55C" w14:textId="1B5DDFFC" w:rsidR="008373B8" w:rsidRDefault="00485715">
      <w:pPr>
        <w:pStyle w:val="TOC1"/>
        <w:rPr>
          <w:rFonts w:eastAsiaTheme="minorEastAsia" w:cstheme="minorBidi"/>
          <w:bCs w:val="0"/>
          <w:caps w:val="0"/>
          <w:noProof/>
          <w:sz w:val="21"/>
          <w:szCs w:val="22"/>
        </w:rPr>
      </w:pPr>
      <w:hyperlink w:anchor="_Toc27480729" w:history="1">
        <w:r w:rsidR="008373B8" w:rsidRPr="003324AE">
          <w:rPr>
            <w:rStyle w:val="a3"/>
            <w:noProof/>
          </w:rPr>
          <w:t>三、</w:t>
        </w:r>
        <w:r w:rsidR="008373B8" w:rsidRPr="003324AE">
          <w:rPr>
            <w:rStyle w:val="a3"/>
            <w:noProof/>
          </w:rPr>
          <w:t xml:space="preserve"> </w:t>
        </w:r>
        <w:r w:rsidR="008373B8" w:rsidRPr="003324AE">
          <w:rPr>
            <w:rStyle w:val="a3"/>
            <w:noProof/>
          </w:rPr>
          <w:t>施工方案措施</w:t>
        </w:r>
        <w:r w:rsidR="008373B8">
          <w:rPr>
            <w:noProof/>
            <w:webHidden/>
          </w:rPr>
          <w:tab/>
        </w:r>
        <w:r w:rsidR="008373B8">
          <w:rPr>
            <w:noProof/>
            <w:webHidden/>
          </w:rPr>
          <w:fldChar w:fldCharType="begin"/>
        </w:r>
        <w:r w:rsidR="008373B8">
          <w:rPr>
            <w:noProof/>
            <w:webHidden/>
          </w:rPr>
          <w:instrText xml:space="preserve"> PAGEREF _Toc27480729 \h </w:instrText>
        </w:r>
        <w:r w:rsidR="008373B8">
          <w:rPr>
            <w:noProof/>
            <w:webHidden/>
          </w:rPr>
        </w:r>
        <w:r w:rsidR="008373B8">
          <w:rPr>
            <w:noProof/>
            <w:webHidden/>
          </w:rPr>
          <w:fldChar w:fldCharType="separate"/>
        </w:r>
        <w:r w:rsidR="008373B8">
          <w:rPr>
            <w:noProof/>
            <w:webHidden/>
          </w:rPr>
          <w:t>5</w:t>
        </w:r>
        <w:r w:rsidR="008373B8">
          <w:rPr>
            <w:noProof/>
            <w:webHidden/>
          </w:rPr>
          <w:fldChar w:fldCharType="end"/>
        </w:r>
      </w:hyperlink>
    </w:p>
    <w:p w14:paraId="408AD217" w14:textId="78ED03FA" w:rsidR="008373B8" w:rsidRDefault="00485715">
      <w:pPr>
        <w:pStyle w:val="TOC2"/>
        <w:tabs>
          <w:tab w:val="right" w:leader="dot" w:pos="8296"/>
        </w:tabs>
        <w:rPr>
          <w:rFonts w:eastAsiaTheme="minorEastAsia" w:cstheme="minorBidi"/>
          <w:smallCaps w:val="0"/>
          <w:noProof/>
          <w:sz w:val="21"/>
          <w:szCs w:val="22"/>
        </w:rPr>
      </w:pPr>
      <w:hyperlink w:anchor="_Toc27480730" w:history="1">
        <w:r w:rsidR="008373B8" w:rsidRPr="003324AE">
          <w:rPr>
            <w:rStyle w:val="a3"/>
            <w:noProof/>
          </w:rPr>
          <w:t xml:space="preserve">3.1 </w:t>
        </w:r>
        <w:r w:rsidR="008373B8" w:rsidRPr="003324AE">
          <w:rPr>
            <w:rStyle w:val="a3"/>
            <w:noProof/>
          </w:rPr>
          <w:t>组织机构</w:t>
        </w:r>
        <w:r w:rsidR="008373B8">
          <w:rPr>
            <w:noProof/>
            <w:webHidden/>
          </w:rPr>
          <w:tab/>
        </w:r>
        <w:r w:rsidR="008373B8">
          <w:rPr>
            <w:noProof/>
            <w:webHidden/>
          </w:rPr>
          <w:fldChar w:fldCharType="begin"/>
        </w:r>
        <w:r w:rsidR="008373B8">
          <w:rPr>
            <w:noProof/>
            <w:webHidden/>
          </w:rPr>
          <w:instrText xml:space="preserve"> PAGEREF _Toc27480730 \h </w:instrText>
        </w:r>
        <w:r w:rsidR="008373B8">
          <w:rPr>
            <w:noProof/>
            <w:webHidden/>
          </w:rPr>
        </w:r>
        <w:r w:rsidR="008373B8">
          <w:rPr>
            <w:noProof/>
            <w:webHidden/>
          </w:rPr>
          <w:fldChar w:fldCharType="separate"/>
        </w:r>
        <w:r w:rsidR="008373B8">
          <w:rPr>
            <w:noProof/>
            <w:webHidden/>
          </w:rPr>
          <w:t>5</w:t>
        </w:r>
        <w:r w:rsidR="008373B8">
          <w:rPr>
            <w:noProof/>
            <w:webHidden/>
          </w:rPr>
          <w:fldChar w:fldCharType="end"/>
        </w:r>
      </w:hyperlink>
    </w:p>
    <w:p w14:paraId="28AA83C4" w14:textId="39CD39AF" w:rsidR="008373B8" w:rsidRDefault="00485715">
      <w:pPr>
        <w:pStyle w:val="TOC3"/>
        <w:tabs>
          <w:tab w:val="right" w:leader="dot" w:pos="8296"/>
        </w:tabs>
        <w:rPr>
          <w:rFonts w:eastAsiaTheme="minorEastAsia" w:cstheme="minorBidi"/>
          <w:iCs w:val="0"/>
          <w:noProof/>
          <w:sz w:val="21"/>
          <w:szCs w:val="22"/>
        </w:rPr>
      </w:pPr>
      <w:hyperlink w:anchor="_Toc27480731" w:history="1">
        <w:r w:rsidR="008373B8" w:rsidRPr="003324AE">
          <w:rPr>
            <w:rStyle w:val="a3"/>
            <w:noProof/>
          </w:rPr>
          <w:t xml:space="preserve">3.1.1 </w:t>
        </w:r>
        <w:r w:rsidR="008373B8" w:rsidRPr="003324AE">
          <w:rPr>
            <w:rStyle w:val="a3"/>
            <w:noProof/>
          </w:rPr>
          <w:t>项目领导组</w:t>
        </w:r>
        <w:r w:rsidR="008373B8">
          <w:rPr>
            <w:noProof/>
            <w:webHidden/>
          </w:rPr>
          <w:tab/>
        </w:r>
        <w:r w:rsidR="008373B8">
          <w:rPr>
            <w:noProof/>
            <w:webHidden/>
          </w:rPr>
          <w:fldChar w:fldCharType="begin"/>
        </w:r>
        <w:r w:rsidR="008373B8">
          <w:rPr>
            <w:noProof/>
            <w:webHidden/>
          </w:rPr>
          <w:instrText xml:space="preserve"> PAGEREF _Toc27480731 \h </w:instrText>
        </w:r>
        <w:r w:rsidR="008373B8">
          <w:rPr>
            <w:noProof/>
            <w:webHidden/>
          </w:rPr>
        </w:r>
        <w:r w:rsidR="008373B8">
          <w:rPr>
            <w:noProof/>
            <w:webHidden/>
          </w:rPr>
          <w:fldChar w:fldCharType="separate"/>
        </w:r>
        <w:r w:rsidR="008373B8">
          <w:rPr>
            <w:noProof/>
            <w:webHidden/>
          </w:rPr>
          <w:t>5</w:t>
        </w:r>
        <w:r w:rsidR="008373B8">
          <w:rPr>
            <w:noProof/>
            <w:webHidden/>
          </w:rPr>
          <w:fldChar w:fldCharType="end"/>
        </w:r>
      </w:hyperlink>
    </w:p>
    <w:p w14:paraId="308DADA7" w14:textId="183248F8" w:rsidR="008373B8" w:rsidRDefault="00485715">
      <w:pPr>
        <w:pStyle w:val="TOC3"/>
        <w:tabs>
          <w:tab w:val="right" w:leader="dot" w:pos="8296"/>
        </w:tabs>
        <w:rPr>
          <w:rFonts w:eastAsiaTheme="minorEastAsia" w:cstheme="minorBidi"/>
          <w:iCs w:val="0"/>
          <w:noProof/>
          <w:sz w:val="21"/>
          <w:szCs w:val="22"/>
        </w:rPr>
      </w:pPr>
      <w:hyperlink w:anchor="_Toc27480732" w:history="1">
        <w:r w:rsidR="008373B8" w:rsidRPr="003324AE">
          <w:rPr>
            <w:rStyle w:val="a3"/>
            <w:noProof/>
          </w:rPr>
          <w:t xml:space="preserve">3.1.2 </w:t>
        </w:r>
        <w:r w:rsidR="008373B8" w:rsidRPr="003324AE">
          <w:rPr>
            <w:rStyle w:val="a3"/>
            <w:noProof/>
          </w:rPr>
          <w:t>用户方项目组</w:t>
        </w:r>
        <w:r w:rsidR="008373B8">
          <w:rPr>
            <w:noProof/>
            <w:webHidden/>
          </w:rPr>
          <w:tab/>
        </w:r>
        <w:r w:rsidR="008373B8">
          <w:rPr>
            <w:noProof/>
            <w:webHidden/>
          </w:rPr>
          <w:fldChar w:fldCharType="begin"/>
        </w:r>
        <w:r w:rsidR="008373B8">
          <w:rPr>
            <w:noProof/>
            <w:webHidden/>
          </w:rPr>
          <w:instrText xml:space="preserve"> PAGEREF _Toc27480732 \h </w:instrText>
        </w:r>
        <w:r w:rsidR="008373B8">
          <w:rPr>
            <w:noProof/>
            <w:webHidden/>
          </w:rPr>
        </w:r>
        <w:r w:rsidR="008373B8">
          <w:rPr>
            <w:noProof/>
            <w:webHidden/>
          </w:rPr>
          <w:fldChar w:fldCharType="separate"/>
        </w:r>
        <w:r w:rsidR="008373B8">
          <w:rPr>
            <w:noProof/>
            <w:webHidden/>
          </w:rPr>
          <w:t>6</w:t>
        </w:r>
        <w:r w:rsidR="008373B8">
          <w:rPr>
            <w:noProof/>
            <w:webHidden/>
          </w:rPr>
          <w:fldChar w:fldCharType="end"/>
        </w:r>
      </w:hyperlink>
    </w:p>
    <w:p w14:paraId="464BA307" w14:textId="25C91784" w:rsidR="008373B8" w:rsidRDefault="00485715">
      <w:pPr>
        <w:pStyle w:val="TOC3"/>
        <w:tabs>
          <w:tab w:val="right" w:leader="dot" w:pos="8296"/>
        </w:tabs>
        <w:rPr>
          <w:rFonts w:eastAsiaTheme="minorEastAsia" w:cstheme="minorBidi"/>
          <w:iCs w:val="0"/>
          <w:noProof/>
          <w:sz w:val="21"/>
          <w:szCs w:val="22"/>
        </w:rPr>
      </w:pPr>
      <w:hyperlink w:anchor="_Toc27480733" w:history="1">
        <w:r w:rsidR="008373B8" w:rsidRPr="003324AE">
          <w:rPr>
            <w:rStyle w:val="a3"/>
            <w:noProof/>
          </w:rPr>
          <w:t xml:space="preserve">3.1.3 </w:t>
        </w:r>
        <w:r w:rsidR="008373B8" w:rsidRPr="003324AE">
          <w:rPr>
            <w:rStyle w:val="a3"/>
            <w:noProof/>
          </w:rPr>
          <w:t>质量审计组</w:t>
        </w:r>
        <w:r w:rsidR="008373B8">
          <w:rPr>
            <w:noProof/>
            <w:webHidden/>
          </w:rPr>
          <w:tab/>
        </w:r>
        <w:r w:rsidR="008373B8">
          <w:rPr>
            <w:noProof/>
            <w:webHidden/>
          </w:rPr>
          <w:fldChar w:fldCharType="begin"/>
        </w:r>
        <w:r w:rsidR="008373B8">
          <w:rPr>
            <w:noProof/>
            <w:webHidden/>
          </w:rPr>
          <w:instrText xml:space="preserve"> PAGEREF _Toc27480733 \h </w:instrText>
        </w:r>
        <w:r w:rsidR="008373B8">
          <w:rPr>
            <w:noProof/>
            <w:webHidden/>
          </w:rPr>
        </w:r>
        <w:r w:rsidR="008373B8">
          <w:rPr>
            <w:noProof/>
            <w:webHidden/>
          </w:rPr>
          <w:fldChar w:fldCharType="separate"/>
        </w:r>
        <w:r w:rsidR="008373B8">
          <w:rPr>
            <w:noProof/>
            <w:webHidden/>
          </w:rPr>
          <w:t>6</w:t>
        </w:r>
        <w:r w:rsidR="008373B8">
          <w:rPr>
            <w:noProof/>
            <w:webHidden/>
          </w:rPr>
          <w:fldChar w:fldCharType="end"/>
        </w:r>
      </w:hyperlink>
    </w:p>
    <w:p w14:paraId="5EBA28B2" w14:textId="1E67CF19" w:rsidR="008373B8" w:rsidRDefault="00485715">
      <w:pPr>
        <w:pStyle w:val="TOC3"/>
        <w:tabs>
          <w:tab w:val="right" w:leader="dot" w:pos="8296"/>
        </w:tabs>
        <w:rPr>
          <w:rFonts w:eastAsiaTheme="minorEastAsia" w:cstheme="minorBidi"/>
          <w:iCs w:val="0"/>
          <w:noProof/>
          <w:sz w:val="21"/>
          <w:szCs w:val="22"/>
        </w:rPr>
      </w:pPr>
      <w:hyperlink w:anchor="_Toc27480734" w:history="1">
        <w:r w:rsidR="008373B8" w:rsidRPr="003324AE">
          <w:rPr>
            <w:rStyle w:val="a3"/>
            <w:noProof/>
          </w:rPr>
          <w:t xml:space="preserve">3.1.4 </w:t>
        </w:r>
        <w:r w:rsidR="008373B8" w:rsidRPr="003324AE">
          <w:rPr>
            <w:rStyle w:val="a3"/>
            <w:noProof/>
          </w:rPr>
          <w:t>安全检测组</w:t>
        </w:r>
        <w:r w:rsidR="008373B8">
          <w:rPr>
            <w:noProof/>
            <w:webHidden/>
          </w:rPr>
          <w:tab/>
        </w:r>
        <w:r w:rsidR="008373B8">
          <w:rPr>
            <w:noProof/>
            <w:webHidden/>
          </w:rPr>
          <w:fldChar w:fldCharType="begin"/>
        </w:r>
        <w:r w:rsidR="008373B8">
          <w:rPr>
            <w:noProof/>
            <w:webHidden/>
          </w:rPr>
          <w:instrText xml:space="preserve"> PAGEREF _Toc27480734 \h </w:instrText>
        </w:r>
        <w:r w:rsidR="008373B8">
          <w:rPr>
            <w:noProof/>
            <w:webHidden/>
          </w:rPr>
        </w:r>
        <w:r w:rsidR="008373B8">
          <w:rPr>
            <w:noProof/>
            <w:webHidden/>
          </w:rPr>
          <w:fldChar w:fldCharType="separate"/>
        </w:r>
        <w:r w:rsidR="008373B8">
          <w:rPr>
            <w:noProof/>
            <w:webHidden/>
          </w:rPr>
          <w:t>7</w:t>
        </w:r>
        <w:r w:rsidR="008373B8">
          <w:rPr>
            <w:noProof/>
            <w:webHidden/>
          </w:rPr>
          <w:fldChar w:fldCharType="end"/>
        </w:r>
      </w:hyperlink>
    </w:p>
    <w:p w14:paraId="26B816BF" w14:textId="6EFCC5DA" w:rsidR="008373B8" w:rsidRDefault="00485715">
      <w:pPr>
        <w:pStyle w:val="TOC3"/>
        <w:tabs>
          <w:tab w:val="right" w:leader="dot" w:pos="8296"/>
        </w:tabs>
        <w:rPr>
          <w:rFonts w:eastAsiaTheme="minorEastAsia" w:cstheme="minorBidi"/>
          <w:iCs w:val="0"/>
          <w:noProof/>
          <w:sz w:val="21"/>
          <w:szCs w:val="22"/>
        </w:rPr>
      </w:pPr>
      <w:hyperlink w:anchor="_Toc27480735" w:history="1">
        <w:r w:rsidR="008373B8" w:rsidRPr="003324AE">
          <w:rPr>
            <w:rStyle w:val="a3"/>
            <w:noProof/>
          </w:rPr>
          <w:t xml:space="preserve">3.1.5 </w:t>
        </w:r>
        <w:r w:rsidR="008373B8" w:rsidRPr="003324AE">
          <w:rPr>
            <w:rStyle w:val="a3"/>
            <w:noProof/>
          </w:rPr>
          <w:t>项目经理</w:t>
        </w:r>
        <w:r w:rsidR="008373B8">
          <w:rPr>
            <w:noProof/>
            <w:webHidden/>
          </w:rPr>
          <w:tab/>
        </w:r>
        <w:r w:rsidR="008373B8">
          <w:rPr>
            <w:noProof/>
            <w:webHidden/>
          </w:rPr>
          <w:fldChar w:fldCharType="begin"/>
        </w:r>
        <w:r w:rsidR="008373B8">
          <w:rPr>
            <w:noProof/>
            <w:webHidden/>
          </w:rPr>
          <w:instrText xml:space="preserve"> PAGEREF _Toc27480735 \h </w:instrText>
        </w:r>
        <w:r w:rsidR="008373B8">
          <w:rPr>
            <w:noProof/>
            <w:webHidden/>
          </w:rPr>
        </w:r>
        <w:r w:rsidR="008373B8">
          <w:rPr>
            <w:noProof/>
            <w:webHidden/>
          </w:rPr>
          <w:fldChar w:fldCharType="separate"/>
        </w:r>
        <w:r w:rsidR="008373B8">
          <w:rPr>
            <w:noProof/>
            <w:webHidden/>
          </w:rPr>
          <w:t>8</w:t>
        </w:r>
        <w:r w:rsidR="008373B8">
          <w:rPr>
            <w:noProof/>
            <w:webHidden/>
          </w:rPr>
          <w:fldChar w:fldCharType="end"/>
        </w:r>
      </w:hyperlink>
    </w:p>
    <w:p w14:paraId="7F4D6E4E" w14:textId="754CF31B" w:rsidR="008373B8" w:rsidRDefault="00485715">
      <w:pPr>
        <w:pStyle w:val="TOC3"/>
        <w:tabs>
          <w:tab w:val="right" w:leader="dot" w:pos="8296"/>
        </w:tabs>
        <w:rPr>
          <w:rFonts w:eastAsiaTheme="minorEastAsia" w:cstheme="minorBidi"/>
          <w:iCs w:val="0"/>
          <w:noProof/>
          <w:sz w:val="21"/>
          <w:szCs w:val="22"/>
        </w:rPr>
      </w:pPr>
      <w:hyperlink w:anchor="_Toc27480736" w:history="1">
        <w:r w:rsidR="008373B8" w:rsidRPr="003324AE">
          <w:rPr>
            <w:rStyle w:val="a3"/>
            <w:noProof/>
          </w:rPr>
          <w:t xml:space="preserve">3.1.6 </w:t>
        </w:r>
        <w:r w:rsidR="008373B8" w:rsidRPr="003324AE">
          <w:rPr>
            <w:rStyle w:val="a3"/>
            <w:noProof/>
          </w:rPr>
          <w:t>设备供应组</w:t>
        </w:r>
        <w:r w:rsidR="008373B8">
          <w:rPr>
            <w:noProof/>
            <w:webHidden/>
          </w:rPr>
          <w:tab/>
        </w:r>
        <w:r w:rsidR="008373B8">
          <w:rPr>
            <w:noProof/>
            <w:webHidden/>
          </w:rPr>
          <w:fldChar w:fldCharType="begin"/>
        </w:r>
        <w:r w:rsidR="008373B8">
          <w:rPr>
            <w:noProof/>
            <w:webHidden/>
          </w:rPr>
          <w:instrText xml:space="preserve"> PAGEREF _Toc27480736 \h </w:instrText>
        </w:r>
        <w:r w:rsidR="008373B8">
          <w:rPr>
            <w:noProof/>
            <w:webHidden/>
          </w:rPr>
        </w:r>
        <w:r w:rsidR="008373B8">
          <w:rPr>
            <w:noProof/>
            <w:webHidden/>
          </w:rPr>
          <w:fldChar w:fldCharType="separate"/>
        </w:r>
        <w:r w:rsidR="008373B8">
          <w:rPr>
            <w:noProof/>
            <w:webHidden/>
          </w:rPr>
          <w:t>9</w:t>
        </w:r>
        <w:r w:rsidR="008373B8">
          <w:rPr>
            <w:noProof/>
            <w:webHidden/>
          </w:rPr>
          <w:fldChar w:fldCharType="end"/>
        </w:r>
      </w:hyperlink>
    </w:p>
    <w:p w14:paraId="588DAD21" w14:textId="57D84C53" w:rsidR="008373B8" w:rsidRDefault="00485715">
      <w:pPr>
        <w:pStyle w:val="TOC3"/>
        <w:tabs>
          <w:tab w:val="right" w:leader="dot" w:pos="8296"/>
        </w:tabs>
        <w:rPr>
          <w:rFonts w:eastAsiaTheme="minorEastAsia" w:cstheme="minorBidi"/>
          <w:iCs w:val="0"/>
          <w:noProof/>
          <w:sz w:val="21"/>
          <w:szCs w:val="22"/>
        </w:rPr>
      </w:pPr>
      <w:hyperlink w:anchor="_Toc27480737" w:history="1">
        <w:r w:rsidR="008373B8" w:rsidRPr="003324AE">
          <w:rPr>
            <w:rStyle w:val="a3"/>
            <w:noProof/>
          </w:rPr>
          <w:t xml:space="preserve">3.1.7 </w:t>
        </w:r>
        <w:r w:rsidR="008373B8" w:rsidRPr="003324AE">
          <w:rPr>
            <w:rStyle w:val="a3"/>
            <w:noProof/>
          </w:rPr>
          <w:t>技术支持组</w:t>
        </w:r>
        <w:r w:rsidR="008373B8">
          <w:rPr>
            <w:noProof/>
            <w:webHidden/>
          </w:rPr>
          <w:tab/>
        </w:r>
        <w:r w:rsidR="008373B8">
          <w:rPr>
            <w:noProof/>
            <w:webHidden/>
          </w:rPr>
          <w:fldChar w:fldCharType="begin"/>
        </w:r>
        <w:r w:rsidR="008373B8">
          <w:rPr>
            <w:noProof/>
            <w:webHidden/>
          </w:rPr>
          <w:instrText xml:space="preserve"> PAGEREF _Toc27480737 \h </w:instrText>
        </w:r>
        <w:r w:rsidR="008373B8">
          <w:rPr>
            <w:noProof/>
            <w:webHidden/>
          </w:rPr>
        </w:r>
        <w:r w:rsidR="008373B8">
          <w:rPr>
            <w:noProof/>
            <w:webHidden/>
          </w:rPr>
          <w:fldChar w:fldCharType="separate"/>
        </w:r>
        <w:r w:rsidR="008373B8">
          <w:rPr>
            <w:noProof/>
            <w:webHidden/>
          </w:rPr>
          <w:t>10</w:t>
        </w:r>
        <w:r w:rsidR="008373B8">
          <w:rPr>
            <w:noProof/>
            <w:webHidden/>
          </w:rPr>
          <w:fldChar w:fldCharType="end"/>
        </w:r>
      </w:hyperlink>
    </w:p>
    <w:p w14:paraId="4E37C280" w14:textId="2F0848F5" w:rsidR="008373B8" w:rsidRDefault="00485715">
      <w:pPr>
        <w:pStyle w:val="TOC3"/>
        <w:tabs>
          <w:tab w:val="right" w:leader="dot" w:pos="8296"/>
        </w:tabs>
        <w:rPr>
          <w:rFonts w:eastAsiaTheme="minorEastAsia" w:cstheme="minorBidi"/>
          <w:iCs w:val="0"/>
          <w:noProof/>
          <w:sz w:val="21"/>
          <w:szCs w:val="22"/>
        </w:rPr>
      </w:pPr>
      <w:hyperlink w:anchor="_Toc27480738" w:history="1">
        <w:r w:rsidR="008373B8" w:rsidRPr="003324AE">
          <w:rPr>
            <w:rStyle w:val="a3"/>
            <w:noProof/>
          </w:rPr>
          <w:t xml:space="preserve">3.1.8 </w:t>
        </w:r>
        <w:r w:rsidR="008373B8" w:rsidRPr="003324AE">
          <w:rPr>
            <w:rStyle w:val="a3"/>
            <w:noProof/>
          </w:rPr>
          <w:t>资料管理组</w:t>
        </w:r>
        <w:r w:rsidR="008373B8">
          <w:rPr>
            <w:noProof/>
            <w:webHidden/>
          </w:rPr>
          <w:tab/>
        </w:r>
        <w:r w:rsidR="008373B8">
          <w:rPr>
            <w:noProof/>
            <w:webHidden/>
          </w:rPr>
          <w:fldChar w:fldCharType="begin"/>
        </w:r>
        <w:r w:rsidR="008373B8">
          <w:rPr>
            <w:noProof/>
            <w:webHidden/>
          </w:rPr>
          <w:instrText xml:space="preserve"> PAGEREF _Toc27480738 \h </w:instrText>
        </w:r>
        <w:r w:rsidR="008373B8">
          <w:rPr>
            <w:noProof/>
            <w:webHidden/>
          </w:rPr>
        </w:r>
        <w:r w:rsidR="008373B8">
          <w:rPr>
            <w:noProof/>
            <w:webHidden/>
          </w:rPr>
          <w:fldChar w:fldCharType="separate"/>
        </w:r>
        <w:r w:rsidR="008373B8">
          <w:rPr>
            <w:noProof/>
            <w:webHidden/>
          </w:rPr>
          <w:t>10</w:t>
        </w:r>
        <w:r w:rsidR="008373B8">
          <w:rPr>
            <w:noProof/>
            <w:webHidden/>
          </w:rPr>
          <w:fldChar w:fldCharType="end"/>
        </w:r>
      </w:hyperlink>
    </w:p>
    <w:p w14:paraId="4C2D7779" w14:textId="2256E26C" w:rsidR="008373B8" w:rsidRDefault="00485715">
      <w:pPr>
        <w:pStyle w:val="TOC3"/>
        <w:tabs>
          <w:tab w:val="right" w:leader="dot" w:pos="8296"/>
        </w:tabs>
        <w:rPr>
          <w:rFonts w:eastAsiaTheme="minorEastAsia" w:cstheme="minorBidi"/>
          <w:iCs w:val="0"/>
          <w:noProof/>
          <w:sz w:val="21"/>
          <w:szCs w:val="22"/>
        </w:rPr>
      </w:pPr>
      <w:hyperlink w:anchor="_Toc27480739" w:history="1">
        <w:r w:rsidR="008373B8" w:rsidRPr="003324AE">
          <w:rPr>
            <w:rStyle w:val="a3"/>
            <w:noProof/>
          </w:rPr>
          <w:t xml:space="preserve">3.1.9 </w:t>
        </w:r>
        <w:r w:rsidR="008373B8" w:rsidRPr="003324AE">
          <w:rPr>
            <w:rStyle w:val="a3"/>
            <w:noProof/>
          </w:rPr>
          <w:t>技术负责人</w:t>
        </w:r>
        <w:r w:rsidR="008373B8">
          <w:rPr>
            <w:noProof/>
            <w:webHidden/>
          </w:rPr>
          <w:tab/>
        </w:r>
        <w:r w:rsidR="008373B8">
          <w:rPr>
            <w:noProof/>
            <w:webHidden/>
          </w:rPr>
          <w:fldChar w:fldCharType="begin"/>
        </w:r>
        <w:r w:rsidR="008373B8">
          <w:rPr>
            <w:noProof/>
            <w:webHidden/>
          </w:rPr>
          <w:instrText xml:space="preserve"> PAGEREF _Toc27480739 \h </w:instrText>
        </w:r>
        <w:r w:rsidR="008373B8">
          <w:rPr>
            <w:noProof/>
            <w:webHidden/>
          </w:rPr>
        </w:r>
        <w:r w:rsidR="008373B8">
          <w:rPr>
            <w:noProof/>
            <w:webHidden/>
          </w:rPr>
          <w:fldChar w:fldCharType="separate"/>
        </w:r>
        <w:r w:rsidR="008373B8">
          <w:rPr>
            <w:noProof/>
            <w:webHidden/>
          </w:rPr>
          <w:t>10</w:t>
        </w:r>
        <w:r w:rsidR="008373B8">
          <w:rPr>
            <w:noProof/>
            <w:webHidden/>
          </w:rPr>
          <w:fldChar w:fldCharType="end"/>
        </w:r>
      </w:hyperlink>
    </w:p>
    <w:p w14:paraId="074D4809" w14:textId="2F702BC4" w:rsidR="008373B8" w:rsidRDefault="00485715">
      <w:pPr>
        <w:pStyle w:val="TOC3"/>
        <w:tabs>
          <w:tab w:val="right" w:leader="dot" w:pos="8296"/>
        </w:tabs>
        <w:rPr>
          <w:rFonts w:eastAsiaTheme="minorEastAsia" w:cstheme="minorBidi"/>
          <w:iCs w:val="0"/>
          <w:noProof/>
          <w:sz w:val="21"/>
          <w:szCs w:val="22"/>
        </w:rPr>
      </w:pPr>
      <w:hyperlink w:anchor="_Toc27480740" w:history="1">
        <w:r w:rsidR="008373B8" w:rsidRPr="003324AE">
          <w:rPr>
            <w:rStyle w:val="a3"/>
            <w:noProof/>
          </w:rPr>
          <w:t xml:space="preserve">3.1.10 </w:t>
        </w:r>
        <w:r w:rsidR="008373B8" w:rsidRPr="003324AE">
          <w:rPr>
            <w:rStyle w:val="a3"/>
            <w:noProof/>
          </w:rPr>
          <w:t>工程实施组</w:t>
        </w:r>
        <w:r w:rsidR="008373B8">
          <w:rPr>
            <w:noProof/>
            <w:webHidden/>
          </w:rPr>
          <w:tab/>
        </w:r>
        <w:r w:rsidR="008373B8">
          <w:rPr>
            <w:noProof/>
            <w:webHidden/>
          </w:rPr>
          <w:fldChar w:fldCharType="begin"/>
        </w:r>
        <w:r w:rsidR="008373B8">
          <w:rPr>
            <w:noProof/>
            <w:webHidden/>
          </w:rPr>
          <w:instrText xml:space="preserve"> PAGEREF _Toc27480740 \h </w:instrText>
        </w:r>
        <w:r w:rsidR="008373B8">
          <w:rPr>
            <w:noProof/>
            <w:webHidden/>
          </w:rPr>
        </w:r>
        <w:r w:rsidR="008373B8">
          <w:rPr>
            <w:noProof/>
            <w:webHidden/>
          </w:rPr>
          <w:fldChar w:fldCharType="separate"/>
        </w:r>
        <w:r w:rsidR="008373B8">
          <w:rPr>
            <w:noProof/>
            <w:webHidden/>
          </w:rPr>
          <w:t>12</w:t>
        </w:r>
        <w:r w:rsidR="008373B8">
          <w:rPr>
            <w:noProof/>
            <w:webHidden/>
          </w:rPr>
          <w:fldChar w:fldCharType="end"/>
        </w:r>
      </w:hyperlink>
    </w:p>
    <w:p w14:paraId="3AD12409" w14:textId="6BE46A8C" w:rsidR="008373B8" w:rsidRDefault="00485715">
      <w:pPr>
        <w:pStyle w:val="TOC3"/>
        <w:tabs>
          <w:tab w:val="right" w:leader="dot" w:pos="8296"/>
        </w:tabs>
        <w:rPr>
          <w:rFonts w:eastAsiaTheme="minorEastAsia" w:cstheme="minorBidi"/>
          <w:iCs w:val="0"/>
          <w:noProof/>
          <w:sz w:val="21"/>
          <w:szCs w:val="22"/>
        </w:rPr>
      </w:pPr>
      <w:hyperlink w:anchor="_Toc27480741" w:history="1">
        <w:r w:rsidR="008373B8" w:rsidRPr="003324AE">
          <w:rPr>
            <w:rStyle w:val="a3"/>
            <w:noProof/>
          </w:rPr>
          <w:t xml:space="preserve">3.1.11 </w:t>
        </w:r>
        <w:r w:rsidR="008373B8" w:rsidRPr="003324AE">
          <w:rPr>
            <w:rStyle w:val="a3"/>
            <w:noProof/>
          </w:rPr>
          <w:t>施工队长</w:t>
        </w:r>
        <w:r w:rsidR="008373B8">
          <w:rPr>
            <w:noProof/>
            <w:webHidden/>
          </w:rPr>
          <w:tab/>
        </w:r>
        <w:r w:rsidR="008373B8">
          <w:rPr>
            <w:noProof/>
            <w:webHidden/>
          </w:rPr>
          <w:fldChar w:fldCharType="begin"/>
        </w:r>
        <w:r w:rsidR="008373B8">
          <w:rPr>
            <w:noProof/>
            <w:webHidden/>
          </w:rPr>
          <w:instrText xml:space="preserve"> PAGEREF _Toc27480741 \h </w:instrText>
        </w:r>
        <w:r w:rsidR="008373B8">
          <w:rPr>
            <w:noProof/>
            <w:webHidden/>
          </w:rPr>
        </w:r>
        <w:r w:rsidR="008373B8">
          <w:rPr>
            <w:noProof/>
            <w:webHidden/>
          </w:rPr>
          <w:fldChar w:fldCharType="separate"/>
        </w:r>
        <w:r w:rsidR="008373B8">
          <w:rPr>
            <w:noProof/>
            <w:webHidden/>
          </w:rPr>
          <w:t>12</w:t>
        </w:r>
        <w:r w:rsidR="008373B8">
          <w:rPr>
            <w:noProof/>
            <w:webHidden/>
          </w:rPr>
          <w:fldChar w:fldCharType="end"/>
        </w:r>
      </w:hyperlink>
    </w:p>
    <w:p w14:paraId="046051E7" w14:textId="59F5F221" w:rsidR="008373B8" w:rsidRDefault="00485715">
      <w:pPr>
        <w:pStyle w:val="TOC3"/>
        <w:tabs>
          <w:tab w:val="right" w:leader="dot" w:pos="8296"/>
        </w:tabs>
        <w:rPr>
          <w:rFonts w:eastAsiaTheme="minorEastAsia" w:cstheme="minorBidi"/>
          <w:iCs w:val="0"/>
          <w:noProof/>
          <w:sz w:val="21"/>
          <w:szCs w:val="22"/>
        </w:rPr>
      </w:pPr>
      <w:hyperlink w:anchor="_Toc27480742" w:history="1">
        <w:r w:rsidR="008373B8" w:rsidRPr="003324AE">
          <w:rPr>
            <w:rStyle w:val="a3"/>
            <w:noProof/>
          </w:rPr>
          <w:t xml:space="preserve">3.1.12 </w:t>
        </w:r>
        <w:r w:rsidR="008373B8" w:rsidRPr="003324AE">
          <w:rPr>
            <w:rStyle w:val="a3"/>
            <w:noProof/>
          </w:rPr>
          <w:t>施工员</w:t>
        </w:r>
        <w:r w:rsidR="008373B8">
          <w:rPr>
            <w:noProof/>
            <w:webHidden/>
          </w:rPr>
          <w:tab/>
        </w:r>
        <w:r w:rsidR="008373B8">
          <w:rPr>
            <w:noProof/>
            <w:webHidden/>
          </w:rPr>
          <w:fldChar w:fldCharType="begin"/>
        </w:r>
        <w:r w:rsidR="008373B8">
          <w:rPr>
            <w:noProof/>
            <w:webHidden/>
          </w:rPr>
          <w:instrText xml:space="preserve"> PAGEREF _Toc27480742 \h </w:instrText>
        </w:r>
        <w:r w:rsidR="008373B8">
          <w:rPr>
            <w:noProof/>
            <w:webHidden/>
          </w:rPr>
        </w:r>
        <w:r w:rsidR="008373B8">
          <w:rPr>
            <w:noProof/>
            <w:webHidden/>
          </w:rPr>
          <w:fldChar w:fldCharType="separate"/>
        </w:r>
        <w:r w:rsidR="008373B8">
          <w:rPr>
            <w:noProof/>
            <w:webHidden/>
          </w:rPr>
          <w:t>13</w:t>
        </w:r>
        <w:r w:rsidR="008373B8">
          <w:rPr>
            <w:noProof/>
            <w:webHidden/>
          </w:rPr>
          <w:fldChar w:fldCharType="end"/>
        </w:r>
      </w:hyperlink>
    </w:p>
    <w:p w14:paraId="7E32BC38" w14:textId="41E3578A" w:rsidR="008373B8" w:rsidRDefault="00485715">
      <w:pPr>
        <w:pStyle w:val="TOC2"/>
        <w:tabs>
          <w:tab w:val="right" w:leader="dot" w:pos="8296"/>
        </w:tabs>
        <w:rPr>
          <w:rFonts w:eastAsiaTheme="minorEastAsia" w:cstheme="minorBidi"/>
          <w:smallCaps w:val="0"/>
          <w:noProof/>
          <w:sz w:val="21"/>
          <w:szCs w:val="22"/>
        </w:rPr>
      </w:pPr>
      <w:hyperlink w:anchor="_Toc27480743" w:history="1">
        <w:r w:rsidR="008373B8" w:rsidRPr="003324AE">
          <w:rPr>
            <w:rStyle w:val="a3"/>
            <w:noProof/>
          </w:rPr>
          <w:t xml:space="preserve">3.2 </w:t>
        </w:r>
        <w:r w:rsidR="008373B8" w:rsidRPr="003324AE">
          <w:rPr>
            <w:rStyle w:val="a3"/>
            <w:noProof/>
          </w:rPr>
          <w:t>专项施工方案</w:t>
        </w:r>
        <w:r w:rsidR="008373B8">
          <w:rPr>
            <w:noProof/>
            <w:webHidden/>
          </w:rPr>
          <w:tab/>
        </w:r>
        <w:r w:rsidR="008373B8">
          <w:rPr>
            <w:noProof/>
            <w:webHidden/>
          </w:rPr>
          <w:fldChar w:fldCharType="begin"/>
        </w:r>
        <w:r w:rsidR="008373B8">
          <w:rPr>
            <w:noProof/>
            <w:webHidden/>
          </w:rPr>
          <w:instrText xml:space="preserve"> PAGEREF _Toc27480743 \h </w:instrText>
        </w:r>
        <w:r w:rsidR="008373B8">
          <w:rPr>
            <w:noProof/>
            <w:webHidden/>
          </w:rPr>
        </w:r>
        <w:r w:rsidR="008373B8">
          <w:rPr>
            <w:noProof/>
            <w:webHidden/>
          </w:rPr>
          <w:fldChar w:fldCharType="separate"/>
        </w:r>
        <w:r w:rsidR="008373B8">
          <w:rPr>
            <w:noProof/>
            <w:webHidden/>
          </w:rPr>
          <w:t>13</w:t>
        </w:r>
        <w:r w:rsidR="008373B8">
          <w:rPr>
            <w:noProof/>
            <w:webHidden/>
          </w:rPr>
          <w:fldChar w:fldCharType="end"/>
        </w:r>
      </w:hyperlink>
    </w:p>
    <w:p w14:paraId="7B6B9E1C" w14:textId="540169C0" w:rsidR="008373B8" w:rsidRDefault="00485715">
      <w:pPr>
        <w:pStyle w:val="TOC3"/>
        <w:tabs>
          <w:tab w:val="right" w:leader="dot" w:pos="8296"/>
        </w:tabs>
        <w:rPr>
          <w:rFonts w:eastAsiaTheme="minorEastAsia" w:cstheme="minorBidi"/>
          <w:iCs w:val="0"/>
          <w:noProof/>
          <w:sz w:val="21"/>
          <w:szCs w:val="22"/>
        </w:rPr>
      </w:pPr>
      <w:hyperlink w:anchor="_Toc27480744" w:history="1">
        <w:r w:rsidR="008373B8" w:rsidRPr="003324AE">
          <w:rPr>
            <w:rStyle w:val="a3"/>
            <w:noProof/>
          </w:rPr>
          <w:t xml:space="preserve">3.2.1 </w:t>
        </w:r>
        <w:r w:rsidR="008373B8" w:rsidRPr="003324AE">
          <w:rPr>
            <w:rStyle w:val="a3"/>
            <w:noProof/>
          </w:rPr>
          <w:t>专项质量</w:t>
        </w:r>
        <w:r w:rsidR="008373B8">
          <w:rPr>
            <w:noProof/>
            <w:webHidden/>
          </w:rPr>
          <w:tab/>
        </w:r>
        <w:r w:rsidR="008373B8">
          <w:rPr>
            <w:noProof/>
            <w:webHidden/>
          </w:rPr>
          <w:fldChar w:fldCharType="begin"/>
        </w:r>
        <w:r w:rsidR="008373B8">
          <w:rPr>
            <w:noProof/>
            <w:webHidden/>
          </w:rPr>
          <w:instrText xml:space="preserve"> PAGEREF _Toc27480744 \h </w:instrText>
        </w:r>
        <w:r w:rsidR="008373B8">
          <w:rPr>
            <w:noProof/>
            <w:webHidden/>
          </w:rPr>
        </w:r>
        <w:r w:rsidR="008373B8">
          <w:rPr>
            <w:noProof/>
            <w:webHidden/>
          </w:rPr>
          <w:fldChar w:fldCharType="separate"/>
        </w:r>
        <w:r w:rsidR="008373B8">
          <w:rPr>
            <w:noProof/>
            <w:webHidden/>
          </w:rPr>
          <w:t>13</w:t>
        </w:r>
        <w:r w:rsidR="008373B8">
          <w:rPr>
            <w:noProof/>
            <w:webHidden/>
          </w:rPr>
          <w:fldChar w:fldCharType="end"/>
        </w:r>
      </w:hyperlink>
    </w:p>
    <w:p w14:paraId="6A9D9C6B" w14:textId="49B96B1A" w:rsidR="008373B8" w:rsidRDefault="00485715">
      <w:pPr>
        <w:pStyle w:val="TOC3"/>
        <w:tabs>
          <w:tab w:val="right" w:leader="dot" w:pos="8296"/>
        </w:tabs>
        <w:rPr>
          <w:rFonts w:eastAsiaTheme="minorEastAsia" w:cstheme="minorBidi"/>
          <w:iCs w:val="0"/>
          <w:noProof/>
          <w:sz w:val="21"/>
          <w:szCs w:val="22"/>
        </w:rPr>
      </w:pPr>
      <w:hyperlink w:anchor="_Toc27480745" w:history="1">
        <w:r w:rsidR="008373B8" w:rsidRPr="003324AE">
          <w:rPr>
            <w:rStyle w:val="a3"/>
            <w:noProof/>
          </w:rPr>
          <w:t xml:space="preserve">3.2.2 </w:t>
        </w:r>
        <w:r w:rsidR="008373B8" w:rsidRPr="003324AE">
          <w:rPr>
            <w:rStyle w:val="a3"/>
            <w:noProof/>
          </w:rPr>
          <w:t>专项施工安全</w:t>
        </w:r>
        <w:r w:rsidR="008373B8">
          <w:rPr>
            <w:noProof/>
            <w:webHidden/>
          </w:rPr>
          <w:tab/>
        </w:r>
        <w:r w:rsidR="008373B8">
          <w:rPr>
            <w:noProof/>
            <w:webHidden/>
          </w:rPr>
          <w:fldChar w:fldCharType="begin"/>
        </w:r>
        <w:r w:rsidR="008373B8">
          <w:rPr>
            <w:noProof/>
            <w:webHidden/>
          </w:rPr>
          <w:instrText xml:space="preserve"> PAGEREF _Toc27480745 \h </w:instrText>
        </w:r>
        <w:r w:rsidR="008373B8">
          <w:rPr>
            <w:noProof/>
            <w:webHidden/>
          </w:rPr>
        </w:r>
        <w:r w:rsidR="008373B8">
          <w:rPr>
            <w:noProof/>
            <w:webHidden/>
          </w:rPr>
          <w:fldChar w:fldCharType="separate"/>
        </w:r>
        <w:r w:rsidR="008373B8">
          <w:rPr>
            <w:noProof/>
            <w:webHidden/>
          </w:rPr>
          <w:t>14</w:t>
        </w:r>
        <w:r w:rsidR="008373B8">
          <w:rPr>
            <w:noProof/>
            <w:webHidden/>
          </w:rPr>
          <w:fldChar w:fldCharType="end"/>
        </w:r>
      </w:hyperlink>
    </w:p>
    <w:p w14:paraId="3B86A5A4" w14:textId="79C14486" w:rsidR="008373B8" w:rsidRDefault="00485715">
      <w:pPr>
        <w:pStyle w:val="TOC3"/>
        <w:tabs>
          <w:tab w:val="right" w:leader="dot" w:pos="8296"/>
        </w:tabs>
        <w:rPr>
          <w:rFonts w:eastAsiaTheme="minorEastAsia" w:cstheme="minorBidi"/>
          <w:iCs w:val="0"/>
          <w:noProof/>
          <w:sz w:val="21"/>
          <w:szCs w:val="22"/>
        </w:rPr>
      </w:pPr>
      <w:hyperlink w:anchor="_Toc27480746" w:history="1">
        <w:r w:rsidR="008373B8" w:rsidRPr="003324AE">
          <w:rPr>
            <w:rStyle w:val="a3"/>
            <w:noProof/>
          </w:rPr>
          <w:t xml:space="preserve">3.2.3 </w:t>
        </w:r>
        <w:r w:rsidR="008373B8" w:rsidRPr="003324AE">
          <w:rPr>
            <w:rStyle w:val="a3"/>
            <w:noProof/>
          </w:rPr>
          <w:t>专项技术保障措施</w:t>
        </w:r>
        <w:r w:rsidR="008373B8">
          <w:rPr>
            <w:noProof/>
            <w:webHidden/>
          </w:rPr>
          <w:tab/>
        </w:r>
        <w:r w:rsidR="008373B8">
          <w:rPr>
            <w:noProof/>
            <w:webHidden/>
          </w:rPr>
          <w:fldChar w:fldCharType="begin"/>
        </w:r>
        <w:r w:rsidR="008373B8">
          <w:rPr>
            <w:noProof/>
            <w:webHidden/>
          </w:rPr>
          <w:instrText xml:space="preserve"> PAGEREF _Toc27480746 \h </w:instrText>
        </w:r>
        <w:r w:rsidR="008373B8">
          <w:rPr>
            <w:noProof/>
            <w:webHidden/>
          </w:rPr>
        </w:r>
        <w:r w:rsidR="008373B8">
          <w:rPr>
            <w:noProof/>
            <w:webHidden/>
          </w:rPr>
          <w:fldChar w:fldCharType="separate"/>
        </w:r>
        <w:r w:rsidR="008373B8">
          <w:rPr>
            <w:noProof/>
            <w:webHidden/>
          </w:rPr>
          <w:t>15</w:t>
        </w:r>
        <w:r w:rsidR="008373B8">
          <w:rPr>
            <w:noProof/>
            <w:webHidden/>
          </w:rPr>
          <w:fldChar w:fldCharType="end"/>
        </w:r>
      </w:hyperlink>
    </w:p>
    <w:p w14:paraId="378D4637" w14:textId="4C042679" w:rsidR="008373B8" w:rsidRDefault="00485715">
      <w:pPr>
        <w:pStyle w:val="TOC1"/>
        <w:rPr>
          <w:rFonts w:eastAsiaTheme="minorEastAsia" w:cstheme="minorBidi"/>
          <w:bCs w:val="0"/>
          <w:caps w:val="0"/>
          <w:noProof/>
          <w:sz w:val="21"/>
          <w:szCs w:val="22"/>
        </w:rPr>
      </w:pPr>
      <w:hyperlink w:anchor="_Toc27480747" w:history="1">
        <w:r w:rsidR="008373B8" w:rsidRPr="003324AE">
          <w:rPr>
            <w:rStyle w:val="a3"/>
            <w:noProof/>
          </w:rPr>
          <w:t>四、</w:t>
        </w:r>
        <w:r w:rsidR="008373B8" w:rsidRPr="003324AE">
          <w:rPr>
            <w:rStyle w:val="a3"/>
            <w:noProof/>
          </w:rPr>
          <w:t xml:space="preserve"> </w:t>
        </w:r>
        <w:r w:rsidR="008373B8" w:rsidRPr="003324AE">
          <w:rPr>
            <w:rStyle w:val="a3"/>
            <w:noProof/>
          </w:rPr>
          <w:t>异龙湖环湖光缆可视化监控项目施工工序和方法</w:t>
        </w:r>
        <w:r w:rsidR="008373B8">
          <w:rPr>
            <w:noProof/>
            <w:webHidden/>
          </w:rPr>
          <w:tab/>
        </w:r>
        <w:r w:rsidR="008373B8">
          <w:rPr>
            <w:noProof/>
            <w:webHidden/>
          </w:rPr>
          <w:fldChar w:fldCharType="begin"/>
        </w:r>
        <w:r w:rsidR="008373B8">
          <w:rPr>
            <w:noProof/>
            <w:webHidden/>
          </w:rPr>
          <w:instrText xml:space="preserve"> PAGEREF _Toc27480747 \h </w:instrText>
        </w:r>
        <w:r w:rsidR="008373B8">
          <w:rPr>
            <w:noProof/>
            <w:webHidden/>
          </w:rPr>
        </w:r>
        <w:r w:rsidR="008373B8">
          <w:rPr>
            <w:noProof/>
            <w:webHidden/>
          </w:rPr>
          <w:fldChar w:fldCharType="separate"/>
        </w:r>
        <w:r w:rsidR="008373B8">
          <w:rPr>
            <w:noProof/>
            <w:webHidden/>
          </w:rPr>
          <w:t>17</w:t>
        </w:r>
        <w:r w:rsidR="008373B8">
          <w:rPr>
            <w:noProof/>
            <w:webHidden/>
          </w:rPr>
          <w:fldChar w:fldCharType="end"/>
        </w:r>
      </w:hyperlink>
    </w:p>
    <w:p w14:paraId="41CB8A51" w14:textId="1FB4BD49" w:rsidR="008373B8" w:rsidRDefault="00485715">
      <w:pPr>
        <w:pStyle w:val="TOC2"/>
        <w:tabs>
          <w:tab w:val="right" w:leader="dot" w:pos="8296"/>
        </w:tabs>
        <w:rPr>
          <w:rFonts w:eastAsiaTheme="minorEastAsia" w:cstheme="minorBidi"/>
          <w:smallCaps w:val="0"/>
          <w:noProof/>
          <w:sz w:val="21"/>
          <w:szCs w:val="22"/>
        </w:rPr>
      </w:pPr>
      <w:hyperlink w:anchor="_Toc27480748" w:history="1">
        <w:r w:rsidR="008373B8" w:rsidRPr="003324AE">
          <w:rPr>
            <w:rStyle w:val="a3"/>
            <w:noProof/>
          </w:rPr>
          <w:t xml:space="preserve">4.1 </w:t>
        </w:r>
        <w:r w:rsidR="008373B8" w:rsidRPr="003324AE">
          <w:rPr>
            <w:rStyle w:val="a3"/>
            <w:noProof/>
          </w:rPr>
          <w:t>监控系统总体设计</w:t>
        </w:r>
        <w:r w:rsidR="008373B8">
          <w:rPr>
            <w:noProof/>
            <w:webHidden/>
          </w:rPr>
          <w:tab/>
        </w:r>
        <w:r w:rsidR="008373B8">
          <w:rPr>
            <w:noProof/>
            <w:webHidden/>
          </w:rPr>
          <w:fldChar w:fldCharType="begin"/>
        </w:r>
        <w:r w:rsidR="008373B8">
          <w:rPr>
            <w:noProof/>
            <w:webHidden/>
          </w:rPr>
          <w:instrText xml:space="preserve"> PAGEREF _Toc27480748 \h </w:instrText>
        </w:r>
        <w:r w:rsidR="008373B8">
          <w:rPr>
            <w:noProof/>
            <w:webHidden/>
          </w:rPr>
        </w:r>
        <w:r w:rsidR="008373B8">
          <w:rPr>
            <w:noProof/>
            <w:webHidden/>
          </w:rPr>
          <w:fldChar w:fldCharType="separate"/>
        </w:r>
        <w:r w:rsidR="008373B8">
          <w:rPr>
            <w:noProof/>
            <w:webHidden/>
          </w:rPr>
          <w:t>17</w:t>
        </w:r>
        <w:r w:rsidR="008373B8">
          <w:rPr>
            <w:noProof/>
            <w:webHidden/>
          </w:rPr>
          <w:fldChar w:fldCharType="end"/>
        </w:r>
      </w:hyperlink>
    </w:p>
    <w:p w14:paraId="38861334" w14:textId="6DF0333D" w:rsidR="008373B8" w:rsidRDefault="00485715">
      <w:pPr>
        <w:pStyle w:val="TOC3"/>
        <w:tabs>
          <w:tab w:val="right" w:leader="dot" w:pos="8296"/>
        </w:tabs>
        <w:rPr>
          <w:rFonts w:eastAsiaTheme="minorEastAsia" w:cstheme="minorBidi"/>
          <w:iCs w:val="0"/>
          <w:noProof/>
          <w:sz w:val="21"/>
          <w:szCs w:val="22"/>
        </w:rPr>
      </w:pPr>
      <w:hyperlink w:anchor="_Toc27480749" w:history="1">
        <w:r w:rsidR="008373B8" w:rsidRPr="003324AE">
          <w:rPr>
            <w:rStyle w:val="a3"/>
            <w:noProof/>
          </w:rPr>
          <w:t xml:space="preserve">4.1.1 </w:t>
        </w:r>
        <w:r w:rsidR="008373B8" w:rsidRPr="003324AE">
          <w:rPr>
            <w:rStyle w:val="a3"/>
            <w:noProof/>
          </w:rPr>
          <w:t>总体目标</w:t>
        </w:r>
        <w:r w:rsidR="008373B8">
          <w:rPr>
            <w:noProof/>
            <w:webHidden/>
          </w:rPr>
          <w:tab/>
        </w:r>
        <w:r w:rsidR="008373B8">
          <w:rPr>
            <w:noProof/>
            <w:webHidden/>
          </w:rPr>
          <w:fldChar w:fldCharType="begin"/>
        </w:r>
        <w:r w:rsidR="008373B8">
          <w:rPr>
            <w:noProof/>
            <w:webHidden/>
          </w:rPr>
          <w:instrText xml:space="preserve"> PAGEREF _Toc27480749 \h </w:instrText>
        </w:r>
        <w:r w:rsidR="008373B8">
          <w:rPr>
            <w:noProof/>
            <w:webHidden/>
          </w:rPr>
        </w:r>
        <w:r w:rsidR="008373B8">
          <w:rPr>
            <w:noProof/>
            <w:webHidden/>
          </w:rPr>
          <w:fldChar w:fldCharType="separate"/>
        </w:r>
        <w:r w:rsidR="008373B8">
          <w:rPr>
            <w:noProof/>
            <w:webHidden/>
          </w:rPr>
          <w:t>17</w:t>
        </w:r>
        <w:r w:rsidR="008373B8">
          <w:rPr>
            <w:noProof/>
            <w:webHidden/>
          </w:rPr>
          <w:fldChar w:fldCharType="end"/>
        </w:r>
      </w:hyperlink>
    </w:p>
    <w:p w14:paraId="0A9B7A33" w14:textId="27B020EF" w:rsidR="008373B8" w:rsidRDefault="00485715">
      <w:pPr>
        <w:pStyle w:val="TOC3"/>
        <w:tabs>
          <w:tab w:val="right" w:leader="dot" w:pos="8296"/>
        </w:tabs>
        <w:rPr>
          <w:rFonts w:eastAsiaTheme="minorEastAsia" w:cstheme="minorBidi"/>
          <w:iCs w:val="0"/>
          <w:noProof/>
          <w:sz w:val="21"/>
          <w:szCs w:val="22"/>
        </w:rPr>
      </w:pPr>
      <w:hyperlink w:anchor="_Toc27480750" w:history="1">
        <w:r w:rsidR="008373B8" w:rsidRPr="003324AE">
          <w:rPr>
            <w:rStyle w:val="a3"/>
            <w:noProof/>
          </w:rPr>
          <w:t xml:space="preserve">4.1.2 </w:t>
        </w:r>
        <w:r w:rsidR="008373B8" w:rsidRPr="003324AE">
          <w:rPr>
            <w:rStyle w:val="a3"/>
            <w:noProof/>
          </w:rPr>
          <w:t>总体架构</w:t>
        </w:r>
        <w:r w:rsidR="008373B8">
          <w:rPr>
            <w:noProof/>
            <w:webHidden/>
          </w:rPr>
          <w:tab/>
        </w:r>
        <w:r w:rsidR="008373B8">
          <w:rPr>
            <w:noProof/>
            <w:webHidden/>
          </w:rPr>
          <w:fldChar w:fldCharType="begin"/>
        </w:r>
        <w:r w:rsidR="008373B8">
          <w:rPr>
            <w:noProof/>
            <w:webHidden/>
          </w:rPr>
          <w:instrText xml:space="preserve"> PAGEREF _Toc27480750 \h </w:instrText>
        </w:r>
        <w:r w:rsidR="008373B8">
          <w:rPr>
            <w:noProof/>
            <w:webHidden/>
          </w:rPr>
        </w:r>
        <w:r w:rsidR="008373B8">
          <w:rPr>
            <w:noProof/>
            <w:webHidden/>
          </w:rPr>
          <w:fldChar w:fldCharType="separate"/>
        </w:r>
        <w:r w:rsidR="008373B8">
          <w:rPr>
            <w:noProof/>
            <w:webHidden/>
          </w:rPr>
          <w:t>17</w:t>
        </w:r>
        <w:r w:rsidR="008373B8">
          <w:rPr>
            <w:noProof/>
            <w:webHidden/>
          </w:rPr>
          <w:fldChar w:fldCharType="end"/>
        </w:r>
      </w:hyperlink>
    </w:p>
    <w:p w14:paraId="09ABB4DF" w14:textId="34ED1D6B" w:rsidR="008373B8" w:rsidRDefault="00485715">
      <w:pPr>
        <w:pStyle w:val="TOC4"/>
        <w:tabs>
          <w:tab w:val="right" w:leader="dot" w:pos="8296"/>
        </w:tabs>
        <w:rPr>
          <w:rFonts w:eastAsiaTheme="minorEastAsia" w:cstheme="minorBidi"/>
          <w:noProof/>
          <w:sz w:val="21"/>
          <w:szCs w:val="22"/>
        </w:rPr>
      </w:pPr>
      <w:hyperlink w:anchor="_Toc27480751" w:history="1">
        <w:r w:rsidR="008373B8" w:rsidRPr="003324AE">
          <w:rPr>
            <w:rStyle w:val="a3"/>
            <w:noProof/>
          </w:rPr>
          <w:t xml:space="preserve">4.1.2.1 </w:t>
        </w:r>
        <w:r w:rsidR="008373B8" w:rsidRPr="003324AE">
          <w:rPr>
            <w:rStyle w:val="a3"/>
            <w:noProof/>
          </w:rPr>
          <w:t>系统拓扑</w:t>
        </w:r>
        <w:r w:rsidR="008373B8">
          <w:rPr>
            <w:noProof/>
            <w:webHidden/>
          </w:rPr>
          <w:tab/>
        </w:r>
        <w:r w:rsidR="008373B8">
          <w:rPr>
            <w:noProof/>
            <w:webHidden/>
          </w:rPr>
          <w:fldChar w:fldCharType="begin"/>
        </w:r>
        <w:r w:rsidR="008373B8">
          <w:rPr>
            <w:noProof/>
            <w:webHidden/>
          </w:rPr>
          <w:instrText xml:space="preserve"> PAGEREF _Toc27480751 \h </w:instrText>
        </w:r>
        <w:r w:rsidR="008373B8">
          <w:rPr>
            <w:noProof/>
            <w:webHidden/>
          </w:rPr>
        </w:r>
        <w:r w:rsidR="008373B8">
          <w:rPr>
            <w:noProof/>
            <w:webHidden/>
          </w:rPr>
          <w:fldChar w:fldCharType="separate"/>
        </w:r>
        <w:r w:rsidR="008373B8">
          <w:rPr>
            <w:noProof/>
            <w:webHidden/>
          </w:rPr>
          <w:t>17</w:t>
        </w:r>
        <w:r w:rsidR="008373B8">
          <w:rPr>
            <w:noProof/>
            <w:webHidden/>
          </w:rPr>
          <w:fldChar w:fldCharType="end"/>
        </w:r>
      </w:hyperlink>
    </w:p>
    <w:p w14:paraId="1B468749" w14:textId="2A47A8ED" w:rsidR="008373B8" w:rsidRDefault="00485715">
      <w:pPr>
        <w:pStyle w:val="TOC4"/>
        <w:tabs>
          <w:tab w:val="right" w:leader="dot" w:pos="8296"/>
        </w:tabs>
        <w:rPr>
          <w:rFonts w:eastAsiaTheme="minorEastAsia" w:cstheme="minorBidi"/>
          <w:noProof/>
          <w:sz w:val="21"/>
          <w:szCs w:val="22"/>
        </w:rPr>
      </w:pPr>
      <w:hyperlink w:anchor="_Toc27480752" w:history="1">
        <w:r w:rsidR="008373B8" w:rsidRPr="003324AE">
          <w:rPr>
            <w:rStyle w:val="a3"/>
            <w:noProof/>
          </w:rPr>
          <w:t xml:space="preserve">4.1.2.2 </w:t>
        </w:r>
        <w:r w:rsidR="008373B8" w:rsidRPr="003324AE">
          <w:rPr>
            <w:rStyle w:val="a3"/>
            <w:noProof/>
          </w:rPr>
          <w:t>系统组成</w:t>
        </w:r>
        <w:r w:rsidR="008373B8">
          <w:rPr>
            <w:noProof/>
            <w:webHidden/>
          </w:rPr>
          <w:tab/>
        </w:r>
        <w:r w:rsidR="008373B8">
          <w:rPr>
            <w:noProof/>
            <w:webHidden/>
          </w:rPr>
          <w:fldChar w:fldCharType="begin"/>
        </w:r>
        <w:r w:rsidR="008373B8">
          <w:rPr>
            <w:noProof/>
            <w:webHidden/>
          </w:rPr>
          <w:instrText xml:space="preserve"> PAGEREF _Toc27480752 \h </w:instrText>
        </w:r>
        <w:r w:rsidR="008373B8">
          <w:rPr>
            <w:noProof/>
            <w:webHidden/>
          </w:rPr>
        </w:r>
        <w:r w:rsidR="008373B8">
          <w:rPr>
            <w:noProof/>
            <w:webHidden/>
          </w:rPr>
          <w:fldChar w:fldCharType="separate"/>
        </w:r>
        <w:r w:rsidR="008373B8">
          <w:rPr>
            <w:noProof/>
            <w:webHidden/>
          </w:rPr>
          <w:t>18</w:t>
        </w:r>
        <w:r w:rsidR="008373B8">
          <w:rPr>
            <w:noProof/>
            <w:webHidden/>
          </w:rPr>
          <w:fldChar w:fldCharType="end"/>
        </w:r>
      </w:hyperlink>
    </w:p>
    <w:p w14:paraId="7BC0BECD" w14:textId="6B1D7FD8" w:rsidR="008373B8" w:rsidRDefault="00485715">
      <w:pPr>
        <w:pStyle w:val="TOC4"/>
        <w:tabs>
          <w:tab w:val="right" w:leader="dot" w:pos="8296"/>
        </w:tabs>
        <w:rPr>
          <w:rFonts w:eastAsiaTheme="minorEastAsia" w:cstheme="minorBidi"/>
          <w:noProof/>
          <w:sz w:val="21"/>
          <w:szCs w:val="22"/>
        </w:rPr>
      </w:pPr>
      <w:hyperlink w:anchor="_Toc27480753" w:history="1">
        <w:r w:rsidR="008373B8" w:rsidRPr="003324AE">
          <w:rPr>
            <w:rStyle w:val="a3"/>
            <w:noProof/>
          </w:rPr>
          <w:t xml:space="preserve">4.1.2.3 </w:t>
        </w:r>
        <w:r w:rsidR="008373B8" w:rsidRPr="003324AE">
          <w:rPr>
            <w:rStyle w:val="a3"/>
            <w:noProof/>
          </w:rPr>
          <w:t>总体布置情况</w:t>
        </w:r>
        <w:r w:rsidR="008373B8">
          <w:rPr>
            <w:noProof/>
            <w:webHidden/>
          </w:rPr>
          <w:tab/>
        </w:r>
        <w:r w:rsidR="008373B8">
          <w:rPr>
            <w:noProof/>
            <w:webHidden/>
          </w:rPr>
          <w:fldChar w:fldCharType="begin"/>
        </w:r>
        <w:r w:rsidR="008373B8">
          <w:rPr>
            <w:noProof/>
            <w:webHidden/>
          </w:rPr>
          <w:instrText xml:space="preserve"> PAGEREF _Toc27480753 \h </w:instrText>
        </w:r>
        <w:r w:rsidR="008373B8">
          <w:rPr>
            <w:noProof/>
            <w:webHidden/>
          </w:rPr>
        </w:r>
        <w:r w:rsidR="008373B8">
          <w:rPr>
            <w:noProof/>
            <w:webHidden/>
          </w:rPr>
          <w:fldChar w:fldCharType="separate"/>
        </w:r>
        <w:r w:rsidR="008373B8">
          <w:rPr>
            <w:noProof/>
            <w:webHidden/>
          </w:rPr>
          <w:t>19</w:t>
        </w:r>
        <w:r w:rsidR="008373B8">
          <w:rPr>
            <w:noProof/>
            <w:webHidden/>
          </w:rPr>
          <w:fldChar w:fldCharType="end"/>
        </w:r>
      </w:hyperlink>
    </w:p>
    <w:p w14:paraId="2C64C306" w14:textId="33A5D37C" w:rsidR="008373B8" w:rsidRDefault="00485715">
      <w:pPr>
        <w:pStyle w:val="TOC5"/>
        <w:tabs>
          <w:tab w:val="right" w:leader="dot" w:pos="8296"/>
        </w:tabs>
        <w:rPr>
          <w:rFonts w:eastAsiaTheme="minorEastAsia" w:cstheme="minorBidi"/>
          <w:noProof/>
          <w:sz w:val="21"/>
          <w:szCs w:val="22"/>
        </w:rPr>
      </w:pPr>
      <w:hyperlink w:anchor="_Toc27480754" w:history="1">
        <w:r w:rsidR="008373B8" w:rsidRPr="003324AE">
          <w:rPr>
            <w:rStyle w:val="a3"/>
            <w:noProof/>
          </w:rPr>
          <w:t xml:space="preserve">4.1.2.3.1 </w:t>
        </w:r>
        <w:r w:rsidR="008373B8" w:rsidRPr="003324AE">
          <w:rPr>
            <w:rStyle w:val="a3"/>
            <w:noProof/>
          </w:rPr>
          <w:t>原有监控移出并接入新建网络</w:t>
        </w:r>
        <w:r w:rsidR="008373B8">
          <w:rPr>
            <w:noProof/>
            <w:webHidden/>
          </w:rPr>
          <w:tab/>
        </w:r>
        <w:r w:rsidR="008373B8">
          <w:rPr>
            <w:noProof/>
            <w:webHidden/>
          </w:rPr>
          <w:fldChar w:fldCharType="begin"/>
        </w:r>
        <w:r w:rsidR="008373B8">
          <w:rPr>
            <w:noProof/>
            <w:webHidden/>
          </w:rPr>
          <w:instrText xml:space="preserve"> PAGEREF _Toc27480754 \h </w:instrText>
        </w:r>
        <w:r w:rsidR="008373B8">
          <w:rPr>
            <w:noProof/>
            <w:webHidden/>
          </w:rPr>
        </w:r>
        <w:r w:rsidR="008373B8">
          <w:rPr>
            <w:noProof/>
            <w:webHidden/>
          </w:rPr>
          <w:fldChar w:fldCharType="separate"/>
        </w:r>
        <w:r w:rsidR="008373B8">
          <w:rPr>
            <w:noProof/>
            <w:webHidden/>
          </w:rPr>
          <w:t>20</w:t>
        </w:r>
        <w:r w:rsidR="008373B8">
          <w:rPr>
            <w:noProof/>
            <w:webHidden/>
          </w:rPr>
          <w:fldChar w:fldCharType="end"/>
        </w:r>
      </w:hyperlink>
    </w:p>
    <w:p w14:paraId="309A7D18" w14:textId="2057F418" w:rsidR="008373B8" w:rsidRDefault="00485715">
      <w:pPr>
        <w:pStyle w:val="TOC5"/>
        <w:tabs>
          <w:tab w:val="right" w:leader="dot" w:pos="8296"/>
        </w:tabs>
        <w:rPr>
          <w:rFonts w:eastAsiaTheme="minorEastAsia" w:cstheme="minorBidi"/>
          <w:noProof/>
          <w:sz w:val="21"/>
          <w:szCs w:val="22"/>
        </w:rPr>
      </w:pPr>
      <w:hyperlink w:anchor="_Toc27480755" w:history="1">
        <w:r w:rsidR="008373B8" w:rsidRPr="003324AE">
          <w:rPr>
            <w:rStyle w:val="a3"/>
            <w:noProof/>
          </w:rPr>
          <w:t xml:space="preserve">4.1.2.3.2 </w:t>
        </w:r>
        <w:r w:rsidR="008373B8" w:rsidRPr="003324AE">
          <w:rPr>
            <w:rStyle w:val="a3"/>
            <w:noProof/>
          </w:rPr>
          <w:t>重要路口监控</w:t>
        </w:r>
        <w:r w:rsidR="008373B8">
          <w:rPr>
            <w:noProof/>
            <w:webHidden/>
          </w:rPr>
          <w:tab/>
        </w:r>
        <w:r w:rsidR="008373B8">
          <w:rPr>
            <w:noProof/>
            <w:webHidden/>
          </w:rPr>
          <w:fldChar w:fldCharType="begin"/>
        </w:r>
        <w:r w:rsidR="008373B8">
          <w:rPr>
            <w:noProof/>
            <w:webHidden/>
          </w:rPr>
          <w:instrText xml:space="preserve"> PAGEREF _Toc27480755 \h </w:instrText>
        </w:r>
        <w:r w:rsidR="008373B8">
          <w:rPr>
            <w:noProof/>
            <w:webHidden/>
          </w:rPr>
        </w:r>
        <w:r w:rsidR="008373B8">
          <w:rPr>
            <w:noProof/>
            <w:webHidden/>
          </w:rPr>
          <w:fldChar w:fldCharType="separate"/>
        </w:r>
        <w:r w:rsidR="008373B8">
          <w:rPr>
            <w:noProof/>
            <w:webHidden/>
          </w:rPr>
          <w:t>21</w:t>
        </w:r>
        <w:r w:rsidR="008373B8">
          <w:rPr>
            <w:noProof/>
            <w:webHidden/>
          </w:rPr>
          <w:fldChar w:fldCharType="end"/>
        </w:r>
      </w:hyperlink>
    </w:p>
    <w:p w14:paraId="31BDD93C" w14:textId="4A84CF8B" w:rsidR="008373B8" w:rsidRDefault="00485715">
      <w:pPr>
        <w:pStyle w:val="TOC5"/>
        <w:tabs>
          <w:tab w:val="right" w:leader="dot" w:pos="8296"/>
        </w:tabs>
        <w:rPr>
          <w:rFonts w:eastAsiaTheme="minorEastAsia" w:cstheme="minorBidi"/>
          <w:noProof/>
          <w:sz w:val="21"/>
          <w:szCs w:val="22"/>
        </w:rPr>
      </w:pPr>
      <w:hyperlink w:anchor="_Toc27480756" w:history="1">
        <w:r w:rsidR="008373B8" w:rsidRPr="003324AE">
          <w:rPr>
            <w:rStyle w:val="a3"/>
            <w:noProof/>
          </w:rPr>
          <w:t xml:space="preserve">4.1.2.3.3 </w:t>
        </w:r>
        <w:r w:rsidR="008373B8" w:rsidRPr="003324AE">
          <w:rPr>
            <w:rStyle w:val="a3"/>
            <w:noProof/>
          </w:rPr>
          <w:t>重要排水口监控</w:t>
        </w:r>
        <w:r w:rsidR="008373B8">
          <w:rPr>
            <w:noProof/>
            <w:webHidden/>
          </w:rPr>
          <w:tab/>
        </w:r>
        <w:r w:rsidR="008373B8">
          <w:rPr>
            <w:noProof/>
            <w:webHidden/>
          </w:rPr>
          <w:fldChar w:fldCharType="begin"/>
        </w:r>
        <w:r w:rsidR="008373B8">
          <w:rPr>
            <w:noProof/>
            <w:webHidden/>
          </w:rPr>
          <w:instrText xml:space="preserve"> PAGEREF _Toc27480756 \h </w:instrText>
        </w:r>
        <w:r w:rsidR="008373B8">
          <w:rPr>
            <w:noProof/>
            <w:webHidden/>
          </w:rPr>
        </w:r>
        <w:r w:rsidR="008373B8">
          <w:rPr>
            <w:noProof/>
            <w:webHidden/>
          </w:rPr>
          <w:fldChar w:fldCharType="separate"/>
        </w:r>
        <w:r w:rsidR="008373B8">
          <w:rPr>
            <w:noProof/>
            <w:webHidden/>
          </w:rPr>
          <w:t>22</w:t>
        </w:r>
        <w:r w:rsidR="008373B8">
          <w:rPr>
            <w:noProof/>
            <w:webHidden/>
          </w:rPr>
          <w:fldChar w:fldCharType="end"/>
        </w:r>
      </w:hyperlink>
    </w:p>
    <w:p w14:paraId="5B43B2A1" w14:textId="44D7E3EE" w:rsidR="008373B8" w:rsidRDefault="00485715">
      <w:pPr>
        <w:pStyle w:val="TOC5"/>
        <w:tabs>
          <w:tab w:val="right" w:leader="dot" w:pos="8296"/>
        </w:tabs>
        <w:rPr>
          <w:rFonts w:eastAsiaTheme="minorEastAsia" w:cstheme="minorBidi"/>
          <w:noProof/>
          <w:sz w:val="21"/>
          <w:szCs w:val="22"/>
        </w:rPr>
      </w:pPr>
      <w:hyperlink w:anchor="_Toc27480757" w:history="1">
        <w:r w:rsidR="008373B8" w:rsidRPr="003324AE">
          <w:rPr>
            <w:rStyle w:val="a3"/>
            <w:noProof/>
          </w:rPr>
          <w:t xml:space="preserve">4.1.2.3.4 </w:t>
        </w:r>
        <w:r w:rsidR="008373B8" w:rsidRPr="003324AE">
          <w:rPr>
            <w:rStyle w:val="a3"/>
            <w:noProof/>
          </w:rPr>
          <w:t>湿地亭子、入口监控</w:t>
        </w:r>
        <w:r w:rsidR="008373B8">
          <w:rPr>
            <w:noProof/>
            <w:webHidden/>
          </w:rPr>
          <w:tab/>
        </w:r>
        <w:r w:rsidR="008373B8">
          <w:rPr>
            <w:noProof/>
            <w:webHidden/>
          </w:rPr>
          <w:fldChar w:fldCharType="begin"/>
        </w:r>
        <w:r w:rsidR="008373B8">
          <w:rPr>
            <w:noProof/>
            <w:webHidden/>
          </w:rPr>
          <w:instrText xml:space="preserve"> PAGEREF _Toc27480757 \h </w:instrText>
        </w:r>
        <w:r w:rsidR="008373B8">
          <w:rPr>
            <w:noProof/>
            <w:webHidden/>
          </w:rPr>
        </w:r>
        <w:r w:rsidR="008373B8">
          <w:rPr>
            <w:noProof/>
            <w:webHidden/>
          </w:rPr>
          <w:fldChar w:fldCharType="separate"/>
        </w:r>
        <w:r w:rsidR="008373B8">
          <w:rPr>
            <w:noProof/>
            <w:webHidden/>
          </w:rPr>
          <w:t>23</w:t>
        </w:r>
        <w:r w:rsidR="008373B8">
          <w:rPr>
            <w:noProof/>
            <w:webHidden/>
          </w:rPr>
          <w:fldChar w:fldCharType="end"/>
        </w:r>
      </w:hyperlink>
    </w:p>
    <w:p w14:paraId="4F28B08A" w14:textId="3498C85A" w:rsidR="008373B8" w:rsidRDefault="00485715">
      <w:pPr>
        <w:pStyle w:val="TOC5"/>
        <w:tabs>
          <w:tab w:val="right" w:leader="dot" w:pos="8296"/>
        </w:tabs>
        <w:rPr>
          <w:rFonts w:eastAsiaTheme="minorEastAsia" w:cstheme="minorBidi"/>
          <w:noProof/>
          <w:sz w:val="21"/>
          <w:szCs w:val="22"/>
        </w:rPr>
      </w:pPr>
      <w:hyperlink w:anchor="_Toc27480758" w:history="1">
        <w:r w:rsidR="008373B8" w:rsidRPr="003324AE">
          <w:rPr>
            <w:rStyle w:val="a3"/>
            <w:noProof/>
          </w:rPr>
          <w:t xml:space="preserve">4.1.2.3.5 </w:t>
        </w:r>
        <w:r w:rsidR="008373B8" w:rsidRPr="003324AE">
          <w:rPr>
            <w:rStyle w:val="a3"/>
            <w:noProof/>
          </w:rPr>
          <w:t>制高远距离监控</w:t>
        </w:r>
        <w:r w:rsidR="008373B8">
          <w:rPr>
            <w:noProof/>
            <w:webHidden/>
          </w:rPr>
          <w:tab/>
        </w:r>
        <w:r w:rsidR="008373B8">
          <w:rPr>
            <w:noProof/>
            <w:webHidden/>
          </w:rPr>
          <w:fldChar w:fldCharType="begin"/>
        </w:r>
        <w:r w:rsidR="008373B8">
          <w:rPr>
            <w:noProof/>
            <w:webHidden/>
          </w:rPr>
          <w:instrText xml:space="preserve"> PAGEREF _Toc27480758 \h </w:instrText>
        </w:r>
        <w:r w:rsidR="008373B8">
          <w:rPr>
            <w:noProof/>
            <w:webHidden/>
          </w:rPr>
        </w:r>
        <w:r w:rsidR="008373B8">
          <w:rPr>
            <w:noProof/>
            <w:webHidden/>
          </w:rPr>
          <w:fldChar w:fldCharType="separate"/>
        </w:r>
        <w:r w:rsidR="008373B8">
          <w:rPr>
            <w:noProof/>
            <w:webHidden/>
          </w:rPr>
          <w:t>23</w:t>
        </w:r>
        <w:r w:rsidR="008373B8">
          <w:rPr>
            <w:noProof/>
            <w:webHidden/>
          </w:rPr>
          <w:fldChar w:fldCharType="end"/>
        </w:r>
      </w:hyperlink>
    </w:p>
    <w:p w14:paraId="6709871B" w14:textId="2EE5013B" w:rsidR="008373B8" w:rsidRDefault="00485715">
      <w:pPr>
        <w:pStyle w:val="TOC5"/>
        <w:tabs>
          <w:tab w:val="right" w:leader="dot" w:pos="8296"/>
        </w:tabs>
        <w:rPr>
          <w:rFonts w:eastAsiaTheme="minorEastAsia" w:cstheme="minorBidi"/>
          <w:noProof/>
          <w:sz w:val="21"/>
          <w:szCs w:val="22"/>
        </w:rPr>
      </w:pPr>
      <w:hyperlink w:anchor="_Toc27480759" w:history="1">
        <w:r w:rsidR="008373B8" w:rsidRPr="003324AE">
          <w:rPr>
            <w:rStyle w:val="a3"/>
            <w:noProof/>
          </w:rPr>
          <w:t xml:space="preserve">4.1.2.3.6 </w:t>
        </w:r>
        <w:r w:rsidR="008373B8" w:rsidRPr="003324AE">
          <w:rPr>
            <w:rStyle w:val="a3"/>
            <w:noProof/>
          </w:rPr>
          <w:t>具体点位</w:t>
        </w:r>
        <w:r w:rsidR="008373B8">
          <w:rPr>
            <w:noProof/>
            <w:webHidden/>
          </w:rPr>
          <w:tab/>
        </w:r>
        <w:r w:rsidR="008373B8">
          <w:rPr>
            <w:noProof/>
            <w:webHidden/>
          </w:rPr>
          <w:fldChar w:fldCharType="begin"/>
        </w:r>
        <w:r w:rsidR="008373B8">
          <w:rPr>
            <w:noProof/>
            <w:webHidden/>
          </w:rPr>
          <w:instrText xml:space="preserve"> PAGEREF _Toc27480759 \h </w:instrText>
        </w:r>
        <w:r w:rsidR="008373B8">
          <w:rPr>
            <w:noProof/>
            <w:webHidden/>
          </w:rPr>
        </w:r>
        <w:r w:rsidR="008373B8">
          <w:rPr>
            <w:noProof/>
            <w:webHidden/>
          </w:rPr>
          <w:fldChar w:fldCharType="separate"/>
        </w:r>
        <w:r w:rsidR="008373B8">
          <w:rPr>
            <w:noProof/>
            <w:webHidden/>
          </w:rPr>
          <w:t>24</w:t>
        </w:r>
        <w:r w:rsidR="008373B8">
          <w:rPr>
            <w:noProof/>
            <w:webHidden/>
          </w:rPr>
          <w:fldChar w:fldCharType="end"/>
        </w:r>
      </w:hyperlink>
    </w:p>
    <w:p w14:paraId="73910301" w14:textId="08FA3886" w:rsidR="008373B8" w:rsidRDefault="00485715">
      <w:pPr>
        <w:pStyle w:val="TOC3"/>
        <w:tabs>
          <w:tab w:val="right" w:leader="dot" w:pos="8296"/>
        </w:tabs>
        <w:rPr>
          <w:rFonts w:eastAsiaTheme="minorEastAsia" w:cstheme="minorBidi"/>
          <w:iCs w:val="0"/>
          <w:noProof/>
          <w:sz w:val="21"/>
          <w:szCs w:val="22"/>
        </w:rPr>
      </w:pPr>
      <w:hyperlink w:anchor="_Toc27480760" w:history="1">
        <w:r w:rsidR="008373B8" w:rsidRPr="003324AE">
          <w:rPr>
            <w:rStyle w:val="a3"/>
            <w:noProof/>
          </w:rPr>
          <w:t xml:space="preserve">4.1.3 </w:t>
        </w:r>
        <w:r w:rsidR="008373B8" w:rsidRPr="003324AE">
          <w:rPr>
            <w:rStyle w:val="a3"/>
            <w:noProof/>
          </w:rPr>
          <w:t>固定视频监控方案</w:t>
        </w:r>
        <w:r w:rsidR="008373B8">
          <w:rPr>
            <w:noProof/>
            <w:webHidden/>
          </w:rPr>
          <w:tab/>
        </w:r>
        <w:r w:rsidR="008373B8">
          <w:rPr>
            <w:noProof/>
            <w:webHidden/>
          </w:rPr>
          <w:fldChar w:fldCharType="begin"/>
        </w:r>
        <w:r w:rsidR="008373B8">
          <w:rPr>
            <w:noProof/>
            <w:webHidden/>
          </w:rPr>
          <w:instrText xml:space="preserve"> PAGEREF _Toc27480760 \h </w:instrText>
        </w:r>
        <w:r w:rsidR="008373B8">
          <w:rPr>
            <w:noProof/>
            <w:webHidden/>
          </w:rPr>
        </w:r>
        <w:r w:rsidR="008373B8">
          <w:rPr>
            <w:noProof/>
            <w:webHidden/>
          </w:rPr>
          <w:fldChar w:fldCharType="separate"/>
        </w:r>
        <w:r w:rsidR="008373B8">
          <w:rPr>
            <w:noProof/>
            <w:webHidden/>
          </w:rPr>
          <w:t>28</w:t>
        </w:r>
        <w:r w:rsidR="008373B8">
          <w:rPr>
            <w:noProof/>
            <w:webHidden/>
          </w:rPr>
          <w:fldChar w:fldCharType="end"/>
        </w:r>
      </w:hyperlink>
    </w:p>
    <w:p w14:paraId="1D2D224B" w14:textId="2A313CCF" w:rsidR="008373B8" w:rsidRDefault="00485715">
      <w:pPr>
        <w:pStyle w:val="TOC4"/>
        <w:tabs>
          <w:tab w:val="right" w:leader="dot" w:pos="8296"/>
        </w:tabs>
        <w:rPr>
          <w:rFonts w:eastAsiaTheme="minorEastAsia" w:cstheme="minorBidi"/>
          <w:noProof/>
          <w:sz w:val="21"/>
          <w:szCs w:val="22"/>
        </w:rPr>
      </w:pPr>
      <w:hyperlink w:anchor="_Toc27480761" w:history="1">
        <w:r w:rsidR="008373B8" w:rsidRPr="003324AE">
          <w:rPr>
            <w:rStyle w:val="a3"/>
            <w:noProof/>
          </w:rPr>
          <w:t xml:space="preserve">4.1.3.1 </w:t>
        </w:r>
        <w:r w:rsidR="008373B8" w:rsidRPr="003324AE">
          <w:rPr>
            <w:rStyle w:val="a3"/>
            <w:noProof/>
          </w:rPr>
          <w:t>非法偷盗渔、养殖渔高发区</w:t>
        </w:r>
        <w:r w:rsidR="008373B8">
          <w:rPr>
            <w:noProof/>
            <w:webHidden/>
          </w:rPr>
          <w:tab/>
        </w:r>
        <w:r w:rsidR="008373B8">
          <w:rPr>
            <w:noProof/>
            <w:webHidden/>
          </w:rPr>
          <w:fldChar w:fldCharType="begin"/>
        </w:r>
        <w:r w:rsidR="008373B8">
          <w:rPr>
            <w:noProof/>
            <w:webHidden/>
          </w:rPr>
          <w:instrText xml:space="preserve"> PAGEREF _Toc27480761 \h </w:instrText>
        </w:r>
        <w:r w:rsidR="008373B8">
          <w:rPr>
            <w:noProof/>
            <w:webHidden/>
          </w:rPr>
        </w:r>
        <w:r w:rsidR="008373B8">
          <w:rPr>
            <w:noProof/>
            <w:webHidden/>
          </w:rPr>
          <w:fldChar w:fldCharType="separate"/>
        </w:r>
        <w:r w:rsidR="008373B8">
          <w:rPr>
            <w:noProof/>
            <w:webHidden/>
          </w:rPr>
          <w:t>28</w:t>
        </w:r>
        <w:r w:rsidR="008373B8">
          <w:rPr>
            <w:noProof/>
            <w:webHidden/>
          </w:rPr>
          <w:fldChar w:fldCharType="end"/>
        </w:r>
      </w:hyperlink>
    </w:p>
    <w:p w14:paraId="6789647F" w14:textId="0D9E9627" w:rsidR="008373B8" w:rsidRDefault="00485715">
      <w:pPr>
        <w:pStyle w:val="TOC5"/>
        <w:tabs>
          <w:tab w:val="right" w:leader="dot" w:pos="8296"/>
        </w:tabs>
        <w:rPr>
          <w:rFonts w:eastAsiaTheme="minorEastAsia" w:cstheme="minorBidi"/>
          <w:noProof/>
          <w:sz w:val="21"/>
          <w:szCs w:val="22"/>
        </w:rPr>
      </w:pPr>
      <w:hyperlink w:anchor="_Toc27480762" w:history="1">
        <w:r w:rsidR="008373B8" w:rsidRPr="003324AE">
          <w:rPr>
            <w:rStyle w:val="a3"/>
            <w:noProof/>
          </w:rPr>
          <w:t xml:space="preserve">4.1.3.1.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62 \h </w:instrText>
        </w:r>
        <w:r w:rsidR="008373B8">
          <w:rPr>
            <w:noProof/>
            <w:webHidden/>
          </w:rPr>
        </w:r>
        <w:r w:rsidR="008373B8">
          <w:rPr>
            <w:noProof/>
            <w:webHidden/>
          </w:rPr>
          <w:fldChar w:fldCharType="separate"/>
        </w:r>
        <w:r w:rsidR="008373B8">
          <w:rPr>
            <w:noProof/>
            <w:webHidden/>
          </w:rPr>
          <w:t>28</w:t>
        </w:r>
        <w:r w:rsidR="008373B8">
          <w:rPr>
            <w:noProof/>
            <w:webHidden/>
          </w:rPr>
          <w:fldChar w:fldCharType="end"/>
        </w:r>
      </w:hyperlink>
    </w:p>
    <w:p w14:paraId="1CE14065" w14:textId="06D571BE" w:rsidR="008373B8" w:rsidRDefault="00485715">
      <w:pPr>
        <w:pStyle w:val="TOC5"/>
        <w:tabs>
          <w:tab w:val="right" w:leader="dot" w:pos="8296"/>
        </w:tabs>
        <w:rPr>
          <w:rFonts w:eastAsiaTheme="minorEastAsia" w:cstheme="minorBidi"/>
          <w:noProof/>
          <w:sz w:val="21"/>
          <w:szCs w:val="22"/>
        </w:rPr>
      </w:pPr>
      <w:hyperlink w:anchor="_Toc27480763" w:history="1">
        <w:r w:rsidR="008373B8" w:rsidRPr="003324AE">
          <w:rPr>
            <w:rStyle w:val="a3"/>
            <w:noProof/>
          </w:rPr>
          <w:t xml:space="preserve">4.1.3.1.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63 \h </w:instrText>
        </w:r>
        <w:r w:rsidR="008373B8">
          <w:rPr>
            <w:noProof/>
            <w:webHidden/>
          </w:rPr>
        </w:r>
        <w:r w:rsidR="008373B8">
          <w:rPr>
            <w:noProof/>
            <w:webHidden/>
          </w:rPr>
          <w:fldChar w:fldCharType="separate"/>
        </w:r>
        <w:r w:rsidR="008373B8">
          <w:rPr>
            <w:noProof/>
            <w:webHidden/>
          </w:rPr>
          <w:t>28</w:t>
        </w:r>
        <w:r w:rsidR="008373B8">
          <w:rPr>
            <w:noProof/>
            <w:webHidden/>
          </w:rPr>
          <w:fldChar w:fldCharType="end"/>
        </w:r>
      </w:hyperlink>
    </w:p>
    <w:p w14:paraId="08701785" w14:textId="2DF3BC75" w:rsidR="008373B8" w:rsidRDefault="00485715">
      <w:pPr>
        <w:pStyle w:val="TOC5"/>
        <w:tabs>
          <w:tab w:val="right" w:leader="dot" w:pos="8296"/>
        </w:tabs>
        <w:rPr>
          <w:rFonts w:eastAsiaTheme="minorEastAsia" w:cstheme="minorBidi"/>
          <w:noProof/>
          <w:sz w:val="21"/>
          <w:szCs w:val="22"/>
        </w:rPr>
      </w:pPr>
      <w:hyperlink w:anchor="_Toc27480764" w:history="1">
        <w:r w:rsidR="008373B8" w:rsidRPr="003324AE">
          <w:rPr>
            <w:rStyle w:val="a3"/>
            <w:noProof/>
          </w:rPr>
          <w:t xml:space="preserve">4.1.3.1.3 </w:t>
        </w:r>
        <w:r w:rsidR="008373B8" w:rsidRPr="003324AE">
          <w:rPr>
            <w:rStyle w:val="a3"/>
            <w:noProof/>
          </w:rPr>
          <w:t>功能</w:t>
        </w:r>
        <w:r w:rsidR="008373B8">
          <w:rPr>
            <w:noProof/>
            <w:webHidden/>
          </w:rPr>
          <w:tab/>
        </w:r>
        <w:r w:rsidR="008373B8">
          <w:rPr>
            <w:noProof/>
            <w:webHidden/>
          </w:rPr>
          <w:fldChar w:fldCharType="begin"/>
        </w:r>
        <w:r w:rsidR="008373B8">
          <w:rPr>
            <w:noProof/>
            <w:webHidden/>
          </w:rPr>
          <w:instrText xml:space="preserve"> PAGEREF _Toc27480764 \h </w:instrText>
        </w:r>
        <w:r w:rsidR="008373B8">
          <w:rPr>
            <w:noProof/>
            <w:webHidden/>
          </w:rPr>
        </w:r>
        <w:r w:rsidR="008373B8">
          <w:rPr>
            <w:noProof/>
            <w:webHidden/>
          </w:rPr>
          <w:fldChar w:fldCharType="separate"/>
        </w:r>
        <w:r w:rsidR="008373B8">
          <w:rPr>
            <w:noProof/>
            <w:webHidden/>
          </w:rPr>
          <w:t>29</w:t>
        </w:r>
        <w:r w:rsidR="008373B8">
          <w:rPr>
            <w:noProof/>
            <w:webHidden/>
          </w:rPr>
          <w:fldChar w:fldCharType="end"/>
        </w:r>
      </w:hyperlink>
    </w:p>
    <w:p w14:paraId="4F42FEF7" w14:textId="17A1510E" w:rsidR="008373B8" w:rsidRDefault="00485715">
      <w:pPr>
        <w:pStyle w:val="TOC6"/>
        <w:tabs>
          <w:tab w:val="right" w:leader="dot" w:pos="8296"/>
        </w:tabs>
        <w:rPr>
          <w:rFonts w:eastAsiaTheme="minorEastAsia" w:cstheme="minorBidi"/>
          <w:noProof/>
          <w:sz w:val="21"/>
          <w:szCs w:val="22"/>
        </w:rPr>
      </w:pPr>
      <w:hyperlink w:anchor="_Toc27480765" w:history="1">
        <w:r w:rsidR="008373B8" w:rsidRPr="003324AE">
          <w:rPr>
            <w:rStyle w:val="a3"/>
            <w:noProof/>
          </w:rPr>
          <w:t xml:space="preserve">4.1.3.1.3.1 </w:t>
        </w:r>
        <w:r w:rsidR="008373B8" w:rsidRPr="003324AE">
          <w:rPr>
            <w:rStyle w:val="a3"/>
            <w:noProof/>
          </w:rPr>
          <w:t>自动报警功能</w:t>
        </w:r>
        <w:r w:rsidR="008373B8">
          <w:rPr>
            <w:noProof/>
            <w:webHidden/>
          </w:rPr>
          <w:tab/>
        </w:r>
        <w:r w:rsidR="008373B8">
          <w:rPr>
            <w:noProof/>
            <w:webHidden/>
          </w:rPr>
          <w:fldChar w:fldCharType="begin"/>
        </w:r>
        <w:r w:rsidR="008373B8">
          <w:rPr>
            <w:noProof/>
            <w:webHidden/>
          </w:rPr>
          <w:instrText xml:space="preserve"> PAGEREF _Toc27480765 \h </w:instrText>
        </w:r>
        <w:r w:rsidR="008373B8">
          <w:rPr>
            <w:noProof/>
            <w:webHidden/>
          </w:rPr>
        </w:r>
        <w:r w:rsidR="008373B8">
          <w:rPr>
            <w:noProof/>
            <w:webHidden/>
          </w:rPr>
          <w:fldChar w:fldCharType="separate"/>
        </w:r>
        <w:r w:rsidR="008373B8">
          <w:rPr>
            <w:noProof/>
            <w:webHidden/>
          </w:rPr>
          <w:t>29</w:t>
        </w:r>
        <w:r w:rsidR="008373B8">
          <w:rPr>
            <w:noProof/>
            <w:webHidden/>
          </w:rPr>
          <w:fldChar w:fldCharType="end"/>
        </w:r>
      </w:hyperlink>
    </w:p>
    <w:p w14:paraId="583C25AB" w14:textId="2AE20C29" w:rsidR="008373B8" w:rsidRDefault="00485715">
      <w:pPr>
        <w:pStyle w:val="TOC6"/>
        <w:tabs>
          <w:tab w:val="right" w:leader="dot" w:pos="8296"/>
        </w:tabs>
        <w:rPr>
          <w:rFonts w:eastAsiaTheme="minorEastAsia" w:cstheme="minorBidi"/>
          <w:noProof/>
          <w:sz w:val="21"/>
          <w:szCs w:val="22"/>
        </w:rPr>
      </w:pPr>
      <w:hyperlink w:anchor="_Toc27480766" w:history="1">
        <w:r w:rsidR="008373B8" w:rsidRPr="003324AE">
          <w:rPr>
            <w:rStyle w:val="a3"/>
            <w:noProof/>
          </w:rPr>
          <w:t xml:space="preserve">4.1.3.1.3.2 </w:t>
        </w:r>
        <w:r w:rsidR="008373B8" w:rsidRPr="003324AE">
          <w:rPr>
            <w:rStyle w:val="a3"/>
            <w:noProof/>
          </w:rPr>
          <w:t>抓拍和推送功能</w:t>
        </w:r>
        <w:r w:rsidR="008373B8">
          <w:rPr>
            <w:noProof/>
            <w:webHidden/>
          </w:rPr>
          <w:tab/>
        </w:r>
        <w:r w:rsidR="008373B8">
          <w:rPr>
            <w:noProof/>
            <w:webHidden/>
          </w:rPr>
          <w:fldChar w:fldCharType="begin"/>
        </w:r>
        <w:r w:rsidR="008373B8">
          <w:rPr>
            <w:noProof/>
            <w:webHidden/>
          </w:rPr>
          <w:instrText xml:space="preserve"> PAGEREF _Toc27480766 \h </w:instrText>
        </w:r>
        <w:r w:rsidR="008373B8">
          <w:rPr>
            <w:noProof/>
            <w:webHidden/>
          </w:rPr>
        </w:r>
        <w:r w:rsidR="008373B8">
          <w:rPr>
            <w:noProof/>
            <w:webHidden/>
          </w:rPr>
          <w:fldChar w:fldCharType="separate"/>
        </w:r>
        <w:r w:rsidR="008373B8">
          <w:rPr>
            <w:noProof/>
            <w:webHidden/>
          </w:rPr>
          <w:t>29</w:t>
        </w:r>
        <w:r w:rsidR="008373B8">
          <w:rPr>
            <w:noProof/>
            <w:webHidden/>
          </w:rPr>
          <w:fldChar w:fldCharType="end"/>
        </w:r>
      </w:hyperlink>
    </w:p>
    <w:p w14:paraId="167DE618" w14:textId="2D5872A1" w:rsidR="008373B8" w:rsidRDefault="00485715">
      <w:pPr>
        <w:pStyle w:val="TOC5"/>
        <w:tabs>
          <w:tab w:val="right" w:leader="dot" w:pos="8296"/>
        </w:tabs>
        <w:rPr>
          <w:rFonts w:eastAsiaTheme="minorEastAsia" w:cstheme="minorBidi"/>
          <w:noProof/>
          <w:sz w:val="21"/>
          <w:szCs w:val="22"/>
        </w:rPr>
      </w:pPr>
      <w:hyperlink w:anchor="_Toc27480767" w:history="1">
        <w:r w:rsidR="008373B8" w:rsidRPr="003324AE">
          <w:rPr>
            <w:rStyle w:val="a3"/>
            <w:noProof/>
          </w:rPr>
          <w:t xml:space="preserve">4.1.3.1.4 </w:t>
        </w:r>
        <w:r w:rsidR="008373B8" w:rsidRPr="003324AE">
          <w:rPr>
            <w:rStyle w:val="a3"/>
            <w:noProof/>
          </w:rPr>
          <w:t>效果展示</w:t>
        </w:r>
        <w:r w:rsidR="008373B8">
          <w:rPr>
            <w:noProof/>
            <w:webHidden/>
          </w:rPr>
          <w:tab/>
        </w:r>
        <w:r w:rsidR="008373B8">
          <w:rPr>
            <w:noProof/>
            <w:webHidden/>
          </w:rPr>
          <w:fldChar w:fldCharType="begin"/>
        </w:r>
        <w:r w:rsidR="008373B8">
          <w:rPr>
            <w:noProof/>
            <w:webHidden/>
          </w:rPr>
          <w:instrText xml:space="preserve"> PAGEREF _Toc27480767 \h </w:instrText>
        </w:r>
        <w:r w:rsidR="008373B8">
          <w:rPr>
            <w:noProof/>
            <w:webHidden/>
          </w:rPr>
        </w:r>
        <w:r w:rsidR="008373B8">
          <w:rPr>
            <w:noProof/>
            <w:webHidden/>
          </w:rPr>
          <w:fldChar w:fldCharType="separate"/>
        </w:r>
        <w:r w:rsidR="008373B8">
          <w:rPr>
            <w:noProof/>
            <w:webHidden/>
          </w:rPr>
          <w:t>30</w:t>
        </w:r>
        <w:r w:rsidR="008373B8">
          <w:rPr>
            <w:noProof/>
            <w:webHidden/>
          </w:rPr>
          <w:fldChar w:fldCharType="end"/>
        </w:r>
      </w:hyperlink>
    </w:p>
    <w:p w14:paraId="76F0D971" w14:textId="6EA47870" w:rsidR="008373B8" w:rsidRDefault="00485715">
      <w:pPr>
        <w:pStyle w:val="TOC4"/>
        <w:tabs>
          <w:tab w:val="right" w:leader="dot" w:pos="8296"/>
        </w:tabs>
        <w:rPr>
          <w:rFonts w:eastAsiaTheme="minorEastAsia" w:cstheme="minorBidi"/>
          <w:noProof/>
          <w:sz w:val="21"/>
          <w:szCs w:val="22"/>
        </w:rPr>
      </w:pPr>
      <w:hyperlink w:anchor="_Toc27480768" w:history="1">
        <w:r w:rsidR="008373B8" w:rsidRPr="003324AE">
          <w:rPr>
            <w:rStyle w:val="a3"/>
            <w:noProof/>
          </w:rPr>
          <w:t xml:space="preserve">4.1.3.2 </w:t>
        </w:r>
        <w:r w:rsidR="008373B8" w:rsidRPr="003324AE">
          <w:rPr>
            <w:rStyle w:val="a3"/>
            <w:noProof/>
          </w:rPr>
          <w:t>湖面漂浮物</w:t>
        </w:r>
        <w:r w:rsidR="008373B8">
          <w:rPr>
            <w:noProof/>
            <w:webHidden/>
          </w:rPr>
          <w:tab/>
        </w:r>
        <w:r w:rsidR="008373B8">
          <w:rPr>
            <w:noProof/>
            <w:webHidden/>
          </w:rPr>
          <w:fldChar w:fldCharType="begin"/>
        </w:r>
        <w:r w:rsidR="008373B8">
          <w:rPr>
            <w:noProof/>
            <w:webHidden/>
          </w:rPr>
          <w:instrText xml:space="preserve"> PAGEREF _Toc27480768 \h </w:instrText>
        </w:r>
        <w:r w:rsidR="008373B8">
          <w:rPr>
            <w:noProof/>
            <w:webHidden/>
          </w:rPr>
        </w:r>
        <w:r w:rsidR="008373B8">
          <w:rPr>
            <w:noProof/>
            <w:webHidden/>
          </w:rPr>
          <w:fldChar w:fldCharType="separate"/>
        </w:r>
        <w:r w:rsidR="008373B8">
          <w:rPr>
            <w:noProof/>
            <w:webHidden/>
          </w:rPr>
          <w:t>30</w:t>
        </w:r>
        <w:r w:rsidR="008373B8">
          <w:rPr>
            <w:noProof/>
            <w:webHidden/>
          </w:rPr>
          <w:fldChar w:fldCharType="end"/>
        </w:r>
      </w:hyperlink>
    </w:p>
    <w:p w14:paraId="10D2C322" w14:textId="1DAA53A7" w:rsidR="008373B8" w:rsidRDefault="00485715">
      <w:pPr>
        <w:pStyle w:val="TOC5"/>
        <w:tabs>
          <w:tab w:val="right" w:leader="dot" w:pos="8296"/>
        </w:tabs>
        <w:rPr>
          <w:rFonts w:eastAsiaTheme="minorEastAsia" w:cstheme="minorBidi"/>
          <w:noProof/>
          <w:sz w:val="21"/>
          <w:szCs w:val="22"/>
        </w:rPr>
      </w:pPr>
      <w:hyperlink w:anchor="_Toc27480769" w:history="1">
        <w:r w:rsidR="008373B8" w:rsidRPr="003324AE">
          <w:rPr>
            <w:rStyle w:val="a3"/>
            <w:noProof/>
          </w:rPr>
          <w:t xml:space="preserve">4.1.3.2.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69 \h </w:instrText>
        </w:r>
        <w:r w:rsidR="008373B8">
          <w:rPr>
            <w:noProof/>
            <w:webHidden/>
          </w:rPr>
        </w:r>
        <w:r w:rsidR="008373B8">
          <w:rPr>
            <w:noProof/>
            <w:webHidden/>
          </w:rPr>
          <w:fldChar w:fldCharType="separate"/>
        </w:r>
        <w:r w:rsidR="008373B8">
          <w:rPr>
            <w:noProof/>
            <w:webHidden/>
          </w:rPr>
          <w:t>30</w:t>
        </w:r>
        <w:r w:rsidR="008373B8">
          <w:rPr>
            <w:noProof/>
            <w:webHidden/>
          </w:rPr>
          <w:fldChar w:fldCharType="end"/>
        </w:r>
      </w:hyperlink>
    </w:p>
    <w:p w14:paraId="0094A53B" w14:textId="68AE1518" w:rsidR="008373B8" w:rsidRDefault="00485715">
      <w:pPr>
        <w:pStyle w:val="TOC5"/>
        <w:tabs>
          <w:tab w:val="right" w:leader="dot" w:pos="8296"/>
        </w:tabs>
        <w:rPr>
          <w:rFonts w:eastAsiaTheme="minorEastAsia" w:cstheme="minorBidi"/>
          <w:noProof/>
          <w:sz w:val="21"/>
          <w:szCs w:val="22"/>
        </w:rPr>
      </w:pPr>
      <w:hyperlink w:anchor="_Toc27480770" w:history="1">
        <w:r w:rsidR="008373B8" w:rsidRPr="003324AE">
          <w:rPr>
            <w:rStyle w:val="a3"/>
            <w:noProof/>
          </w:rPr>
          <w:t xml:space="preserve">4.1.3.2.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70 \h </w:instrText>
        </w:r>
        <w:r w:rsidR="008373B8">
          <w:rPr>
            <w:noProof/>
            <w:webHidden/>
          </w:rPr>
        </w:r>
        <w:r w:rsidR="008373B8">
          <w:rPr>
            <w:noProof/>
            <w:webHidden/>
          </w:rPr>
          <w:fldChar w:fldCharType="separate"/>
        </w:r>
        <w:r w:rsidR="008373B8">
          <w:rPr>
            <w:noProof/>
            <w:webHidden/>
          </w:rPr>
          <w:t>31</w:t>
        </w:r>
        <w:r w:rsidR="008373B8">
          <w:rPr>
            <w:noProof/>
            <w:webHidden/>
          </w:rPr>
          <w:fldChar w:fldCharType="end"/>
        </w:r>
      </w:hyperlink>
    </w:p>
    <w:p w14:paraId="61936C8C" w14:textId="40D9166C" w:rsidR="008373B8" w:rsidRDefault="00485715">
      <w:pPr>
        <w:pStyle w:val="TOC4"/>
        <w:tabs>
          <w:tab w:val="right" w:leader="dot" w:pos="8296"/>
        </w:tabs>
        <w:rPr>
          <w:rFonts w:eastAsiaTheme="minorEastAsia" w:cstheme="minorBidi"/>
          <w:noProof/>
          <w:sz w:val="21"/>
          <w:szCs w:val="22"/>
        </w:rPr>
      </w:pPr>
      <w:hyperlink w:anchor="_Toc27480771" w:history="1">
        <w:r w:rsidR="008373B8" w:rsidRPr="003324AE">
          <w:rPr>
            <w:rStyle w:val="a3"/>
            <w:noProof/>
          </w:rPr>
          <w:t xml:space="preserve">4.1.3.3 </w:t>
        </w:r>
        <w:r w:rsidR="008373B8" w:rsidRPr="003324AE">
          <w:rPr>
            <w:rStyle w:val="a3"/>
            <w:noProof/>
          </w:rPr>
          <w:t>非法倾倒垃圾</w:t>
        </w:r>
        <w:r w:rsidR="008373B8">
          <w:rPr>
            <w:noProof/>
            <w:webHidden/>
          </w:rPr>
          <w:tab/>
        </w:r>
        <w:r w:rsidR="008373B8">
          <w:rPr>
            <w:noProof/>
            <w:webHidden/>
          </w:rPr>
          <w:fldChar w:fldCharType="begin"/>
        </w:r>
        <w:r w:rsidR="008373B8">
          <w:rPr>
            <w:noProof/>
            <w:webHidden/>
          </w:rPr>
          <w:instrText xml:space="preserve"> PAGEREF _Toc27480771 \h </w:instrText>
        </w:r>
        <w:r w:rsidR="008373B8">
          <w:rPr>
            <w:noProof/>
            <w:webHidden/>
          </w:rPr>
        </w:r>
        <w:r w:rsidR="008373B8">
          <w:rPr>
            <w:noProof/>
            <w:webHidden/>
          </w:rPr>
          <w:fldChar w:fldCharType="separate"/>
        </w:r>
        <w:r w:rsidR="008373B8">
          <w:rPr>
            <w:noProof/>
            <w:webHidden/>
          </w:rPr>
          <w:t>31</w:t>
        </w:r>
        <w:r w:rsidR="008373B8">
          <w:rPr>
            <w:noProof/>
            <w:webHidden/>
          </w:rPr>
          <w:fldChar w:fldCharType="end"/>
        </w:r>
      </w:hyperlink>
    </w:p>
    <w:p w14:paraId="6FB825D4" w14:textId="08245387" w:rsidR="008373B8" w:rsidRDefault="00485715">
      <w:pPr>
        <w:pStyle w:val="TOC5"/>
        <w:tabs>
          <w:tab w:val="right" w:leader="dot" w:pos="8296"/>
        </w:tabs>
        <w:rPr>
          <w:rFonts w:eastAsiaTheme="minorEastAsia" w:cstheme="minorBidi"/>
          <w:noProof/>
          <w:sz w:val="21"/>
          <w:szCs w:val="22"/>
        </w:rPr>
      </w:pPr>
      <w:hyperlink w:anchor="_Toc27480772" w:history="1">
        <w:r w:rsidR="008373B8" w:rsidRPr="003324AE">
          <w:rPr>
            <w:rStyle w:val="a3"/>
            <w:noProof/>
          </w:rPr>
          <w:t xml:space="preserve">4.1.3.3.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72 \h </w:instrText>
        </w:r>
        <w:r w:rsidR="008373B8">
          <w:rPr>
            <w:noProof/>
            <w:webHidden/>
          </w:rPr>
        </w:r>
        <w:r w:rsidR="008373B8">
          <w:rPr>
            <w:noProof/>
            <w:webHidden/>
          </w:rPr>
          <w:fldChar w:fldCharType="separate"/>
        </w:r>
        <w:r w:rsidR="008373B8">
          <w:rPr>
            <w:noProof/>
            <w:webHidden/>
          </w:rPr>
          <w:t>31</w:t>
        </w:r>
        <w:r w:rsidR="008373B8">
          <w:rPr>
            <w:noProof/>
            <w:webHidden/>
          </w:rPr>
          <w:fldChar w:fldCharType="end"/>
        </w:r>
      </w:hyperlink>
    </w:p>
    <w:p w14:paraId="06901BB2" w14:textId="726B7F3B" w:rsidR="008373B8" w:rsidRDefault="00485715">
      <w:pPr>
        <w:pStyle w:val="TOC5"/>
        <w:tabs>
          <w:tab w:val="right" w:leader="dot" w:pos="8296"/>
        </w:tabs>
        <w:rPr>
          <w:rFonts w:eastAsiaTheme="minorEastAsia" w:cstheme="minorBidi"/>
          <w:noProof/>
          <w:sz w:val="21"/>
          <w:szCs w:val="22"/>
        </w:rPr>
      </w:pPr>
      <w:hyperlink w:anchor="_Toc27480773" w:history="1">
        <w:r w:rsidR="008373B8" w:rsidRPr="003324AE">
          <w:rPr>
            <w:rStyle w:val="a3"/>
            <w:noProof/>
          </w:rPr>
          <w:t xml:space="preserve">4.1.3.3.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73 \h </w:instrText>
        </w:r>
        <w:r w:rsidR="008373B8">
          <w:rPr>
            <w:noProof/>
            <w:webHidden/>
          </w:rPr>
        </w:r>
        <w:r w:rsidR="008373B8">
          <w:rPr>
            <w:noProof/>
            <w:webHidden/>
          </w:rPr>
          <w:fldChar w:fldCharType="separate"/>
        </w:r>
        <w:r w:rsidR="008373B8">
          <w:rPr>
            <w:noProof/>
            <w:webHidden/>
          </w:rPr>
          <w:t>32</w:t>
        </w:r>
        <w:r w:rsidR="008373B8">
          <w:rPr>
            <w:noProof/>
            <w:webHidden/>
          </w:rPr>
          <w:fldChar w:fldCharType="end"/>
        </w:r>
      </w:hyperlink>
    </w:p>
    <w:p w14:paraId="618341DF" w14:textId="3ABD8D6F" w:rsidR="008373B8" w:rsidRDefault="00485715">
      <w:pPr>
        <w:pStyle w:val="TOC5"/>
        <w:tabs>
          <w:tab w:val="right" w:leader="dot" w:pos="8296"/>
        </w:tabs>
        <w:rPr>
          <w:rFonts w:eastAsiaTheme="minorEastAsia" w:cstheme="minorBidi"/>
          <w:noProof/>
          <w:sz w:val="21"/>
          <w:szCs w:val="22"/>
        </w:rPr>
      </w:pPr>
      <w:hyperlink w:anchor="_Toc27480774" w:history="1">
        <w:r w:rsidR="008373B8" w:rsidRPr="003324AE">
          <w:rPr>
            <w:rStyle w:val="a3"/>
            <w:noProof/>
          </w:rPr>
          <w:t xml:space="preserve">4.1.3.3.3 </w:t>
        </w:r>
        <w:r w:rsidR="008373B8" w:rsidRPr="003324AE">
          <w:rPr>
            <w:rStyle w:val="a3"/>
            <w:noProof/>
          </w:rPr>
          <w:t>实现功能</w:t>
        </w:r>
        <w:r w:rsidR="008373B8">
          <w:rPr>
            <w:noProof/>
            <w:webHidden/>
          </w:rPr>
          <w:tab/>
        </w:r>
        <w:r w:rsidR="008373B8">
          <w:rPr>
            <w:noProof/>
            <w:webHidden/>
          </w:rPr>
          <w:fldChar w:fldCharType="begin"/>
        </w:r>
        <w:r w:rsidR="008373B8">
          <w:rPr>
            <w:noProof/>
            <w:webHidden/>
          </w:rPr>
          <w:instrText xml:space="preserve"> PAGEREF _Toc27480774 \h </w:instrText>
        </w:r>
        <w:r w:rsidR="008373B8">
          <w:rPr>
            <w:noProof/>
            <w:webHidden/>
          </w:rPr>
        </w:r>
        <w:r w:rsidR="008373B8">
          <w:rPr>
            <w:noProof/>
            <w:webHidden/>
          </w:rPr>
          <w:fldChar w:fldCharType="separate"/>
        </w:r>
        <w:r w:rsidR="008373B8">
          <w:rPr>
            <w:noProof/>
            <w:webHidden/>
          </w:rPr>
          <w:t>32</w:t>
        </w:r>
        <w:r w:rsidR="008373B8">
          <w:rPr>
            <w:noProof/>
            <w:webHidden/>
          </w:rPr>
          <w:fldChar w:fldCharType="end"/>
        </w:r>
      </w:hyperlink>
    </w:p>
    <w:p w14:paraId="0382E96C" w14:textId="19C3241E" w:rsidR="008373B8" w:rsidRDefault="00485715">
      <w:pPr>
        <w:pStyle w:val="TOC4"/>
        <w:tabs>
          <w:tab w:val="right" w:leader="dot" w:pos="8296"/>
        </w:tabs>
        <w:rPr>
          <w:rFonts w:eastAsiaTheme="minorEastAsia" w:cstheme="minorBidi"/>
          <w:noProof/>
          <w:sz w:val="21"/>
          <w:szCs w:val="22"/>
        </w:rPr>
      </w:pPr>
      <w:hyperlink w:anchor="_Toc27480775" w:history="1">
        <w:r w:rsidR="008373B8" w:rsidRPr="003324AE">
          <w:rPr>
            <w:rStyle w:val="a3"/>
            <w:noProof/>
          </w:rPr>
          <w:t xml:space="preserve">4.1.3.4 </w:t>
        </w:r>
        <w:r w:rsidR="008373B8" w:rsidRPr="003324AE">
          <w:rPr>
            <w:rStyle w:val="a3"/>
            <w:noProof/>
          </w:rPr>
          <w:t>入湖排污口</w:t>
        </w:r>
        <w:r w:rsidR="008373B8">
          <w:rPr>
            <w:noProof/>
            <w:webHidden/>
          </w:rPr>
          <w:tab/>
        </w:r>
        <w:r w:rsidR="008373B8">
          <w:rPr>
            <w:noProof/>
            <w:webHidden/>
          </w:rPr>
          <w:fldChar w:fldCharType="begin"/>
        </w:r>
        <w:r w:rsidR="008373B8">
          <w:rPr>
            <w:noProof/>
            <w:webHidden/>
          </w:rPr>
          <w:instrText xml:space="preserve"> PAGEREF _Toc27480775 \h </w:instrText>
        </w:r>
        <w:r w:rsidR="008373B8">
          <w:rPr>
            <w:noProof/>
            <w:webHidden/>
          </w:rPr>
        </w:r>
        <w:r w:rsidR="008373B8">
          <w:rPr>
            <w:noProof/>
            <w:webHidden/>
          </w:rPr>
          <w:fldChar w:fldCharType="separate"/>
        </w:r>
        <w:r w:rsidR="008373B8">
          <w:rPr>
            <w:noProof/>
            <w:webHidden/>
          </w:rPr>
          <w:t>32</w:t>
        </w:r>
        <w:r w:rsidR="008373B8">
          <w:rPr>
            <w:noProof/>
            <w:webHidden/>
          </w:rPr>
          <w:fldChar w:fldCharType="end"/>
        </w:r>
      </w:hyperlink>
    </w:p>
    <w:p w14:paraId="50418CCE" w14:textId="25934FD3" w:rsidR="008373B8" w:rsidRDefault="00485715">
      <w:pPr>
        <w:pStyle w:val="TOC5"/>
        <w:tabs>
          <w:tab w:val="right" w:leader="dot" w:pos="8296"/>
        </w:tabs>
        <w:rPr>
          <w:rFonts w:eastAsiaTheme="minorEastAsia" w:cstheme="minorBidi"/>
          <w:noProof/>
          <w:sz w:val="21"/>
          <w:szCs w:val="22"/>
        </w:rPr>
      </w:pPr>
      <w:hyperlink w:anchor="_Toc27480776" w:history="1">
        <w:r w:rsidR="008373B8" w:rsidRPr="003324AE">
          <w:rPr>
            <w:rStyle w:val="a3"/>
            <w:noProof/>
          </w:rPr>
          <w:t xml:space="preserve">4.1.3.4.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76 \h </w:instrText>
        </w:r>
        <w:r w:rsidR="008373B8">
          <w:rPr>
            <w:noProof/>
            <w:webHidden/>
          </w:rPr>
        </w:r>
        <w:r w:rsidR="008373B8">
          <w:rPr>
            <w:noProof/>
            <w:webHidden/>
          </w:rPr>
          <w:fldChar w:fldCharType="separate"/>
        </w:r>
        <w:r w:rsidR="008373B8">
          <w:rPr>
            <w:noProof/>
            <w:webHidden/>
          </w:rPr>
          <w:t>32</w:t>
        </w:r>
        <w:r w:rsidR="008373B8">
          <w:rPr>
            <w:noProof/>
            <w:webHidden/>
          </w:rPr>
          <w:fldChar w:fldCharType="end"/>
        </w:r>
      </w:hyperlink>
    </w:p>
    <w:p w14:paraId="7DC399FE" w14:textId="72FBE6DC" w:rsidR="008373B8" w:rsidRDefault="00485715">
      <w:pPr>
        <w:pStyle w:val="TOC5"/>
        <w:tabs>
          <w:tab w:val="right" w:leader="dot" w:pos="8296"/>
        </w:tabs>
        <w:rPr>
          <w:rFonts w:eastAsiaTheme="minorEastAsia" w:cstheme="minorBidi"/>
          <w:noProof/>
          <w:sz w:val="21"/>
          <w:szCs w:val="22"/>
        </w:rPr>
      </w:pPr>
      <w:hyperlink w:anchor="_Toc27480777" w:history="1">
        <w:r w:rsidR="008373B8" w:rsidRPr="003324AE">
          <w:rPr>
            <w:rStyle w:val="a3"/>
            <w:noProof/>
          </w:rPr>
          <w:t xml:space="preserve">4.1.3.4.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77 \h </w:instrText>
        </w:r>
        <w:r w:rsidR="008373B8">
          <w:rPr>
            <w:noProof/>
            <w:webHidden/>
          </w:rPr>
        </w:r>
        <w:r w:rsidR="008373B8">
          <w:rPr>
            <w:noProof/>
            <w:webHidden/>
          </w:rPr>
          <w:fldChar w:fldCharType="separate"/>
        </w:r>
        <w:r w:rsidR="008373B8">
          <w:rPr>
            <w:noProof/>
            <w:webHidden/>
          </w:rPr>
          <w:t>32</w:t>
        </w:r>
        <w:r w:rsidR="008373B8">
          <w:rPr>
            <w:noProof/>
            <w:webHidden/>
          </w:rPr>
          <w:fldChar w:fldCharType="end"/>
        </w:r>
      </w:hyperlink>
    </w:p>
    <w:p w14:paraId="53F79956" w14:textId="060B8299" w:rsidR="008373B8" w:rsidRDefault="00485715">
      <w:pPr>
        <w:pStyle w:val="TOC5"/>
        <w:tabs>
          <w:tab w:val="right" w:leader="dot" w:pos="8296"/>
        </w:tabs>
        <w:rPr>
          <w:rFonts w:eastAsiaTheme="minorEastAsia" w:cstheme="minorBidi"/>
          <w:noProof/>
          <w:sz w:val="21"/>
          <w:szCs w:val="22"/>
        </w:rPr>
      </w:pPr>
      <w:hyperlink w:anchor="_Toc27480778" w:history="1">
        <w:r w:rsidR="008373B8" w:rsidRPr="003324AE">
          <w:rPr>
            <w:rStyle w:val="a3"/>
            <w:noProof/>
          </w:rPr>
          <w:t xml:space="preserve">4.1.3.4.3 </w:t>
        </w:r>
        <w:r w:rsidR="008373B8" w:rsidRPr="003324AE">
          <w:rPr>
            <w:rStyle w:val="a3"/>
            <w:noProof/>
          </w:rPr>
          <w:t>功能</w:t>
        </w:r>
        <w:r w:rsidR="008373B8">
          <w:rPr>
            <w:noProof/>
            <w:webHidden/>
          </w:rPr>
          <w:tab/>
        </w:r>
        <w:r w:rsidR="008373B8">
          <w:rPr>
            <w:noProof/>
            <w:webHidden/>
          </w:rPr>
          <w:fldChar w:fldCharType="begin"/>
        </w:r>
        <w:r w:rsidR="008373B8">
          <w:rPr>
            <w:noProof/>
            <w:webHidden/>
          </w:rPr>
          <w:instrText xml:space="preserve"> PAGEREF _Toc27480778 \h </w:instrText>
        </w:r>
        <w:r w:rsidR="008373B8">
          <w:rPr>
            <w:noProof/>
            <w:webHidden/>
          </w:rPr>
        </w:r>
        <w:r w:rsidR="008373B8">
          <w:rPr>
            <w:noProof/>
            <w:webHidden/>
          </w:rPr>
          <w:fldChar w:fldCharType="separate"/>
        </w:r>
        <w:r w:rsidR="008373B8">
          <w:rPr>
            <w:noProof/>
            <w:webHidden/>
          </w:rPr>
          <w:t>33</w:t>
        </w:r>
        <w:r w:rsidR="008373B8">
          <w:rPr>
            <w:noProof/>
            <w:webHidden/>
          </w:rPr>
          <w:fldChar w:fldCharType="end"/>
        </w:r>
      </w:hyperlink>
    </w:p>
    <w:p w14:paraId="5CC26004" w14:textId="69D228DD" w:rsidR="008373B8" w:rsidRDefault="00485715">
      <w:pPr>
        <w:pStyle w:val="TOC4"/>
        <w:tabs>
          <w:tab w:val="right" w:leader="dot" w:pos="8296"/>
        </w:tabs>
        <w:rPr>
          <w:rFonts w:eastAsiaTheme="minorEastAsia" w:cstheme="minorBidi"/>
          <w:noProof/>
          <w:sz w:val="21"/>
          <w:szCs w:val="22"/>
        </w:rPr>
      </w:pPr>
      <w:hyperlink w:anchor="_Toc27480779" w:history="1">
        <w:r w:rsidR="008373B8" w:rsidRPr="003324AE">
          <w:rPr>
            <w:rStyle w:val="a3"/>
            <w:noProof/>
          </w:rPr>
          <w:t xml:space="preserve">4.1.3.5 </w:t>
        </w:r>
        <w:r w:rsidR="008373B8" w:rsidRPr="003324AE">
          <w:rPr>
            <w:rStyle w:val="a3"/>
            <w:noProof/>
          </w:rPr>
          <w:t>安全管理</w:t>
        </w:r>
        <w:r w:rsidR="008373B8">
          <w:rPr>
            <w:noProof/>
            <w:webHidden/>
          </w:rPr>
          <w:tab/>
        </w:r>
        <w:r w:rsidR="008373B8">
          <w:rPr>
            <w:noProof/>
            <w:webHidden/>
          </w:rPr>
          <w:fldChar w:fldCharType="begin"/>
        </w:r>
        <w:r w:rsidR="008373B8">
          <w:rPr>
            <w:noProof/>
            <w:webHidden/>
          </w:rPr>
          <w:instrText xml:space="preserve"> PAGEREF _Toc27480779 \h </w:instrText>
        </w:r>
        <w:r w:rsidR="008373B8">
          <w:rPr>
            <w:noProof/>
            <w:webHidden/>
          </w:rPr>
        </w:r>
        <w:r w:rsidR="008373B8">
          <w:rPr>
            <w:noProof/>
            <w:webHidden/>
          </w:rPr>
          <w:fldChar w:fldCharType="separate"/>
        </w:r>
        <w:r w:rsidR="008373B8">
          <w:rPr>
            <w:noProof/>
            <w:webHidden/>
          </w:rPr>
          <w:t>33</w:t>
        </w:r>
        <w:r w:rsidR="008373B8">
          <w:rPr>
            <w:noProof/>
            <w:webHidden/>
          </w:rPr>
          <w:fldChar w:fldCharType="end"/>
        </w:r>
      </w:hyperlink>
    </w:p>
    <w:p w14:paraId="27EA693F" w14:textId="43BF90FA" w:rsidR="008373B8" w:rsidRDefault="00485715">
      <w:pPr>
        <w:pStyle w:val="TOC5"/>
        <w:tabs>
          <w:tab w:val="right" w:leader="dot" w:pos="8296"/>
        </w:tabs>
        <w:rPr>
          <w:rFonts w:eastAsiaTheme="minorEastAsia" w:cstheme="minorBidi"/>
          <w:noProof/>
          <w:sz w:val="21"/>
          <w:szCs w:val="22"/>
        </w:rPr>
      </w:pPr>
      <w:hyperlink w:anchor="_Toc27480780" w:history="1">
        <w:r w:rsidR="008373B8" w:rsidRPr="003324AE">
          <w:rPr>
            <w:rStyle w:val="a3"/>
            <w:noProof/>
          </w:rPr>
          <w:t xml:space="preserve">4.1.3.5.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80 \h </w:instrText>
        </w:r>
        <w:r w:rsidR="008373B8">
          <w:rPr>
            <w:noProof/>
            <w:webHidden/>
          </w:rPr>
        </w:r>
        <w:r w:rsidR="008373B8">
          <w:rPr>
            <w:noProof/>
            <w:webHidden/>
          </w:rPr>
          <w:fldChar w:fldCharType="separate"/>
        </w:r>
        <w:r w:rsidR="008373B8">
          <w:rPr>
            <w:noProof/>
            <w:webHidden/>
          </w:rPr>
          <w:t>33</w:t>
        </w:r>
        <w:r w:rsidR="008373B8">
          <w:rPr>
            <w:noProof/>
            <w:webHidden/>
          </w:rPr>
          <w:fldChar w:fldCharType="end"/>
        </w:r>
      </w:hyperlink>
    </w:p>
    <w:p w14:paraId="66D47006" w14:textId="05D071C4" w:rsidR="008373B8" w:rsidRDefault="00485715">
      <w:pPr>
        <w:pStyle w:val="TOC5"/>
        <w:tabs>
          <w:tab w:val="right" w:leader="dot" w:pos="8296"/>
        </w:tabs>
        <w:rPr>
          <w:rFonts w:eastAsiaTheme="minorEastAsia" w:cstheme="minorBidi"/>
          <w:noProof/>
          <w:sz w:val="21"/>
          <w:szCs w:val="22"/>
        </w:rPr>
      </w:pPr>
      <w:hyperlink w:anchor="_Toc27480781" w:history="1">
        <w:r w:rsidR="008373B8" w:rsidRPr="003324AE">
          <w:rPr>
            <w:rStyle w:val="a3"/>
            <w:noProof/>
          </w:rPr>
          <w:t xml:space="preserve">4.1.3.5.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81 \h </w:instrText>
        </w:r>
        <w:r w:rsidR="008373B8">
          <w:rPr>
            <w:noProof/>
            <w:webHidden/>
          </w:rPr>
        </w:r>
        <w:r w:rsidR="008373B8">
          <w:rPr>
            <w:noProof/>
            <w:webHidden/>
          </w:rPr>
          <w:fldChar w:fldCharType="separate"/>
        </w:r>
        <w:r w:rsidR="008373B8">
          <w:rPr>
            <w:noProof/>
            <w:webHidden/>
          </w:rPr>
          <w:t>34</w:t>
        </w:r>
        <w:r w:rsidR="008373B8">
          <w:rPr>
            <w:noProof/>
            <w:webHidden/>
          </w:rPr>
          <w:fldChar w:fldCharType="end"/>
        </w:r>
      </w:hyperlink>
    </w:p>
    <w:p w14:paraId="7EDA83B9" w14:textId="39F30624" w:rsidR="008373B8" w:rsidRDefault="00485715">
      <w:pPr>
        <w:pStyle w:val="TOC6"/>
        <w:tabs>
          <w:tab w:val="right" w:leader="dot" w:pos="8296"/>
        </w:tabs>
        <w:rPr>
          <w:rFonts w:eastAsiaTheme="minorEastAsia" w:cstheme="minorBidi"/>
          <w:noProof/>
          <w:sz w:val="21"/>
          <w:szCs w:val="22"/>
        </w:rPr>
      </w:pPr>
      <w:hyperlink w:anchor="_Toc27480782" w:history="1">
        <w:r w:rsidR="008373B8" w:rsidRPr="003324AE">
          <w:rPr>
            <w:rStyle w:val="a3"/>
            <w:noProof/>
          </w:rPr>
          <w:t xml:space="preserve">4.1.3.5.2.1 </w:t>
        </w:r>
        <w:r w:rsidR="008373B8" w:rsidRPr="003324AE">
          <w:rPr>
            <w:rStyle w:val="a3"/>
            <w:noProof/>
          </w:rPr>
          <w:t>功能</w:t>
        </w:r>
        <w:r w:rsidR="008373B8">
          <w:rPr>
            <w:noProof/>
            <w:webHidden/>
          </w:rPr>
          <w:tab/>
        </w:r>
        <w:r w:rsidR="008373B8">
          <w:rPr>
            <w:noProof/>
            <w:webHidden/>
          </w:rPr>
          <w:fldChar w:fldCharType="begin"/>
        </w:r>
        <w:r w:rsidR="008373B8">
          <w:rPr>
            <w:noProof/>
            <w:webHidden/>
          </w:rPr>
          <w:instrText xml:space="preserve"> PAGEREF _Toc27480782 \h </w:instrText>
        </w:r>
        <w:r w:rsidR="008373B8">
          <w:rPr>
            <w:noProof/>
            <w:webHidden/>
          </w:rPr>
        </w:r>
        <w:r w:rsidR="008373B8">
          <w:rPr>
            <w:noProof/>
            <w:webHidden/>
          </w:rPr>
          <w:fldChar w:fldCharType="separate"/>
        </w:r>
        <w:r w:rsidR="008373B8">
          <w:rPr>
            <w:noProof/>
            <w:webHidden/>
          </w:rPr>
          <w:t>34</w:t>
        </w:r>
        <w:r w:rsidR="008373B8">
          <w:rPr>
            <w:noProof/>
            <w:webHidden/>
          </w:rPr>
          <w:fldChar w:fldCharType="end"/>
        </w:r>
      </w:hyperlink>
    </w:p>
    <w:p w14:paraId="1FFC3F7A" w14:textId="445FDAC2" w:rsidR="008373B8" w:rsidRDefault="00485715">
      <w:pPr>
        <w:pStyle w:val="TOC6"/>
        <w:tabs>
          <w:tab w:val="right" w:leader="dot" w:pos="8296"/>
        </w:tabs>
        <w:rPr>
          <w:rFonts w:eastAsiaTheme="minorEastAsia" w:cstheme="minorBidi"/>
          <w:noProof/>
          <w:sz w:val="21"/>
          <w:szCs w:val="22"/>
        </w:rPr>
      </w:pPr>
      <w:hyperlink w:anchor="_Toc27480783" w:history="1">
        <w:r w:rsidR="008373B8" w:rsidRPr="003324AE">
          <w:rPr>
            <w:rStyle w:val="a3"/>
            <w:noProof/>
          </w:rPr>
          <w:t xml:space="preserve">4.1.3.5.2.2 </w:t>
        </w:r>
        <w:r w:rsidR="008373B8" w:rsidRPr="003324AE">
          <w:rPr>
            <w:rStyle w:val="a3"/>
            <w:noProof/>
          </w:rPr>
          <w:t>行为侦测</w:t>
        </w:r>
        <w:r w:rsidR="008373B8">
          <w:rPr>
            <w:noProof/>
            <w:webHidden/>
          </w:rPr>
          <w:tab/>
        </w:r>
        <w:r w:rsidR="008373B8">
          <w:rPr>
            <w:noProof/>
            <w:webHidden/>
          </w:rPr>
          <w:fldChar w:fldCharType="begin"/>
        </w:r>
        <w:r w:rsidR="008373B8">
          <w:rPr>
            <w:noProof/>
            <w:webHidden/>
          </w:rPr>
          <w:instrText xml:space="preserve"> PAGEREF _Toc27480783 \h </w:instrText>
        </w:r>
        <w:r w:rsidR="008373B8">
          <w:rPr>
            <w:noProof/>
            <w:webHidden/>
          </w:rPr>
        </w:r>
        <w:r w:rsidR="008373B8">
          <w:rPr>
            <w:noProof/>
            <w:webHidden/>
          </w:rPr>
          <w:fldChar w:fldCharType="separate"/>
        </w:r>
        <w:r w:rsidR="008373B8">
          <w:rPr>
            <w:noProof/>
            <w:webHidden/>
          </w:rPr>
          <w:t>34</w:t>
        </w:r>
        <w:r w:rsidR="008373B8">
          <w:rPr>
            <w:noProof/>
            <w:webHidden/>
          </w:rPr>
          <w:fldChar w:fldCharType="end"/>
        </w:r>
      </w:hyperlink>
    </w:p>
    <w:p w14:paraId="2B1BFB1F" w14:textId="2E443468" w:rsidR="008373B8" w:rsidRDefault="00485715">
      <w:pPr>
        <w:pStyle w:val="TOC6"/>
        <w:tabs>
          <w:tab w:val="right" w:leader="dot" w:pos="8296"/>
        </w:tabs>
        <w:rPr>
          <w:rFonts w:eastAsiaTheme="minorEastAsia" w:cstheme="minorBidi"/>
          <w:noProof/>
          <w:sz w:val="21"/>
          <w:szCs w:val="22"/>
        </w:rPr>
      </w:pPr>
      <w:hyperlink w:anchor="_Toc27480784" w:history="1">
        <w:r w:rsidR="008373B8" w:rsidRPr="003324AE">
          <w:rPr>
            <w:rStyle w:val="a3"/>
            <w:noProof/>
          </w:rPr>
          <w:t xml:space="preserve">4.1.3.5.2.3 </w:t>
        </w:r>
        <w:r w:rsidR="008373B8" w:rsidRPr="003324AE">
          <w:rPr>
            <w:rStyle w:val="a3"/>
            <w:noProof/>
          </w:rPr>
          <w:t>异常侦测</w:t>
        </w:r>
        <w:r w:rsidR="008373B8">
          <w:rPr>
            <w:noProof/>
            <w:webHidden/>
          </w:rPr>
          <w:tab/>
        </w:r>
        <w:r w:rsidR="008373B8">
          <w:rPr>
            <w:noProof/>
            <w:webHidden/>
          </w:rPr>
          <w:fldChar w:fldCharType="begin"/>
        </w:r>
        <w:r w:rsidR="008373B8">
          <w:rPr>
            <w:noProof/>
            <w:webHidden/>
          </w:rPr>
          <w:instrText xml:space="preserve"> PAGEREF _Toc27480784 \h </w:instrText>
        </w:r>
        <w:r w:rsidR="008373B8">
          <w:rPr>
            <w:noProof/>
            <w:webHidden/>
          </w:rPr>
        </w:r>
        <w:r w:rsidR="008373B8">
          <w:rPr>
            <w:noProof/>
            <w:webHidden/>
          </w:rPr>
          <w:fldChar w:fldCharType="separate"/>
        </w:r>
        <w:r w:rsidR="008373B8">
          <w:rPr>
            <w:noProof/>
            <w:webHidden/>
          </w:rPr>
          <w:t>39</w:t>
        </w:r>
        <w:r w:rsidR="008373B8">
          <w:rPr>
            <w:noProof/>
            <w:webHidden/>
          </w:rPr>
          <w:fldChar w:fldCharType="end"/>
        </w:r>
      </w:hyperlink>
    </w:p>
    <w:p w14:paraId="6B7D98E5" w14:textId="33C4009E" w:rsidR="008373B8" w:rsidRDefault="00485715">
      <w:pPr>
        <w:pStyle w:val="TOC6"/>
        <w:tabs>
          <w:tab w:val="right" w:leader="dot" w:pos="8296"/>
        </w:tabs>
        <w:rPr>
          <w:rFonts w:eastAsiaTheme="minorEastAsia" w:cstheme="minorBidi"/>
          <w:noProof/>
          <w:sz w:val="21"/>
          <w:szCs w:val="22"/>
        </w:rPr>
      </w:pPr>
      <w:hyperlink w:anchor="_Toc27480785" w:history="1">
        <w:r w:rsidR="008373B8" w:rsidRPr="003324AE">
          <w:rPr>
            <w:rStyle w:val="a3"/>
            <w:noProof/>
          </w:rPr>
          <w:t xml:space="preserve">4.1.3.5.2.4 </w:t>
        </w:r>
        <w:r w:rsidR="008373B8" w:rsidRPr="003324AE">
          <w:rPr>
            <w:rStyle w:val="a3"/>
            <w:noProof/>
          </w:rPr>
          <w:t>特征识别</w:t>
        </w:r>
        <w:r w:rsidR="008373B8">
          <w:rPr>
            <w:noProof/>
            <w:webHidden/>
          </w:rPr>
          <w:tab/>
        </w:r>
        <w:r w:rsidR="008373B8">
          <w:rPr>
            <w:noProof/>
            <w:webHidden/>
          </w:rPr>
          <w:fldChar w:fldCharType="begin"/>
        </w:r>
        <w:r w:rsidR="008373B8">
          <w:rPr>
            <w:noProof/>
            <w:webHidden/>
          </w:rPr>
          <w:instrText xml:space="preserve"> PAGEREF _Toc27480785 \h </w:instrText>
        </w:r>
        <w:r w:rsidR="008373B8">
          <w:rPr>
            <w:noProof/>
            <w:webHidden/>
          </w:rPr>
        </w:r>
        <w:r w:rsidR="008373B8">
          <w:rPr>
            <w:noProof/>
            <w:webHidden/>
          </w:rPr>
          <w:fldChar w:fldCharType="separate"/>
        </w:r>
        <w:r w:rsidR="008373B8">
          <w:rPr>
            <w:noProof/>
            <w:webHidden/>
          </w:rPr>
          <w:t>40</w:t>
        </w:r>
        <w:r w:rsidR="008373B8">
          <w:rPr>
            <w:noProof/>
            <w:webHidden/>
          </w:rPr>
          <w:fldChar w:fldCharType="end"/>
        </w:r>
      </w:hyperlink>
    </w:p>
    <w:p w14:paraId="4C5F71B7" w14:textId="4AAED0A8" w:rsidR="008373B8" w:rsidRDefault="00485715">
      <w:pPr>
        <w:pStyle w:val="TOC4"/>
        <w:tabs>
          <w:tab w:val="right" w:leader="dot" w:pos="8296"/>
        </w:tabs>
        <w:rPr>
          <w:rFonts w:eastAsiaTheme="minorEastAsia" w:cstheme="minorBidi"/>
          <w:noProof/>
          <w:sz w:val="21"/>
          <w:szCs w:val="22"/>
        </w:rPr>
      </w:pPr>
      <w:hyperlink w:anchor="_Toc27480786" w:history="1">
        <w:r w:rsidR="008373B8" w:rsidRPr="003324AE">
          <w:rPr>
            <w:rStyle w:val="a3"/>
            <w:noProof/>
          </w:rPr>
          <w:t xml:space="preserve">4.1.3.6 </w:t>
        </w:r>
        <w:r w:rsidR="008373B8" w:rsidRPr="003324AE">
          <w:rPr>
            <w:rStyle w:val="a3"/>
            <w:noProof/>
          </w:rPr>
          <w:t>重要路口管理</w:t>
        </w:r>
        <w:r w:rsidR="008373B8">
          <w:rPr>
            <w:noProof/>
            <w:webHidden/>
          </w:rPr>
          <w:tab/>
        </w:r>
        <w:r w:rsidR="008373B8">
          <w:rPr>
            <w:noProof/>
            <w:webHidden/>
          </w:rPr>
          <w:fldChar w:fldCharType="begin"/>
        </w:r>
        <w:r w:rsidR="008373B8">
          <w:rPr>
            <w:noProof/>
            <w:webHidden/>
          </w:rPr>
          <w:instrText xml:space="preserve"> PAGEREF _Toc27480786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049A624F" w14:textId="484E0EF9" w:rsidR="008373B8" w:rsidRDefault="00485715">
      <w:pPr>
        <w:pStyle w:val="TOC5"/>
        <w:tabs>
          <w:tab w:val="right" w:leader="dot" w:pos="8296"/>
        </w:tabs>
        <w:rPr>
          <w:rFonts w:eastAsiaTheme="minorEastAsia" w:cstheme="minorBidi"/>
          <w:noProof/>
          <w:sz w:val="21"/>
          <w:szCs w:val="22"/>
        </w:rPr>
      </w:pPr>
      <w:hyperlink w:anchor="_Toc27480787" w:history="1">
        <w:r w:rsidR="008373B8" w:rsidRPr="003324AE">
          <w:rPr>
            <w:rStyle w:val="a3"/>
            <w:noProof/>
          </w:rPr>
          <w:t xml:space="preserve">4.1.3.6.1 </w:t>
        </w:r>
        <w:r w:rsidR="008373B8" w:rsidRPr="003324AE">
          <w:rPr>
            <w:rStyle w:val="a3"/>
            <w:noProof/>
          </w:rPr>
          <w:t>应用背景</w:t>
        </w:r>
        <w:r w:rsidR="008373B8">
          <w:rPr>
            <w:noProof/>
            <w:webHidden/>
          </w:rPr>
          <w:tab/>
        </w:r>
        <w:r w:rsidR="008373B8">
          <w:rPr>
            <w:noProof/>
            <w:webHidden/>
          </w:rPr>
          <w:fldChar w:fldCharType="begin"/>
        </w:r>
        <w:r w:rsidR="008373B8">
          <w:rPr>
            <w:noProof/>
            <w:webHidden/>
          </w:rPr>
          <w:instrText xml:space="preserve"> PAGEREF _Toc27480787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31BA2899" w14:textId="10880BB3" w:rsidR="008373B8" w:rsidRDefault="00485715">
      <w:pPr>
        <w:pStyle w:val="TOC5"/>
        <w:tabs>
          <w:tab w:val="right" w:leader="dot" w:pos="8296"/>
        </w:tabs>
        <w:rPr>
          <w:rFonts w:eastAsiaTheme="minorEastAsia" w:cstheme="minorBidi"/>
          <w:noProof/>
          <w:sz w:val="21"/>
          <w:szCs w:val="22"/>
        </w:rPr>
      </w:pPr>
      <w:hyperlink w:anchor="_Toc27480788" w:history="1">
        <w:r w:rsidR="008373B8" w:rsidRPr="003324AE">
          <w:rPr>
            <w:rStyle w:val="a3"/>
            <w:noProof/>
          </w:rPr>
          <w:t xml:space="preserve">4.1.3.6.2 </w:t>
        </w:r>
        <w:r w:rsidR="008373B8" w:rsidRPr="003324AE">
          <w:rPr>
            <w:rStyle w:val="a3"/>
            <w:noProof/>
          </w:rPr>
          <w:t>实现方式</w:t>
        </w:r>
        <w:r w:rsidR="008373B8">
          <w:rPr>
            <w:noProof/>
            <w:webHidden/>
          </w:rPr>
          <w:tab/>
        </w:r>
        <w:r w:rsidR="008373B8">
          <w:rPr>
            <w:noProof/>
            <w:webHidden/>
          </w:rPr>
          <w:fldChar w:fldCharType="begin"/>
        </w:r>
        <w:r w:rsidR="008373B8">
          <w:rPr>
            <w:noProof/>
            <w:webHidden/>
          </w:rPr>
          <w:instrText xml:space="preserve"> PAGEREF _Toc27480788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4DB43C64" w14:textId="19CD4FF1" w:rsidR="008373B8" w:rsidRDefault="00485715">
      <w:pPr>
        <w:pStyle w:val="TOC4"/>
        <w:tabs>
          <w:tab w:val="right" w:leader="dot" w:pos="8296"/>
        </w:tabs>
        <w:rPr>
          <w:rFonts w:eastAsiaTheme="minorEastAsia" w:cstheme="minorBidi"/>
          <w:noProof/>
          <w:sz w:val="21"/>
          <w:szCs w:val="22"/>
        </w:rPr>
      </w:pPr>
      <w:hyperlink w:anchor="_Toc27480789" w:history="1">
        <w:r w:rsidR="008373B8" w:rsidRPr="003324AE">
          <w:rPr>
            <w:rStyle w:val="a3"/>
            <w:noProof/>
          </w:rPr>
          <w:t xml:space="preserve">4.1.3.7 </w:t>
        </w:r>
        <w:r w:rsidR="008373B8" w:rsidRPr="003324AE">
          <w:rPr>
            <w:rStyle w:val="a3"/>
            <w:noProof/>
          </w:rPr>
          <w:t>其他涉水区域</w:t>
        </w:r>
        <w:r w:rsidR="008373B8">
          <w:rPr>
            <w:noProof/>
            <w:webHidden/>
          </w:rPr>
          <w:tab/>
        </w:r>
        <w:r w:rsidR="008373B8">
          <w:rPr>
            <w:noProof/>
            <w:webHidden/>
          </w:rPr>
          <w:fldChar w:fldCharType="begin"/>
        </w:r>
        <w:r w:rsidR="008373B8">
          <w:rPr>
            <w:noProof/>
            <w:webHidden/>
          </w:rPr>
          <w:instrText xml:space="preserve"> PAGEREF _Toc27480789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167D94C2" w14:textId="1A9EF871" w:rsidR="008373B8" w:rsidRDefault="00485715">
      <w:pPr>
        <w:pStyle w:val="TOC3"/>
        <w:tabs>
          <w:tab w:val="right" w:leader="dot" w:pos="8296"/>
        </w:tabs>
        <w:rPr>
          <w:rFonts w:eastAsiaTheme="minorEastAsia" w:cstheme="minorBidi"/>
          <w:iCs w:val="0"/>
          <w:noProof/>
          <w:sz w:val="21"/>
          <w:szCs w:val="22"/>
        </w:rPr>
      </w:pPr>
      <w:hyperlink w:anchor="_Toc27480790" w:history="1">
        <w:r w:rsidR="008373B8" w:rsidRPr="003324AE">
          <w:rPr>
            <w:rStyle w:val="a3"/>
            <w:noProof/>
          </w:rPr>
          <w:t xml:space="preserve">4.1.4 </w:t>
        </w:r>
        <w:r w:rsidR="008373B8" w:rsidRPr="003324AE">
          <w:rPr>
            <w:rStyle w:val="a3"/>
            <w:noProof/>
          </w:rPr>
          <w:t>水域移动巡查及岸线管理</w:t>
        </w:r>
        <w:r w:rsidR="008373B8">
          <w:rPr>
            <w:noProof/>
            <w:webHidden/>
          </w:rPr>
          <w:tab/>
        </w:r>
        <w:r w:rsidR="008373B8">
          <w:rPr>
            <w:noProof/>
            <w:webHidden/>
          </w:rPr>
          <w:fldChar w:fldCharType="begin"/>
        </w:r>
        <w:r w:rsidR="008373B8">
          <w:rPr>
            <w:noProof/>
            <w:webHidden/>
          </w:rPr>
          <w:instrText xml:space="preserve"> PAGEREF _Toc27480790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6AC09471" w14:textId="45128A70" w:rsidR="008373B8" w:rsidRDefault="00485715">
      <w:pPr>
        <w:pStyle w:val="TOC4"/>
        <w:tabs>
          <w:tab w:val="right" w:leader="dot" w:pos="8296"/>
        </w:tabs>
        <w:rPr>
          <w:rFonts w:eastAsiaTheme="minorEastAsia" w:cstheme="minorBidi"/>
          <w:noProof/>
          <w:sz w:val="21"/>
          <w:szCs w:val="22"/>
        </w:rPr>
      </w:pPr>
      <w:hyperlink w:anchor="_Toc27480791" w:history="1">
        <w:r w:rsidR="008373B8" w:rsidRPr="003324AE">
          <w:rPr>
            <w:rStyle w:val="a3"/>
            <w:noProof/>
          </w:rPr>
          <w:t xml:space="preserve">4.1.4.1 </w:t>
        </w:r>
        <w:r w:rsidR="008373B8" w:rsidRPr="003324AE">
          <w:rPr>
            <w:rStyle w:val="a3"/>
            <w:noProof/>
          </w:rPr>
          <w:t>无人机水域巡查管理</w:t>
        </w:r>
        <w:r w:rsidR="008373B8">
          <w:rPr>
            <w:noProof/>
            <w:webHidden/>
          </w:rPr>
          <w:tab/>
        </w:r>
        <w:r w:rsidR="008373B8">
          <w:rPr>
            <w:noProof/>
            <w:webHidden/>
          </w:rPr>
          <w:fldChar w:fldCharType="begin"/>
        </w:r>
        <w:r w:rsidR="008373B8">
          <w:rPr>
            <w:noProof/>
            <w:webHidden/>
          </w:rPr>
          <w:instrText xml:space="preserve"> PAGEREF _Toc27480791 \h </w:instrText>
        </w:r>
        <w:r w:rsidR="008373B8">
          <w:rPr>
            <w:noProof/>
            <w:webHidden/>
          </w:rPr>
        </w:r>
        <w:r w:rsidR="008373B8">
          <w:rPr>
            <w:noProof/>
            <w:webHidden/>
          </w:rPr>
          <w:fldChar w:fldCharType="separate"/>
        </w:r>
        <w:r w:rsidR="008373B8">
          <w:rPr>
            <w:noProof/>
            <w:webHidden/>
          </w:rPr>
          <w:t>41</w:t>
        </w:r>
        <w:r w:rsidR="008373B8">
          <w:rPr>
            <w:noProof/>
            <w:webHidden/>
          </w:rPr>
          <w:fldChar w:fldCharType="end"/>
        </w:r>
      </w:hyperlink>
    </w:p>
    <w:p w14:paraId="790B9534" w14:textId="587E09FE" w:rsidR="008373B8" w:rsidRDefault="00485715">
      <w:pPr>
        <w:pStyle w:val="TOC4"/>
        <w:tabs>
          <w:tab w:val="right" w:leader="dot" w:pos="8296"/>
        </w:tabs>
        <w:rPr>
          <w:rFonts w:eastAsiaTheme="minorEastAsia" w:cstheme="minorBidi"/>
          <w:noProof/>
          <w:sz w:val="21"/>
          <w:szCs w:val="22"/>
        </w:rPr>
      </w:pPr>
      <w:hyperlink w:anchor="_Toc27480792" w:history="1">
        <w:r w:rsidR="008373B8" w:rsidRPr="003324AE">
          <w:rPr>
            <w:rStyle w:val="a3"/>
            <w:noProof/>
          </w:rPr>
          <w:t xml:space="preserve">4.1.4.2 </w:t>
        </w:r>
        <w:r w:rsidR="008373B8" w:rsidRPr="003324AE">
          <w:rPr>
            <w:rStyle w:val="a3"/>
            <w:noProof/>
          </w:rPr>
          <w:t>单兵湖道巡查</w:t>
        </w:r>
        <w:r w:rsidR="008373B8">
          <w:rPr>
            <w:noProof/>
            <w:webHidden/>
          </w:rPr>
          <w:tab/>
        </w:r>
        <w:r w:rsidR="008373B8">
          <w:rPr>
            <w:noProof/>
            <w:webHidden/>
          </w:rPr>
          <w:fldChar w:fldCharType="begin"/>
        </w:r>
        <w:r w:rsidR="008373B8">
          <w:rPr>
            <w:noProof/>
            <w:webHidden/>
          </w:rPr>
          <w:instrText xml:space="preserve"> PAGEREF _Toc27480792 \h </w:instrText>
        </w:r>
        <w:r w:rsidR="008373B8">
          <w:rPr>
            <w:noProof/>
            <w:webHidden/>
          </w:rPr>
        </w:r>
        <w:r w:rsidR="008373B8">
          <w:rPr>
            <w:noProof/>
            <w:webHidden/>
          </w:rPr>
          <w:fldChar w:fldCharType="separate"/>
        </w:r>
        <w:r w:rsidR="008373B8">
          <w:rPr>
            <w:noProof/>
            <w:webHidden/>
          </w:rPr>
          <w:t>43</w:t>
        </w:r>
        <w:r w:rsidR="008373B8">
          <w:rPr>
            <w:noProof/>
            <w:webHidden/>
          </w:rPr>
          <w:fldChar w:fldCharType="end"/>
        </w:r>
      </w:hyperlink>
    </w:p>
    <w:p w14:paraId="4C67EA25" w14:textId="463478CD" w:rsidR="008373B8" w:rsidRDefault="00485715">
      <w:pPr>
        <w:pStyle w:val="TOC4"/>
        <w:tabs>
          <w:tab w:val="right" w:leader="dot" w:pos="8296"/>
        </w:tabs>
        <w:rPr>
          <w:rFonts w:eastAsiaTheme="minorEastAsia" w:cstheme="minorBidi"/>
          <w:noProof/>
          <w:sz w:val="21"/>
          <w:szCs w:val="22"/>
        </w:rPr>
      </w:pPr>
      <w:hyperlink w:anchor="_Toc27480793" w:history="1">
        <w:r w:rsidR="008373B8" w:rsidRPr="003324AE">
          <w:rPr>
            <w:rStyle w:val="a3"/>
            <w:noProof/>
          </w:rPr>
          <w:t xml:space="preserve">4.1.4.3 </w:t>
        </w:r>
        <w:r w:rsidR="008373B8" w:rsidRPr="003324AE">
          <w:rPr>
            <w:rStyle w:val="a3"/>
            <w:noProof/>
          </w:rPr>
          <w:t>水域岸线图像采集</w:t>
        </w:r>
        <w:r w:rsidR="008373B8">
          <w:rPr>
            <w:noProof/>
            <w:webHidden/>
          </w:rPr>
          <w:tab/>
        </w:r>
        <w:r w:rsidR="008373B8">
          <w:rPr>
            <w:noProof/>
            <w:webHidden/>
          </w:rPr>
          <w:fldChar w:fldCharType="begin"/>
        </w:r>
        <w:r w:rsidR="008373B8">
          <w:rPr>
            <w:noProof/>
            <w:webHidden/>
          </w:rPr>
          <w:instrText xml:space="preserve"> PAGEREF _Toc27480793 \h </w:instrText>
        </w:r>
        <w:r w:rsidR="008373B8">
          <w:rPr>
            <w:noProof/>
            <w:webHidden/>
          </w:rPr>
        </w:r>
        <w:r w:rsidR="008373B8">
          <w:rPr>
            <w:noProof/>
            <w:webHidden/>
          </w:rPr>
          <w:fldChar w:fldCharType="separate"/>
        </w:r>
        <w:r w:rsidR="008373B8">
          <w:rPr>
            <w:noProof/>
            <w:webHidden/>
          </w:rPr>
          <w:t>44</w:t>
        </w:r>
        <w:r w:rsidR="008373B8">
          <w:rPr>
            <w:noProof/>
            <w:webHidden/>
          </w:rPr>
          <w:fldChar w:fldCharType="end"/>
        </w:r>
      </w:hyperlink>
    </w:p>
    <w:p w14:paraId="498E69D4" w14:textId="762835E3" w:rsidR="008373B8" w:rsidRDefault="00485715">
      <w:pPr>
        <w:pStyle w:val="TOC3"/>
        <w:tabs>
          <w:tab w:val="right" w:leader="dot" w:pos="8296"/>
        </w:tabs>
        <w:rPr>
          <w:rFonts w:eastAsiaTheme="minorEastAsia" w:cstheme="minorBidi"/>
          <w:iCs w:val="0"/>
          <w:noProof/>
          <w:sz w:val="21"/>
          <w:szCs w:val="22"/>
        </w:rPr>
      </w:pPr>
      <w:hyperlink w:anchor="_Toc27480794" w:history="1">
        <w:r w:rsidR="008373B8" w:rsidRPr="003324AE">
          <w:rPr>
            <w:rStyle w:val="a3"/>
            <w:noProof/>
          </w:rPr>
          <w:t xml:space="preserve">4.1.5 </w:t>
        </w:r>
        <w:r w:rsidR="008373B8" w:rsidRPr="003324AE">
          <w:rPr>
            <w:rStyle w:val="a3"/>
            <w:noProof/>
          </w:rPr>
          <w:t>水政执法系统</w:t>
        </w:r>
        <w:r w:rsidR="008373B8">
          <w:rPr>
            <w:noProof/>
            <w:webHidden/>
          </w:rPr>
          <w:tab/>
        </w:r>
        <w:r w:rsidR="008373B8">
          <w:rPr>
            <w:noProof/>
            <w:webHidden/>
          </w:rPr>
          <w:fldChar w:fldCharType="begin"/>
        </w:r>
        <w:r w:rsidR="008373B8">
          <w:rPr>
            <w:noProof/>
            <w:webHidden/>
          </w:rPr>
          <w:instrText xml:space="preserve"> PAGEREF _Toc27480794 \h </w:instrText>
        </w:r>
        <w:r w:rsidR="008373B8">
          <w:rPr>
            <w:noProof/>
            <w:webHidden/>
          </w:rPr>
        </w:r>
        <w:r w:rsidR="008373B8">
          <w:rPr>
            <w:noProof/>
            <w:webHidden/>
          </w:rPr>
          <w:fldChar w:fldCharType="separate"/>
        </w:r>
        <w:r w:rsidR="008373B8">
          <w:rPr>
            <w:noProof/>
            <w:webHidden/>
          </w:rPr>
          <w:t>45</w:t>
        </w:r>
        <w:r w:rsidR="008373B8">
          <w:rPr>
            <w:noProof/>
            <w:webHidden/>
          </w:rPr>
          <w:fldChar w:fldCharType="end"/>
        </w:r>
      </w:hyperlink>
    </w:p>
    <w:p w14:paraId="777EC26E" w14:textId="3886D715" w:rsidR="008373B8" w:rsidRDefault="00485715">
      <w:pPr>
        <w:pStyle w:val="TOC4"/>
        <w:tabs>
          <w:tab w:val="right" w:leader="dot" w:pos="8296"/>
        </w:tabs>
        <w:rPr>
          <w:rFonts w:eastAsiaTheme="minorEastAsia" w:cstheme="minorBidi"/>
          <w:noProof/>
          <w:sz w:val="21"/>
          <w:szCs w:val="22"/>
        </w:rPr>
      </w:pPr>
      <w:hyperlink w:anchor="_Toc27480795" w:history="1">
        <w:r w:rsidR="008373B8" w:rsidRPr="003324AE">
          <w:rPr>
            <w:rStyle w:val="a3"/>
            <w:noProof/>
          </w:rPr>
          <w:t xml:space="preserve">4.1.5.1 </w:t>
        </w:r>
        <w:r w:rsidR="008373B8" w:rsidRPr="003324AE">
          <w:rPr>
            <w:rStyle w:val="a3"/>
            <w:noProof/>
          </w:rPr>
          <w:t>总体架构</w:t>
        </w:r>
        <w:r w:rsidR="008373B8">
          <w:rPr>
            <w:noProof/>
            <w:webHidden/>
          </w:rPr>
          <w:tab/>
        </w:r>
        <w:r w:rsidR="008373B8">
          <w:rPr>
            <w:noProof/>
            <w:webHidden/>
          </w:rPr>
          <w:fldChar w:fldCharType="begin"/>
        </w:r>
        <w:r w:rsidR="008373B8">
          <w:rPr>
            <w:noProof/>
            <w:webHidden/>
          </w:rPr>
          <w:instrText xml:space="preserve"> PAGEREF _Toc27480795 \h </w:instrText>
        </w:r>
        <w:r w:rsidR="008373B8">
          <w:rPr>
            <w:noProof/>
            <w:webHidden/>
          </w:rPr>
        </w:r>
        <w:r w:rsidR="008373B8">
          <w:rPr>
            <w:noProof/>
            <w:webHidden/>
          </w:rPr>
          <w:fldChar w:fldCharType="separate"/>
        </w:r>
        <w:r w:rsidR="008373B8">
          <w:rPr>
            <w:noProof/>
            <w:webHidden/>
          </w:rPr>
          <w:t>45</w:t>
        </w:r>
        <w:r w:rsidR="008373B8">
          <w:rPr>
            <w:noProof/>
            <w:webHidden/>
          </w:rPr>
          <w:fldChar w:fldCharType="end"/>
        </w:r>
      </w:hyperlink>
    </w:p>
    <w:p w14:paraId="54F5DCB0" w14:textId="615C5A10" w:rsidR="008373B8" w:rsidRDefault="00485715">
      <w:pPr>
        <w:pStyle w:val="TOC4"/>
        <w:tabs>
          <w:tab w:val="right" w:leader="dot" w:pos="8296"/>
        </w:tabs>
        <w:rPr>
          <w:rFonts w:eastAsiaTheme="minorEastAsia" w:cstheme="minorBidi"/>
          <w:noProof/>
          <w:sz w:val="21"/>
          <w:szCs w:val="22"/>
        </w:rPr>
      </w:pPr>
      <w:hyperlink w:anchor="_Toc27480796" w:history="1">
        <w:r w:rsidR="008373B8" w:rsidRPr="003324AE">
          <w:rPr>
            <w:rStyle w:val="a3"/>
            <w:noProof/>
          </w:rPr>
          <w:t xml:space="preserve">4.1.5.2 </w:t>
        </w:r>
        <w:r w:rsidR="008373B8" w:rsidRPr="003324AE">
          <w:rPr>
            <w:rStyle w:val="a3"/>
            <w:noProof/>
          </w:rPr>
          <w:t>系统组成</w:t>
        </w:r>
        <w:r w:rsidR="008373B8">
          <w:rPr>
            <w:noProof/>
            <w:webHidden/>
          </w:rPr>
          <w:tab/>
        </w:r>
        <w:r w:rsidR="008373B8">
          <w:rPr>
            <w:noProof/>
            <w:webHidden/>
          </w:rPr>
          <w:fldChar w:fldCharType="begin"/>
        </w:r>
        <w:r w:rsidR="008373B8">
          <w:rPr>
            <w:noProof/>
            <w:webHidden/>
          </w:rPr>
          <w:instrText xml:space="preserve"> PAGEREF _Toc27480796 \h </w:instrText>
        </w:r>
        <w:r w:rsidR="008373B8">
          <w:rPr>
            <w:noProof/>
            <w:webHidden/>
          </w:rPr>
        </w:r>
        <w:r w:rsidR="008373B8">
          <w:rPr>
            <w:noProof/>
            <w:webHidden/>
          </w:rPr>
          <w:fldChar w:fldCharType="separate"/>
        </w:r>
        <w:r w:rsidR="008373B8">
          <w:rPr>
            <w:noProof/>
            <w:webHidden/>
          </w:rPr>
          <w:t>46</w:t>
        </w:r>
        <w:r w:rsidR="008373B8">
          <w:rPr>
            <w:noProof/>
            <w:webHidden/>
          </w:rPr>
          <w:fldChar w:fldCharType="end"/>
        </w:r>
      </w:hyperlink>
    </w:p>
    <w:p w14:paraId="772026F9" w14:textId="42D81B0A" w:rsidR="008373B8" w:rsidRDefault="00485715">
      <w:pPr>
        <w:pStyle w:val="TOC4"/>
        <w:tabs>
          <w:tab w:val="right" w:leader="dot" w:pos="8296"/>
        </w:tabs>
        <w:rPr>
          <w:rFonts w:eastAsiaTheme="minorEastAsia" w:cstheme="minorBidi"/>
          <w:noProof/>
          <w:sz w:val="21"/>
          <w:szCs w:val="22"/>
        </w:rPr>
      </w:pPr>
      <w:hyperlink w:anchor="_Toc27480797" w:history="1">
        <w:r w:rsidR="008373B8" w:rsidRPr="003324AE">
          <w:rPr>
            <w:rStyle w:val="a3"/>
            <w:noProof/>
          </w:rPr>
          <w:t xml:space="preserve">4.1.5.3 </w:t>
        </w:r>
        <w:r w:rsidR="008373B8" w:rsidRPr="003324AE">
          <w:rPr>
            <w:rStyle w:val="a3"/>
            <w:noProof/>
          </w:rPr>
          <w:t>系统功能</w:t>
        </w:r>
        <w:r w:rsidR="008373B8">
          <w:rPr>
            <w:noProof/>
            <w:webHidden/>
          </w:rPr>
          <w:tab/>
        </w:r>
        <w:r w:rsidR="008373B8">
          <w:rPr>
            <w:noProof/>
            <w:webHidden/>
          </w:rPr>
          <w:fldChar w:fldCharType="begin"/>
        </w:r>
        <w:r w:rsidR="008373B8">
          <w:rPr>
            <w:noProof/>
            <w:webHidden/>
          </w:rPr>
          <w:instrText xml:space="preserve"> PAGEREF _Toc27480797 \h </w:instrText>
        </w:r>
        <w:r w:rsidR="008373B8">
          <w:rPr>
            <w:noProof/>
            <w:webHidden/>
          </w:rPr>
        </w:r>
        <w:r w:rsidR="008373B8">
          <w:rPr>
            <w:noProof/>
            <w:webHidden/>
          </w:rPr>
          <w:fldChar w:fldCharType="separate"/>
        </w:r>
        <w:r w:rsidR="008373B8">
          <w:rPr>
            <w:noProof/>
            <w:webHidden/>
          </w:rPr>
          <w:t>46</w:t>
        </w:r>
        <w:r w:rsidR="008373B8">
          <w:rPr>
            <w:noProof/>
            <w:webHidden/>
          </w:rPr>
          <w:fldChar w:fldCharType="end"/>
        </w:r>
      </w:hyperlink>
    </w:p>
    <w:p w14:paraId="278412E6" w14:textId="54A5D81F" w:rsidR="008373B8" w:rsidRDefault="00485715">
      <w:pPr>
        <w:pStyle w:val="TOC5"/>
        <w:tabs>
          <w:tab w:val="right" w:leader="dot" w:pos="8296"/>
        </w:tabs>
        <w:rPr>
          <w:rFonts w:eastAsiaTheme="minorEastAsia" w:cstheme="minorBidi"/>
          <w:noProof/>
          <w:sz w:val="21"/>
          <w:szCs w:val="22"/>
        </w:rPr>
      </w:pPr>
      <w:hyperlink w:anchor="_Toc27480798" w:history="1">
        <w:r w:rsidR="008373B8" w:rsidRPr="003324AE">
          <w:rPr>
            <w:rStyle w:val="a3"/>
            <w:noProof/>
          </w:rPr>
          <w:t xml:space="preserve">4.1.5.3.1 </w:t>
        </w:r>
        <w:r w:rsidR="008373B8" w:rsidRPr="003324AE">
          <w:rPr>
            <w:rStyle w:val="a3"/>
            <w:noProof/>
          </w:rPr>
          <w:t>前端功能</w:t>
        </w:r>
        <w:r w:rsidR="008373B8">
          <w:rPr>
            <w:noProof/>
            <w:webHidden/>
          </w:rPr>
          <w:tab/>
        </w:r>
        <w:r w:rsidR="008373B8">
          <w:rPr>
            <w:noProof/>
            <w:webHidden/>
          </w:rPr>
          <w:fldChar w:fldCharType="begin"/>
        </w:r>
        <w:r w:rsidR="008373B8">
          <w:rPr>
            <w:noProof/>
            <w:webHidden/>
          </w:rPr>
          <w:instrText xml:space="preserve"> PAGEREF _Toc27480798 \h </w:instrText>
        </w:r>
        <w:r w:rsidR="008373B8">
          <w:rPr>
            <w:noProof/>
            <w:webHidden/>
          </w:rPr>
        </w:r>
        <w:r w:rsidR="008373B8">
          <w:rPr>
            <w:noProof/>
            <w:webHidden/>
          </w:rPr>
          <w:fldChar w:fldCharType="separate"/>
        </w:r>
        <w:r w:rsidR="008373B8">
          <w:rPr>
            <w:noProof/>
            <w:webHidden/>
          </w:rPr>
          <w:t>46</w:t>
        </w:r>
        <w:r w:rsidR="008373B8">
          <w:rPr>
            <w:noProof/>
            <w:webHidden/>
          </w:rPr>
          <w:fldChar w:fldCharType="end"/>
        </w:r>
      </w:hyperlink>
    </w:p>
    <w:p w14:paraId="10D5BF86" w14:textId="1950D225" w:rsidR="008373B8" w:rsidRDefault="00485715">
      <w:pPr>
        <w:pStyle w:val="TOC5"/>
        <w:tabs>
          <w:tab w:val="right" w:leader="dot" w:pos="8296"/>
        </w:tabs>
        <w:rPr>
          <w:rFonts w:eastAsiaTheme="minorEastAsia" w:cstheme="minorBidi"/>
          <w:noProof/>
          <w:sz w:val="21"/>
          <w:szCs w:val="22"/>
        </w:rPr>
      </w:pPr>
      <w:hyperlink w:anchor="_Toc27480799" w:history="1">
        <w:r w:rsidR="008373B8" w:rsidRPr="003324AE">
          <w:rPr>
            <w:rStyle w:val="a3"/>
            <w:noProof/>
          </w:rPr>
          <w:t xml:space="preserve">4.1.5.3.2 </w:t>
        </w:r>
        <w:r w:rsidR="008373B8" w:rsidRPr="003324AE">
          <w:rPr>
            <w:rStyle w:val="a3"/>
            <w:noProof/>
          </w:rPr>
          <w:t>管理应用平台功能</w:t>
        </w:r>
        <w:r w:rsidR="008373B8">
          <w:rPr>
            <w:noProof/>
            <w:webHidden/>
          </w:rPr>
          <w:tab/>
        </w:r>
        <w:r w:rsidR="008373B8">
          <w:rPr>
            <w:noProof/>
            <w:webHidden/>
          </w:rPr>
          <w:fldChar w:fldCharType="begin"/>
        </w:r>
        <w:r w:rsidR="008373B8">
          <w:rPr>
            <w:noProof/>
            <w:webHidden/>
          </w:rPr>
          <w:instrText xml:space="preserve"> PAGEREF _Toc27480799 \h </w:instrText>
        </w:r>
        <w:r w:rsidR="008373B8">
          <w:rPr>
            <w:noProof/>
            <w:webHidden/>
          </w:rPr>
        </w:r>
        <w:r w:rsidR="008373B8">
          <w:rPr>
            <w:noProof/>
            <w:webHidden/>
          </w:rPr>
          <w:fldChar w:fldCharType="separate"/>
        </w:r>
        <w:r w:rsidR="008373B8">
          <w:rPr>
            <w:noProof/>
            <w:webHidden/>
          </w:rPr>
          <w:t>47</w:t>
        </w:r>
        <w:r w:rsidR="008373B8">
          <w:rPr>
            <w:noProof/>
            <w:webHidden/>
          </w:rPr>
          <w:fldChar w:fldCharType="end"/>
        </w:r>
      </w:hyperlink>
    </w:p>
    <w:p w14:paraId="73213378" w14:textId="0A7731A4" w:rsidR="008373B8" w:rsidRDefault="00485715">
      <w:pPr>
        <w:pStyle w:val="TOC3"/>
        <w:tabs>
          <w:tab w:val="right" w:leader="dot" w:pos="8296"/>
        </w:tabs>
        <w:rPr>
          <w:rFonts w:eastAsiaTheme="minorEastAsia" w:cstheme="minorBidi"/>
          <w:iCs w:val="0"/>
          <w:noProof/>
          <w:sz w:val="21"/>
          <w:szCs w:val="22"/>
        </w:rPr>
      </w:pPr>
      <w:hyperlink w:anchor="_Toc27480800" w:history="1">
        <w:r w:rsidR="008373B8" w:rsidRPr="003324AE">
          <w:rPr>
            <w:rStyle w:val="a3"/>
            <w:noProof/>
          </w:rPr>
          <w:t xml:space="preserve">4.1.6 </w:t>
        </w:r>
        <w:r w:rsidR="008373B8" w:rsidRPr="003324AE">
          <w:rPr>
            <w:rStyle w:val="a3"/>
            <w:noProof/>
          </w:rPr>
          <w:t>系统关键功能</w:t>
        </w:r>
        <w:r w:rsidR="008373B8">
          <w:rPr>
            <w:noProof/>
            <w:webHidden/>
          </w:rPr>
          <w:tab/>
        </w:r>
        <w:r w:rsidR="008373B8">
          <w:rPr>
            <w:noProof/>
            <w:webHidden/>
          </w:rPr>
          <w:fldChar w:fldCharType="begin"/>
        </w:r>
        <w:r w:rsidR="008373B8">
          <w:rPr>
            <w:noProof/>
            <w:webHidden/>
          </w:rPr>
          <w:instrText xml:space="preserve"> PAGEREF _Toc27480800 \h </w:instrText>
        </w:r>
        <w:r w:rsidR="008373B8">
          <w:rPr>
            <w:noProof/>
            <w:webHidden/>
          </w:rPr>
        </w:r>
        <w:r w:rsidR="008373B8">
          <w:rPr>
            <w:noProof/>
            <w:webHidden/>
          </w:rPr>
          <w:fldChar w:fldCharType="separate"/>
        </w:r>
        <w:r w:rsidR="008373B8">
          <w:rPr>
            <w:noProof/>
            <w:webHidden/>
          </w:rPr>
          <w:t>49</w:t>
        </w:r>
        <w:r w:rsidR="008373B8">
          <w:rPr>
            <w:noProof/>
            <w:webHidden/>
          </w:rPr>
          <w:fldChar w:fldCharType="end"/>
        </w:r>
      </w:hyperlink>
    </w:p>
    <w:p w14:paraId="5BC080D9" w14:textId="552AC2C8" w:rsidR="008373B8" w:rsidRDefault="00485715">
      <w:pPr>
        <w:pStyle w:val="TOC3"/>
        <w:tabs>
          <w:tab w:val="right" w:leader="dot" w:pos="8296"/>
        </w:tabs>
        <w:rPr>
          <w:rFonts w:eastAsiaTheme="minorEastAsia" w:cstheme="minorBidi"/>
          <w:iCs w:val="0"/>
          <w:noProof/>
          <w:sz w:val="21"/>
          <w:szCs w:val="22"/>
        </w:rPr>
      </w:pPr>
      <w:hyperlink w:anchor="_Toc27480801" w:history="1">
        <w:r w:rsidR="008373B8" w:rsidRPr="003324AE">
          <w:rPr>
            <w:rStyle w:val="a3"/>
            <w:noProof/>
          </w:rPr>
          <w:t xml:space="preserve">4.1.7 </w:t>
        </w:r>
        <w:r w:rsidR="008373B8" w:rsidRPr="003324AE">
          <w:rPr>
            <w:rStyle w:val="a3"/>
            <w:noProof/>
          </w:rPr>
          <w:t>监控系统安装工艺</w:t>
        </w:r>
        <w:r w:rsidR="008373B8">
          <w:rPr>
            <w:noProof/>
            <w:webHidden/>
          </w:rPr>
          <w:tab/>
        </w:r>
        <w:r w:rsidR="008373B8">
          <w:rPr>
            <w:noProof/>
            <w:webHidden/>
          </w:rPr>
          <w:fldChar w:fldCharType="begin"/>
        </w:r>
        <w:r w:rsidR="008373B8">
          <w:rPr>
            <w:noProof/>
            <w:webHidden/>
          </w:rPr>
          <w:instrText xml:space="preserve"> PAGEREF _Toc27480801 \h </w:instrText>
        </w:r>
        <w:r w:rsidR="008373B8">
          <w:rPr>
            <w:noProof/>
            <w:webHidden/>
          </w:rPr>
        </w:r>
        <w:r w:rsidR="008373B8">
          <w:rPr>
            <w:noProof/>
            <w:webHidden/>
          </w:rPr>
          <w:fldChar w:fldCharType="separate"/>
        </w:r>
        <w:r w:rsidR="008373B8">
          <w:rPr>
            <w:noProof/>
            <w:webHidden/>
          </w:rPr>
          <w:t>50</w:t>
        </w:r>
        <w:r w:rsidR="008373B8">
          <w:rPr>
            <w:noProof/>
            <w:webHidden/>
          </w:rPr>
          <w:fldChar w:fldCharType="end"/>
        </w:r>
      </w:hyperlink>
    </w:p>
    <w:p w14:paraId="031BE139" w14:textId="6E555A00" w:rsidR="008373B8" w:rsidRDefault="00485715">
      <w:pPr>
        <w:pStyle w:val="TOC4"/>
        <w:tabs>
          <w:tab w:val="right" w:leader="dot" w:pos="8296"/>
        </w:tabs>
        <w:rPr>
          <w:rFonts w:eastAsiaTheme="minorEastAsia" w:cstheme="minorBidi"/>
          <w:noProof/>
          <w:sz w:val="21"/>
          <w:szCs w:val="22"/>
        </w:rPr>
      </w:pPr>
      <w:hyperlink w:anchor="_Toc27480802" w:history="1">
        <w:r w:rsidR="008373B8" w:rsidRPr="003324AE">
          <w:rPr>
            <w:rStyle w:val="a3"/>
            <w:noProof/>
          </w:rPr>
          <w:t xml:space="preserve">4.1.7.1 </w:t>
        </w:r>
        <w:r w:rsidR="008373B8" w:rsidRPr="003324AE">
          <w:rPr>
            <w:rStyle w:val="a3"/>
            <w:noProof/>
          </w:rPr>
          <w:t>室内云台摄像机、枪式摄像机的安装</w:t>
        </w:r>
        <w:r w:rsidR="008373B8">
          <w:rPr>
            <w:noProof/>
            <w:webHidden/>
          </w:rPr>
          <w:tab/>
        </w:r>
        <w:r w:rsidR="008373B8">
          <w:rPr>
            <w:noProof/>
            <w:webHidden/>
          </w:rPr>
          <w:fldChar w:fldCharType="begin"/>
        </w:r>
        <w:r w:rsidR="008373B8">
          <w:rPr>
            <w:noProof/>
            <w:webHidden/>
          </w:rPr>
          <w:instrText xml:space="preserve"> PAGEREF _Toc27480802 \h </w:instrText>
        </w:r>
        <w:r w:rsidR="008373B8">
          <w:rPr>
            <w:noProof/>
            <w:webHidden/>
          </w:rPr>
        </w:r>
        <w:r w:rsidR="008373B8">
          <w:rPr>
            <w:noProof/>
            <w:webHidden/>
          </w:rPr>
          <w:fldChar w:fldCharType="separate"/>
        </w:r>
        <w:r w:rsidR="008373B8">
          <w:rPr>
            <w:noProof/>
            <w:webHidden/>
          </w:rPr>
          <w:t>50</w:t>
        </w:r>
        <w:r w:rsidR="008373B8">
          <w:rPr>
            <w:noProof/>
            <w:webHidden/>
          </w:rPr>
          <w:fldChar w:fldCharType="end"/>
        </w:r>
      </w:hyperlink>
    </w:p>
    <w:p w14:paraId="5F9BF9C2" w14:textId="2D15CA5C" w:rsidR="008373B8" w:rsidRDefault="00485715">
      <w:pPr>
        <w:pStyle w:val="TOC4"/>
        <w:tabs>
          <w:tab w:val="right" w:leader="dot" w:pos="8296"/>
        </w:tabs>
        <w:rPr>
          <w:rFonts w:eastAsiaTheme="minorEastAsia" w:cstheme="minorBidi"/>
          <w:noProof/>
          <w:sz w:val="21"/>
          <w:szCs w:val="22"/>
        </w:rPr>
      </w:pPr>
      <w:hyperlink w:anchor="_Toc27480803" w:history="1">
        <w:r w:rsidR="008373B8" w:rsidRPr="003324AE">
          <w:rPr>
            <w:rStyle w:val="a3"/>
            <w:noProof/>
          </w:rPr>
          <w:t xml:space="preserve">4.1.7.2 </w:t>
        </w:r>
        <w:r w:rsidR="008373B8" w:rsidRPr="003324AE">
          <w:rPr>
            <w:rStyle w:val="a3"/>
            <w:noProof/>
          </w:rPr>
          <w:t>室外云台摄像机、枪式摄像机的安装</w:t>
        </w:r>
        <w:r w:rsidR="008373B8">
          <w:rPr>
            <w:noProof/>
            <w:webHidden/>
          </w:rPr>
          <w:tab/>
        </w:r>
        <w:r w:rsidR="008373B8">
          <w:rPr>
            <w:noProof/>
            <w:webHidden/>
          </w:rPr>
          <w:fldChar w:fldCharType="begin"/>
        </w:r>
        <w:r w:rsidR="008373B8">
          <w:rPr>
            <w:noProof/>
            <w:webHidden/>
          </w:rPr>
          <w:instrText xml:space="preserve"> PAGEREF _Toc27480803 \h </w:instrText>
        </w:r>
        <w:r w:rsidR="008373B8">
          <w:rPr>
            <w:noProof/>
            <w:webHidden/>
          </w:rPr>
        </w:r>
        <w:r w:rsidR="008373B8">
          <w:rPr>
            <w:noProof/>
            <w:webHidden/>
          </w:rPr>
          <w:fldChar w:fldCharType="separate"/>
        </w:r>
        <w:r w:rsidR="008373B8">
          <w:rPr>
            <w:noProof/>
            <w:webHidden/>
          </w:rPr>
          <w:t>52</w:t>
        </w:r>
        <w:r w:rsidR="008373B8">
          <w:rPr>
            <w:noProof/>
            <w:webHidden/>
          </w:rPr>
          <w:fldChar w:fldCharType="end"/>
        </w:r>
      </w:hyperlink>
    </w:p>
    <w:p w14:paraId="7DC96E34" w14:textId="3B436A82" w:rsidR="008373B8" w:rsidRDefault="00485715">
      <w:pPr>
        <w:pStyle w:val="TOC4"/>
        <w:tabs>
          <w:tab w:val="right" w:leader="dot" w:pos="8296"/>
        </w:tabs>
        <w:rPr>
          <w:rFonts w:eastAsiaTheme="minorEastAsia" w:cstheme="minorBidi"/>
          <w:noProof/>
          <w:sz w:val="21"/>
          <w:szCs w:val="22"/>
        </w:rPr>
      </w:pPr>
      <w:hyperlink w:anchor="_Toc27480804" w:history="1">
        <w:r w:rsidR="008373B8" w:rsidRPr="003324AE">
          <w:rPr>
            <w:rStyle w:val="a3"/>
            <w:noProof/>
          </w:rPr>
          <w:t xml:space="preserve">4.1.7.3 </w:t>
        </w:r>
        <w:r w:rsidR="008373B8" w:rsidRPr="003324AE">
          <w:rPr>
            <w:rStyle w:val="a3"/>
            <w:noProof/>
          </w:rPr>
          <w:t>高速球摄像机的安装</w:t>
        </w:r>
        <w:r w:rsidR="008373B8">
          <w:rPr>
            <w:noProof/>
            <w:webHidden/>
          </w:rPr>
          <w:tab/>
        </w:r>
        <w:r w:rsidR="008373B8">
          <w:rPr>
            <w:noProof/>
            <w:webHidden/>
          </w:rPr>
          <w:fldChar w:fldCharType="begin"/>
        </w:r>
        <w:r w:rsidR="008373B8">
          <w:rPr>
            <w:noProof/>
            <w:webHidden/>
          </w:rPr>
          <w:instrText xml:space="preserve"> PAGEREF _Toc27480804 \h </w:instrText>
        </w:r>
        <w:r w:rsidR="008373B8">
          <w:rPr>
            <w:noProof/>
            <w:webHidden/>
          </w:rPr>
        </w:r>
        <w:r w:rsidR="008373B8">
          <w:rPr>
            <w:noProof/>
            <w:webHidden/>
          </w:rPr>
          <w:fldChar w:fldCharType="separate"/>
        </w:r>
        <w:r w:rsidR="008373B8">
          <w:rPr>
            <w:noProof/>
            <w:webHidden/>
          </w:rPr>
          <w:t>54</w:t>
        </w:r>
        <w:r w:rsidR="008373B8">
          <w:rPr>
            <w:noProof/>
            <w:webHidden/>
          </w:rPr>
          <w:fldChar w:fldCharType="end"/>
        </w:r>
      </w:hyperlink>
    </w:p>
    <w:p w14:paraId="3395B2DC" w14:textId="6052FBE1" w:rsidR="008373B8" w:rsidRDefault="00485715">
      <w:pPr>
        <w:pStyle w:val="TOC5"/>
        <w:tabs>
          <w:tab w:val="right" w:leader="dot" w:pos="8296"/>
        </w:tabs>
        <w:rPr>
          <w:rFonts w:eastAsiaTheme="minorEastAsia" w:cstheme="minorBidi"/>
          <w:noProof/>
          <w:sz w:val="21"/>
          <w:szCs w:val="22"/>
        </w:rPr>
      </w:pPr>
      <w:hyperlink w:anchor="_Toc27480805" w:history="1">
        <w:r w:rsidR="008373B8" w:rsidRPr="003324AE">
          <w:rPr>
            <w:rStyle w:val="a3"/>
            <w:noProof/>
          </w:rPr>
          <w:t xml:space="preserve">4.1.7.3.1 </w:t>
        </w:r>
        <w:r w:rsidR="008373B8" w:rsidRPr="003324AE">
          <w:rPr>
            <w:rStyle w:val="a3"/>
            <w:noProof/>
          </w:rPr>
          <w:t>摄像机在天花板</w:t>
        </w:r>
        <w:r w:rsidR="008373B8" w:rsidRPr="003324AE">
          <w:rPr>
            <w:rStyle w:val="a3"/>
            <w:rFonts w:ascii="Arial" w:hAnsi="Arial" w:cs="Arial"/>
            <w:noProof/>
          </w:rPr>
          <w:t>(</w:t>
        </w:r>
        <w:r w:rsidR="008373B8" w:rsidRPr="003324AE">
          <w:rPr>
            <w:rStyle w:val="a3"/>
            <w:noProof/>
          </w:rPr>
          <w:t>水泥、吊顶</w:t>
        </w:r>
        <w:r w:rsidR="008373B8" w:rsidRPr="003324AE">
          <w:rPr>
            <w:rStyle w:val="a3"/>
            <w:rFonts w:ascii="Arial" w:hAnsi="Arial" w:cs="Arial"/>
            <w:noProof/>
          </w:rPr>
          <w:t>)</w:t>
        </w:r>
        <w:r w:rsidR="008373B8" w:rsidRPr="003324AE">
          <w:rPr>
            <w:rStyle w:val="a3"/>
            <w:noProof/>
          </w:rPr>
          <w:t>安装工艺</w:t>
        </w:r>
        <w:r w:rsidR="008373B8">
          <w:rPr>
            <w:noProof/>
            <w:webHidden/>
          </w:rPr>
          <w:tab/>
        </w:r>
        <w:r w:rsidR="008373B8">
          <w:rPr>
            <w:noProof/>
            <w:webHidden/>
          </w:rPr>
          <w:fldChar w:fldCharType="begin"/>
        </w:r>
        <w:r w:rsidR="008373B8">
          <w:rPr>
            <w:noProof/>
            <w:webHidden/>
          </w:rPr>
          <w:instrText xml:space="preserve"> PAGEREF _Toc27480805 \h </w:instrText>
        </w:r>
        <w:r w:rsidR="008373B8">
          <w:rPr>
            <w:noProof/>
            <w:webHidden/>
          </w:rPr>
        </w:r>
        <w:r w:rsidR="008373B8">
          <w:rPr>
            <w:noProof/>
            <w:webHidden/>
          </w:rPr>
          <w:fldChar w:fldCharType="separate"/>
        </w:r>
        <w:r w:rsidR="008373B8">
          <w:rPr>
            <w:noProof/>
            <w:webHidden/>
          </w:rPr>
          <w:t>54</w:t>
        </w:r>
        <w:r w:rsidR="008373B8">
          <w:rPr>
            <w:noProof/>
            <w:webHidden/>
          </w:rPr>
          <w:fldChar w:fldCharType="end"/>
        </w:r>
      </w:hyperlink>
    </w:p>
    <w:p w14:paraId="10FB600A" w14:textId="76B28B28" w:rsidR="008373B8" w:rsidRDefault="00485715">
      <w:pPr>
        <w:pStyle w:val="TOC5"/>
        <w:tabs>
          <w:tab w:val="right" w:leader="dot" w:pos="8296"/>
        </w:tabs>
        <w:rPr>
          <w:rFonts w:eastAsiaTheme="minorEastAsia" w:cstheme="minorBidi"/>
          <w:noProof/>
          <w:sz w:val="21"/>
          <w:szCs w:val="22"/>
        </w:rPr>
      </w:pPr>
      <w:hyperlink w:anchor="_Toc27480806" w:history="1">
        <w:r w:rsidR="008373B8" w:rsidRPr="003324AE">
          <w:rPr>
            <w:rStyle w:val="a3"/>
            <w:noProof/>
          </w:rPr>
          <w:t xml:space="preserve">4.1.7.3.2 </w:t>
        </w:r>
        <w:r w:rsidR="008373B8" w:rsidRPr="003324AE">
          <w:rPr>
            <w:rStyle w:val="a3"/>
            <w:noProof/>
          </w:rPr>
          <w:t>摄像机壁装安装</w:t>
        </w:r>
        <w:r w:rsidR="008373B8">
          <w:rPr>
            <w:noProof/>
            <w:webHidden/>
          </w:rPr>
          <w:tab/>
        </w:r>
        <w:r w:rsidR="008373B8">
          <w:rPr>
            <w:noProof/>
            <w:webHidden/>
          </w:rPr>
          <w:fldChar w:fldCharType="begin"/>
        </w:r>
        <w:r w:rsidR="008373B8">
          <w:rPr>
            <w:noProof/>
            <w:webHidden/>
          </w:rPr>
          <w:instrText xml:space="preserve"> PAGEREF _Toc27480806 \h </w:instrText>
        </w:r>
        <w:r w:rsidR="008373B8">
          <w:rPr>
            <w:noProof/>
            <w:webHidden/>
          </w:rPr>
        </w:r>
        <w:r w:rsidR="008373B8">
          <w:rPr>
            <w:noProof/>
            <w:webHidden/>
          </w:rPr>
          <w:fldChar w:fldCharType="separate"/>
        </w:r>
        <w:r w:rsidR="008373B8">
          <w:rPr>
            <w:noProof/>
            <w:webHidden/>
          </w:rPr>
          <w:t>60</w:t>
        </w:r>
        <w:r w:rsidR="008373B8">
          <w:rPr>
            <w:noProof/>
            <w:webHidden/>
          </w:rPr>
          <w:fldChar w:fldCharType="end"/>
        </w:r>
      </w:hyperlink>
    </w:p>
    <w:p w14:paraId="16A0295D" w14:textId="4D266FE0" w:rsidR="008373B8" w:rsidRDefault="00485715">
      <w:pPr>
        <w:pStyle w:val="TOC5"/>
        <w:tabs>
          <w:tab w:val="right" w:leader="dot" w:pos="8296"/>
        </w:tabs>
        <w:rPr>
          <w:rFonts w:eastAsiaTheme="minorEastAsia" w:cstheme="minorBidi"/>
          <w:noProof/>
          <w:sz w:val="21"/>
          <w:szCs w:val="22"/>
        </w:rPr>
      </w:pPr>
      <w:hyperlink w:anchor="_Toc27480807" w:history="1">
        <w:r w:rsidR="008373B8" w:rsidRPr="003324AE">
          <w:rPr>
            <w:rStyle w:val="a3"/>
            <w:noProof/>
          </w:rPr>
          <w:t xml:space="preserve">4.1.7.3.3 </w:t>
        </w:r>
        <w:r w:rsidR="008373B8" w:rsidRPr="003324AE">
          <w:rPr>
            <w:rStyle w:val="a3"/>
            <w:noProof/>
          </w:rPr>
          <w:t>摄像机在立柱上安装工艺</w:t>
        </w:r>
        <w:r w:rsidR="008373B8">
          <w:rPr>
            <w:noProof/>
            <w:webHidden/>
          </w:rPr>
          <w:tab/>
        </w:r>
        <w:r w:rsidR="008373B8">
          <w:rPr>
            <w:noProof/>
            <w:webHidden/>
          </w:rPr>
          <w:fldChar w:fldCharType="begin"/>
        </w:r>
        <w:r w:rsidR="008373B8">
          <w:rPr>
            <w:noProof/>
            <w:webHidden/>
          </w:rPr>
          <w:instrText xml:space="preserve"> PAGEREF _Toc27480807 \h </w:instrText>
        </w:r>
        <w:r w:rsidR="008373B8">
          <w:rPr>
            <w:noProof/>
            <w:webHidden/>
          </w:rPr>
        </w:r>
        <w:r w:rsidR="008373B8">
          <w:rPr>
            <w:noProof/>
            <w:webHidden/>
          </w:rPr>
          <w:fldChar w:fldCharType="separate"/>
        </w:r>
        <w:r w:rsidR="008373B8">
          <w:rPr>
            <w:noProof/>
            <w:webHidden/>
          </w:rPr>
          <w:t>63</w:t>
        </w:r>
        <w:r w:rsidR="008373B8">
          <w:rPr>
            <w:noProof/>
            <w:webHidden/>
          </w:rPr>
          <w:fldChar w:fldCharType="end"/>
        </w:r>
      </w:hyperlink>
    </w:p>
    <w:p w14:paraId="195FA470" w14:textId="60A78D3D" w:rsidR="008373B8" w:rsidRDefault="00485715">
      <w:pPr>
        <w:pStyle w:val="TOC2"/>
        <w:tabs>
          <w:tab w:val="right" w:leader="dot" w:pos="8296"/>
        </w:tabs>
        <w:rPr>
          <w:rFonts w:eastAsiaTheme="minorEastAsia" w:cstheme="minorBidi"/>
          <w:smallCaps w:val="0"/>
          <w:noProof/>
          <w:sz w:val="21"/>
          <w:szCs w:val="22"/>
        </w:rPr>
      </w:pPr>
      <w:hyperlink w:anchor="_Toc27480808" w:history="1">
        <w:r w:rsidR="008373B8" w:rsidRPr="003324AE">
          <w:rPr>
            <w:rStyle w:val="a3"/>
            <w:noProof/>
          </w:rPr>
          <w:t xml:space="preserve">4.2 </w:t>
        </w:r>
        <w:r w:rsidR="008373B8" w:rsidRPr="003324AE">
          <w:rPr>
            <w:rStyle w:val="a3"/>
            <w:noProof/>
          </w:rPr>
          <w:t>传输网络系统施工措施及施工工序</w:t>
        </w:r>
        <w:r w:rsidR="008373B8">
          <w:rPr>
            <w:noProof/>
            <w:webHidden/>
          </w:rPr>
          <w:tab/>
        </w:r>
        <w:r w:rsidR="008373B8">
          <w:rPr>
            <w:noProof/>
            <w:webHidden/>
          </w:rPr>
          <w:fldChar w:fldCharType="begin"/>
        </w:r>
        <w:r w:rsidR="008373B8">
          <w:rPr>
            <w:noProof/>
            <w:webHidden/>
          </w:rPr>
          <w:instrText xml:space="preserve"> PAGEREF _Toc27480808 \h </w:instrText>
        </w:r>
        <w:r w:rsidR="008373B8">
          <w:rPr>
            <w:noProof/>
            <w:webHidden/>
          </w:rPr>
        </w:r>
        <w:r w:rsidR="008373B8">
          <w:rPr>
            <w:noProof/>
            <w:webHidden/>
          </w:rPr>
          <w:fldChar w:fldCharType="separate"/>
        </w:r>
        <w:r w:rsidR="008373B8">
          <w:rPr>
            <w:noProof/>
            <w:webHidden/>
          </w:rPr>
          <w:t>66</w:t>
        </w:r>
        <w:r w:rsidR="008373B8">
          <w:rPr>
            <w:noProof/>
            <w:webHidden/>
          </w:rPr>
          <w:fldChar w:fldCharType="end"/>
        </w:r>
      </w:hyperlink>
    </w:p>
    <w:p w14:paraId="05341364" w14:textId="2314F831" w:rsidR="008373B8" w:rsidRDefault="00485715">
      <w:pPr>
        <w:pStyle w:val="TOC3"/>
        <w:tabs>
          <w:tab w:val="right" w:leader="dot" w:pos="8296"/>
        </w:tabs>
        <w:rPr>
          <w:rFonts w:eastAsiaTheme="minorEastAsia" w:cstheme="minorBidi"/>
          <w:iCs w:val="0"/>
          <w:noProof/>
          <w:sz w:val="21"/>
          <w:szCs w:val="22"/>
        </w:rPr>
      </w:pPr>
      <w:hyperlink w:anchor="_Toc27480809" w:history="1">
        <w:r w:rsidR="008373B8" w:rsidRPr="003324AE">
          <w:rPr>
            <w:rStyle w:val="a3"/>
            <w:noProof/>
          </w:rPr>
          <w:t xml:space="preserve">4.2.1 </w:t>
        </w:r>
        <w:r w:rsidR="008373B8" w:rsidRPr="003324AE">
          <w:rPr>
            <w:rStyle w:val="a3"/>
            <w:noProof/>
          </w:rPr>
          <w:t>总体目标</w:t>
        </w:r>
        <w:r w:rsidR="008373B8">
          <w:rPr>
            <w:noProof/>
            <w:webHidden/>
          </w:rPr>
          <w:tab/>
        </w:r>
        <w:r w:rsidR="008373B8">
          <w:rPr>
            <w:noProof/>
            <w:webHidden/>
          </w:rPr>
          <w:fldChar w:fldCharType="begin"/>
        </w:r>
        <w:r w:rsidR="008373B8">
          <w:rPr>
            <w:noProof/>
            <w:webHidden/>
          </w:rPr>
          <w:instrText xml:space="preserve"> PAGEREF _Toc27480809 \h </w:instrText>
        </w:r>
        <w:r w:rsidR="008373B8">
          <w:rPr>
            <w:noProof/>
            <w:webHidden/>
          </w:rPr>
        </w:r>
        <w:r w:rsidR="008373B8">
          <w:rPr>
            <w:noProof/>
            <w:webHidden/>
          </w:rPr>
          <w:fldChar w:fldCharType="separate"/>
        </w:r>
        <w:r w:rsidR="008373B8">
          <w:rPr>
            <w:noProof/>
            <w:webHidden/>
          </w:rPr>
          <w:t>66</w:t>
        </w:r>
        <w:r w:rsidR="008373B8">
          <w:rPr>
            <w:noProof/>
            <w:webHidden/>
          </w:rPr>
          <w:fldChar w:fldCharType="end"/>
        </w:r>
      </w:hyperlink>
    </w:p>
    <w:p w14:paraId="39D8875F" w14:textId="61BADB71" w:rsidR="008373B8" w:rsidRDefault="00485715">
      <w:pPr>
        <w:pStyle w:val="TOC3"/>
        <w:tabs>
          <w:tab w:val="right" w:leader="dot" w:pos="8296"/>
        </w:tabs>
        <w:rPr>
          <w:rFonts w:eastAsiaTheme="minorEastAsia" w:cstheme="minorBidi"/>
          <w:iCs w:val="0"/>
          <w:noProof/>
          <w:sz w:val="21"/>
          <w:szCs w:val="22"/>
        </w:rPr>
      </w:pPr>
      <w:hyperlink w:anchor="_Toc27480810" w:history="1">
        <w:r w:rsidR="008373B8" w:rsidRPr="003324AE">
          <w:rPr>
            <w:rStyle w:val="a3"/>
            <w:noProof/>
          </w:rPr>
          <w:t xml:space="preserve">4.2.2 </w:t>
        </w:r>
        <w:r w:rsidR="008373B8" w:rsidRPr="003324AE">
          <w:rPr>
            <w:rStyle w:val="a3"/>
            <w:noProof/>
          </w:rPr>
          <w:t>整体网络架构</w:t>
        </w:r>
        <w:r w:rsidR="008373B8">
          <w:rPr>
            <w:noProof/>
            <w:webHidden/>
          </w:rPr>
          <w:tab/>
        </w:r>
        <w:r w:rsidR="008373B8">
          <w:rPr>
            <w:noProof/>
            <w:webHidden/>
          </w:rPr>
          <w:fldChar w:fldCharType="begin"/>
        </w:r>
        <w:r w:rsidR="008373B8">
          <w:rPr>
            <w:noProof/>
            <w:webHidden/>
          </w:rPr>
          <w:instrText xml:space="preserve"> PAGEREF _Toc27480810 \h </w:instrText>
        </w:r>
        <w:r w:rsidR="008373B8">
          <w:rPr>
            <w:noProof/>
            <w:webHidden/>
          </w:rPr>
        </w:r>
        <w:r w:rsidR="008373B8">
          <w:rPr>
            <w:noProof/>
            <w:webHidden/>
          </w:rPr>
          <w:fldChar w:fldCharType="separate"/>
        </w:r>
        <w:r w:rsidR="008373B8">
          <w:rPr>
            <w:noProof/>
            <w:webHidden/>
          </w:rPr>
          <w:t>66</w:t>
        </w:r>
        <w:r w:rsidR="008373B8">
          <w:rPr>
            <w:noProof/>
            <w:webHidden/>
          </w:rPr>
          <w:fldChar w:fldCharType="end"/>
        </w:r>
      </w:hyperlink>
    </w:p>
    <w:p w14:paraId="42CE0926" w14:textId="5E00E48B" w:rsidR="008373B8" w:rsidRDefault="00485715">
      <w:pPr>
        <w:pStyle w:val="TOC4"/>
        <w:tabs>
          <w:tab w:val="right" w:leader="dot" w:pos="8296"/>
        </w:tabs>
        <w:rPr>
          <w:rFonts w:eastAsiaTheme="minorEastAsia" w:cstheme="minorBidi"/>
          <w:noProof/>
          <w:sz w:val="21"/>
          <w:szCs w:val="22"/>
        </w:rPr>
      </w:pPr>
      <w:hyperlink w:anchor="_Toc27480811" w:history="1">
        <w:r w:rsidR="008373B8" w:rsidRPr="003324AE">
          <w:rPr>
            <w:rStyle w:val="a3"/>
            <w:noProof/>
          </w:rPr>
          <w:t xml:space="preserve">4.2.2.1 </w:t>
        </w:r>
        <w:r w:rsidR="008373B8" w:rsidRPr="003324AE">
          <w:rPr>
            <w:rStyle w:val="a3"/>
            <w:noProof/>
          </w:rPr>
          <w:t>网络架构概述</w:t>
        </w:r>
        <w:r w:rsidR="008373B8">
          <w:rPr>
            <w:noProof/>
            <w:webHidden/>
          </w:rPr>
          <w:tab/>
        </w:r>
        <w:r w:rsidR="008373B8">
          <w:rPr>
            <w:noProof/>
            <w:webHidden/>
          </w:rPr>
          <w:fldChar w:fldCharType="begin"/>
        </w:r>
        <w:r w:rsidR="008373B8">
          <w:rPr>
            <w:noProof/>
            <w:webHidden/>
          </w:rPr>
          <w:instrText xml:space="preserve"> PAGEREF _Toc27480811 \h </w:instrText>
        </w:r>
        <w:r w:rsidR="008373B8">
          <w:rPr>
            <w:noProof/>
            <w:webHidden/>
          </w:rPr>
        </w:r>
        <w:r w:rsidR="008373B8">
          <w:rPr>
            <w:noProof/>
            <w:webHidden/>
          </w:rPr>
          <w:fldChar w:fldCharType="separate"/>
        </w:r>
        <w:r w:rsidR="008373B8">
          <w:rPr>
            <w:noProof/>
            <w:webHidden/>
          </w:rPr>
          <w:t>66</w:t>
        </w:r>
        <w:r w:rsidR="008373B8">
          <w:rPr>
            <w:noProof/>
            <w:webHidden/>
          </w:rPr>
          <w:fldChar w:fldCharType="end"/>
        </w:r>
      </w:hyperlink>
    </w:p>
    <w:p w14:paraId="7541D523" w14:textId="2C513081" w:rsidR="008373B8" w:rsidRDefault="00485715">
      <w:pPr>
        <w:pStyle w:val="TOC4"/>
        <w:tabs>
          <w:tab w:val="right" w:leader="dot" w:pos="8296"/>
        </w:tabs>
        <w:rPr>
          <w:rFonts w:eastAsiaTheme="minorEastAsia" w:cstheme="minorBidi"/>
          <w:noProof/>
          <w:sz w:val="21"/>
          <w:szCs w:val="22"/>
        </w:rPr>
      </w:pPr>
      <w:hyperlink w:anchor="_Toc27480812" w:history="1">
        <w:r w:rsidR="008373B8" w:rsidRPr="003324AE">
          <w:rPr>
            <w:rStyle w:val="a3"/>
            <w:noProof/>
          </w:rPr>
          <w:t xml:space="preserve">4.2.2.2 </w:t>
        </w:r>
        <w:r w:rsidR="008373B8" w:rsidRPr="003324AE">
          <w:rPr>
            <w:rStyle w:val="a3"/>
            <w:noProof/>
          </w:rPr>
          <w:t>主要优势</w:t>
        </w:r>
        <w:r w:rsidR="008373B8">
          <w:rPr>
            <w:noProof/>
            <w:webHidden/>
          </w:rPr>
          <w:tab/>
        </w:r>
        <w:r w:rsidR="008373B8">
          <w:rPr>
            <w:noProof/>
            <w:webHidden/>
          </w:rPr>
          <w:fldChar w:fldCharType="begin"/>
        </w:r>
        <w:r w:rsidR="008373B8">
          <w:rPr>
            <w:noProof/>
            <w:webHidden/>
          </w:rPr>
          <w:instrText xml:space="preserve"> PAGEREF _Toc27480812 \h </w:instrText>
        </w:r>
        <w:r w:rsidR="008373B8">
          <w:rPr>
            <w:noProof/>
            <w:webHidden/>
          </w:rPr>
        </w:r>
        <w:r w:rsidR="008373B8">
          <w:rPr>
            <w:noProof/>
            <w:webHidden/>
          </w:rPr>
          <w:fldChar w:fldCharType="separate"/>
        </w:r>
        <w:r w:rsidR="008373B8">
          <w:rPr>
            <w:noProof/>
            <w:webHidden/>
          </w:rPr>
          <w:t>67</w:t>
        </w:r>
        <w:r w:rsidR="008373B8">
          <w:rPr>
            <w:noProof/>
            <w:webHidden/>
          </w:rPr>
          <w:fldChar w:fldCharType="end"/>
        </w:r>
      </w:hyperlink>
    </w:p>
    <w:p w14:paraId="799A93DA" w14:textId="3C61CD07" w:rsidR="008373B8" w:rsidRDefault="00485715">
      <w:pPr>
        <w:pStyle w:val="TOC4"/>
        <w:tabs>
          <w:tab w:val="right" w:leader="dot" w:pos="8296"/>
        </w:tabs>
        <w:rPr>
          <w:rFonts w:eastAsiaTheme="minorEastAsia" w:cstheme="minorBidi"/>
          <w:noProof/>
          <w:sz w:val="21"/>
          <w:szCs w:val="22"/>
        </w:rPr>
      </w:pPr>
      <w:hyperlink w:anchor="_Toc27480813" w:history="1">
        <w:r w:rsidR="008373B8" w:rsidRPr="003324AE">
          <w:rPr>
            <w:rStyle w:val="a3"/>
            <w:noProof/>
          </w:rPr>
          <w:t xml:space="preserve">4.2.2.3 </w:t>
        </w:r>
        <w:r w:rsidR="008373B8" w:rsidRPr="003324AE">
          <w:rPr>
            <w:rStyle w:val="a3"/>
            <w:noProof/>
          </w:rPr>
          <w:t>施工前工作</w:t>
        </w:r>
        <w:r w:rsidR="008373B8">
          <w:rPr>
            <w:noProof/>
            <w:webHidden/>
          </w:rPr>
          <w:tab/>
        </w:r>
        <w:r w:rsidR="008373B8">
          <w:rPr>
            <w:noProof/>
            <w:webHidden/>
          </w:rPr>
          <w:fldChar w:fldCharType="begin"/>
        </w:r>
        <w:r w:rsidR="008373B8">
          <w:rPr>
            <w:noProof/>
            <w:webHidden/>
          </w:rPr>
          <w:instrText xml:space="preserve"> PAGEREF _Toc27480813 \h </w:instrText>
        </w:r>
        <w:r w:rsidR="008373B8">
          <w:rPr>
            <w:noProof/>
            <w:webHidden/>
          </w:rPr>
        </w:r>
        <w:r w:rsidR="008373B8">
          <w:rPr>
            <w:noProof/>
            <w:webHidden/>
          </w:rPr>
          <w:fldChar w:fldCharType="separate"/>
        </w:r>
        <w:r w:rsidR="008373B8">
          <w:rPr>
            <w:noProof/>
            <w:webHidden/>
          </w:rPr>
          <w:t>68</w:t>
        </w:r>
        <w:r w:rsidR="008373B8">
          <w:rPr>
            <w:noProof/>
            <w:webHidden/>
          </w:rPr>
          <w:fldChar w:fldCharType="end"/>
        </w:r>
      </w:hyperlink>
    </w:p>
    <w:p w14:paraId="3A270104" w14:textId="7EC64F2B" w:rsidR="008373B8" w:rsidRDefault="00485715">
      <w:pPr>
        <w:pStyle w:val="TOC4"/>
        <w:tabs>
          <w:tab w:val="right" w:leader="dot" w:pos="8296"/>
        </w:tabs>
        <w:rPr>
          <w:rFonts w:eastAsiaTheme="minorEastAsia" w:cstheme="minorBidi"/>
          <w:noProof/>
          <w:sz w:val="21"/>
          <w:szCs w:val="22"/>
        </w:rPr>
      </w:pPr>
      <w:hyperlink w:anchor="_Toc27480814" w:history="1">
        <w:r w:rsidR="008373B8" w:rsidRPr="003324AE">
          <w:rPr>
            <w:rStyle w:val="a3"/>
            <w:noProof/>
          </w:rPr>
          <w:t xml:space="preserve">4.2.2.4 </w:t>
        </w:r>
        <w:r w:rsidR="008373B8" w:rsidRPr="003324AE">
          <w:rPr>
            <w:rStyle w:val="a3"/>
            <w:noProof/>
          </w:rPr>
          <w:t>设备安装</w:t>
        </w:r>
        <w:r w:rsidR="008373B8">
          <w:rPr>
            <w:noProof/>
            <w:webHidden/>
          </w:rPr>
          <w:tab/>
        </w:r>
        <w:r w:rsidR="008373B8">
          <w:rPr>
            <w:noProof/>
            <w:webHidden/>
          </w:rPr>
          <w:fldChar w:fldCharType="begin"/>
        </w:r>
        <w:r w:rsidR="008373B8">
          <w:rPr>
            <w:noProof/>
            <w:webHidden/>
          </w:rPr>
          <w:instrText xml:space="preserve"> PAGEREF _Toc27480814 \h </w:instrText>
        </w:r>
        <w:r w:rsidR="008373B8">
          <w:rPr>
            <w:noProof/>
            <w:webHidden/>
          </w:rPr>
        </w:r>
        <w:r w:rsidR="008373B8">
          <w:rPr>
            <w:noProof/>
            <w:webHidden/>
          </w:rPr>
          <w:fldChar w:fldCharType="separate"/>
        </w:r>
        <w:r w:rsidR="008373B8">
          <w:rPr>
            <w:noProof/>
            <w:webHidden/>
          </w:rPr>
          <w:t>68</w:t>
        </w:r>
        <w:r w:rsidR="008373B8">
          <w:rPr>
            <w:noProof/>
            <w:webHidden/>
          </w:rPr>
          <w:fldChar w:fldCharType="end"/>
        </w:r>
      </w:hyperlink>
    </w:p>
    <w:p w14:paraId="055EC2CF" w14:textId="166219C8" w:rsidR="008373B8" w:rsidRDefault="00485715">
      <w:pPr>
        <w:pStyle w:val="TOC5"/>
        <w:tabs>
          <w:tab w:val="right" w:leader="dot" w:pos="8296"/>
        </w:tabs>
        <w:rPr>
          <w:rFonts w:eastAsiaTheme="minorEastAsia" w:cstheme="minorBidi"/>
          <w:noProof/>
          <w:sz w:val="21"/>
          <w:szCs w:val="22"/>
        </w:rPr>
      </w:pPr>
      <w:hyperlink w:anchor="_Toc27480815" w:history="1">
        <w:r w:rsidR="008373B8" w:rsidRPr="003324AE">
          <w:rPr>
            <w:rStyle w:val="a3"/>
            <w:noProof/>
          </w:rPr>
          <w:t xml:space="preserve">4.2.2.4.1 </w:t>
        </w:r>
        <w:r w:rsidR="008373B8" w:rsidRPr="003324AE">
          <w:rPr>
            <w:rStyle w:val="a3"/>
            <w:noProof/>
          </w:rPr>
          <w:t>网络管理要求</w:t>
        </w:r>
        <w:r w:rsidR="008373B8">
          <w:rPr>
            <w:noProof/>
            <w:webHidden/>
          </w:rPr>
          <w:tab/>
        </w:r>
        <w:r w:rsidR="008373B8">
          <w:rPr>
            <w:noProof/>
            <w:webHidden/>
          </w:rPr>
          <w:fldChar w:fldCharType="begin"/>
        </w:r>
        <w:r w:rsidR="008373B8">
          <w:rPr>
            <w:noProof/>
            <w:webHidden/>
          </w:rPr>
          <w:instrText xml:space="preserve"> PAGEREF _Toc27480815 \h </w:instrText>
        </w:r>
        <w:r w:rsidR="008373B8">
          <w:rPr>
            <w:noProof/>
            <w:webHidden/>
          </w:rPr>
        </w:r>
        <w:r w:rsidR="008373B8">
          <w:rPr>
            <w:noProof/>
            <w:webHidden/>
          </w:rPr>
          <w:fldChar w:fldCharType="separate"/>
        </w:r>
        <w:r w:rsidR="008373B8">
          <w:rPr>
            <w:noProof/>
            <w:webHidden/>
          </w:rPr>
          <w:t>68</w:t>
        </w:r>
        <w:r w:rsidR="008373B8">
          <w:rPr>
            <w:noProof/>
            <w:webHidden/>
          </w:rPr>
          <w:fldChar w:fldCharType="end"/>
        </w:r>
      </w:hyperlink>
    </w:p>
    <w:p w14:paraId="1F643633" w14:textId="2D13FFBA" w:rsidR="008373B8" w:rsidRDefault="00485715">
      <w:pPr>
        <w:pStyle w:val="TOC5"/>
        <w:tabs>
          <w:tab w:val="right" w:leader="dot" w:pos="8296"/>
        </w:tabs>
        <w:rPr>
          <w:rFonts w:eastAsiaTheme="minorEastAsia" w:cstheme="minorBidi"/>
          <w:noProof/>
          <w:sz w:val="21"/>
          <w:szCs w:val="22"/>
        </w:rPr>
      </w:pPr>
      <w:hyperlink w:anchor="_Toc27480816" w:history="1">
        <w:r w:rsidR="008373B8" w:rsidRPr="003324AE">
          <w:rPr>
            <w:rStyle w:val="a3"/>
            <w:noProof/>
          </w:rPr>
          <w:t xml:space="preserve">4.2.2.4.2 </w:t>
        </w:r>
        <w:r w:rsidR="008373B8" w:rsidRPr="003324AE">
          <w:rPr>
            <w:rStyle w:val="a3"/>
            <w:noProof/>
          </w:rPr>
          <w:t>机房设备安装</w:t>
        </w:r>
        <w:r w:rsidR="008373B8">
          <w:rPr>
            <w:noProof/>
            <w:webHidden/>
          </w:rPr>
          <w:tab/>
        </w:r>
        <w:r w:rsidR="008373B8">
          <w:rPr>
            <w:noProof/>
            <w:webHidden/>
          </w:rPr>
          <w:fldChar w:fldCharType="begin"/>
        </w:r>
        <w:r w:rsidR="008373B8">
          <w:rPr>
            <w:noProof/>
            <w:webHidden/>
          </w:rPr>
          <w:instrText xml:space="preserve"> PAGEREF _Toc27480816 \h </w:instrText>
        </w:r>
        <w:r w:rsidR="008373B8">
          <w:rPr>
            <w:noProof/>
            <w:webHidden/>
          </w:rPr>
        </w:r>
        <w:r w:rsidR="008373B8">
          <w:rPr>
            <w:noProof/>
            <w:webHidden/>
          </w:rPr>
          <w:fldChar w:fldCharType="separate"/>
        </w:r>
        <w:r w:rsidR="008373B8">
          <w:rPr>
            <w:noProof/>
            <w:webHidden/>
          </w:rPr>
          <w:t>69</w:t>
        </w:r>
        <w:r w:rsidR="008373B8">
          <w:rPr>
            <w:noProof/>
            <w:webHidden/>
          </w:rPr>
          <w:fldChar w:fldCharType="end"/>
        </w:r>
      </w:hyperlink>
    </w:p>
    <w:p w14:paraId="62800270" w14:textId="5C15FE17" w:rsidR="008373B8" w:rsidRDefault="00485715">
      <w:pPr>
        <w:pStyle w:val="TOC5"/>
        <w:tabs>
          <w:tab w:val="right" w:leader="dot" w:pos="8296"/>
        </w:tabs>
        <w:rPr>
          <w:rFonts w:eastAsiaTheme="minorEastAsia" w:cstheme="minorBidi"/>
          <w:noProof/>
          <w:sz w:val="21"/>
          <w:szCs w:val="22"/>
        </w:rPr>
      </w:pPr>
      <w:hyperlink w:anchor="_Toc27480817" w:history="1">
        <w:r w:rsidR="008373B8" w:rsidRPr="003324AE">
          <w:rPr>
            <w:rStyle w:val="a3"/>
            <w:noProof/>
          </w:rPr>
          <w:t>4.2.2.4.3 OUN</w:t>
        </w:r>
        <w:r w:rsidR="008373B8" w:rsidRPr="003324AE">
          <w:rPr>
            <w:rStyle w:val="a3"/>
            <w:noProof/>
          </w:rPr>
          <w:t>安装</w:t>
        </w:r>
        <w:r w:rsidR="008373B8">
          <w:rPr>
            <w:noProof/>
            <w:webHidden/>
          </w:rPr>
          <w:tab/>
        </w:r>
        <w:r w:rsidR="008373B8">
          <w:rPr>
            <w:noProof/>
            <w:webHidden/>
          </w:rPr>
          <w:fldChar w:fldCharType="begin"/>
        </w:r>
        <w:r w:rsidR="008373B8">
          <w:rPr>
            <w:noProof/>
            <w:webHidden/>
          </w:rPr>
          <w:instrText xml:space="preserve"> PAGEREF _Toc27480817 \h </w:instrText>
        </w:r>
        <w:r w:rsidR="008373B8">
          <w:rPr>
            <w:noProof/>
            <w:webHidden/>
          </w:rPr>
        </w:r>
        <w:r w:rsidR="008373B8">
          <w:rPr>
            <w:noProof/>
            <w:webHidden/>
          </w:rPr>
          <w:fldChar w:fldCharType="separate"/>
        </w:r>
        <w:r w:rsidR="008373B8">
          <w:rPr>
            <w:noProof/>
            <w:webHidden/>
          </w:rPr>
          <w:t>69</w:t>
        </w:r>
        <w:r w:rsidR="008373B8">
          <w:rPr>
            <w:noProof/>
            <w:webHidden/>
          </w:rPr>
          <w:fldChar w:fldCharType="end"/>
        </w:r>
      </w:hyperlink>
    </w:p>
    <w:p w14:paraId="63EA8091" w14:textId="04DB660F" w:rsidR="008373B8" w:rsidRDefault="00485715">
      <w:pPr>
        <w:pStyle w:val="TOC5"/>
        <w:tabs>
          <w:tab w:val="right" w:leader="dot" w:pos="8296"/>
        </w:tabs>
        <w:rPr>
          <w:rFonts w:eastAsiaTheme="minorEastAsia" w:cstheme="minorBidi"/>
          <w:noProof/>
          <w:sz w:val="21"/>
          <w:szCs w:val="22"/>
        </w:rPr>
      </w:pPr>
      <w:hyperlink w:anchor="_Toc27480818" w:history="1">
        <w:r w:rsidR="008373B8" w:rsidRPr="003324AE">
          <w:rPr>
            <w:rStyle w:val="a3"/>
            <w:noProof/>
          </w:rPr>
          <w:t xml:space="preserve">4.2.2.4.4 </w:t>
        </w:r>
        <w:r w:rsidR="008373B8" w:rsidRPr="003324AE">
          <w:rPr>
            <w:rStyle w:val="a3"/>
            <w:noProof/>
          </w:rPr>
          <w:t>设备安装工艺</w:t>
        </w:r>
        <w:r w:rsidR="008373B8">
          <w:rPr>
            <w:noProof/>
            <w:webHidden/>
          </w:rPr>
          <w:tab/>
        </w:r>
        <w:r w:rsidR="008373B8">
          <w:rPr>
            <w:noProof/>
            <w:webHidden/>
          </w:rPr>
          <w:fldChar w:fldCharType="begin"/>
        </w:r>
        <w:r w:rsidR="008373B8">
          <w:rPr>
            <w:noProof/>
            <w:webHidden/>
          </w:rPr>
          <w:instrText xml:space="preserve"> PAGEREF _Toc27480818 \h </w:instrText>
        </w:r>
        <w:r w:rsidR="008373B8">
          <w:rPr>
            <w:noProof/>
            <w:webHidden/>
          </w:rPr>
        </w:r>
        <w:r w:rsidR="008373B8">
          <w:rPr>
            <w:noProof/>
            <w:webHidden/>
          </w:rPr>
          <w:fldChar w:fldCharType="separate"/>
        </w:r>
        <w:r w:rsidR="008373B8">
          <w:rPr>
            <w:noProof/>
            <w:webHidden/>
          </w:rPr>
          <w:t>69</w:t>
        </w:r>
        <w:r w:rsidR="008373B8">
          <w:rPr>
            <w:noProof/>
            <w:webHidden/>
          </w:rPr>
          <w:fldChar w:fldCharType="end"/>
        </w:r>
      </w:hyperlink>
    </w:p>
    <w:p w14:paraId="36531A83" w14:textId="2EF76239" w:rsidR="008373B8" w:rsidRDefault="00485715">
      <w:pPr>
        <w:pStyle w:val="TOC6"/>
        <w:tabs>
          <w:tab w:val="right" w:leader="dot" w:pos="8296"/>
        </w:tabs>
        <w:rPr>
          <w:rFonts w:eastAsiaTheme="minorEastAsia" w:cstheme="minorBidi"/>
          <w:noProof/>
          <w:sz w:val="21"/>
          <w:szCs w:val="22"/>
        </w:rPr>
      </w:pPr>
      <w:hyperlink w:anchor="_Toc27480819" w:history="1">
        <w:r w:rsidR="008373B8" w:rsidRPr="003324AE">
          <w:rPr>
            <w:rStyle w:val="a3"/>
            <w:noProof/>
          </w:rPr>
          <w:t xml:space="preserve">4.2.2.4.4.1 </w:t>
        </w:r>
        <w:r w:rsidR="008373B8" w:rsidRPr="003324AE">
          <w:rPr>
            <w:rStyle w:val="a3"/>
            <w:noProof/>
          </w:rPr>
          <w:t>采用前挂耳安装</w:t>
        </w:r>
        <w:r w:rsidR="008373B8">
          <w:rPr>
            <w:noProof/>
            <w:webHidden/>
          </w:rPr>
          <w:tab/>
        </w:r>
        <w:r w:rsidR="008373B8">
          <w:rPr>
            <w:noProof/>
            <w:webHidden/>
          </w:rPr>
          <w:fldChar w:fldCharType="begin"/>
        </w:r>
        <w:r w:rsidR="008373B8">
          <w:rPr>
            <w:noProof/>
            <w:webHidden/>
          </w:rPr>
          <w:instrText xml:space="preserve"> PAGEREF _Toc27480819 \h </w:instrText>
        </w:r>
        <w:r w:rsidR="008373B8">
          <w:rPr>
            <w:noProof/>
            <w:webHidden/>
          </w:rPr>
        </w:r>
        <w:r w:rsidR="008373B8">
          <w:rPr>
            <w:noProof/>
            <w:webHidden/>
          </w:rPr>
          <w:fldChar w:fldCharType="separate"/>
        </w:r>
        <w:r w:rsidR="008373B8">
          <w:rPr>
            <w:noProof/>
            <w:webHidden/>
          </w:rPr>
          <w:t>69</w:t>
        </w:r>
        <w:r w:rsidR="008373B8">
          <w:rPr>
            <w:noProof/>
            <w:webHidden/>
          </w:rPr>
          <w:fldChar w:fldCharType="end"/>
        </w:r>
      </w:hyperlink>
    </w:p>
    <w:p w14:paraId="2D2CD348" w14:textId="01A892BD" w:rsidR="008373B8" w:rsidRDefault="00485715">
      <w:pPr>
        <w:pStyle w:val="TOC6"/>
        <w:tabs>
          <w:tab w:val="right" w:leader="dot" w:pos="8296"/>
        </w:tabs>
        <w:rPr>
          <w:rFonts w:eastAsiaTheme="minorEastAsia" w:cstheme="minorBidi"/>
          <w:noProof/>
          <w:sz w:val="21"/>
          <w:szCs w:val="22"/>
        </w:rPr>
      </w:pPr>
      <w:hyperlink w:anchor="_Toc27480820" w:history="1">
        <w:r w:rsidR="008373B8" w:rsidRPr="003324AE">
          <w:rPr>
            <w:rStyle w:val="a3"/>
            <w:noProof/>
          </w:rPr>
          <w:t xml:space="preserve">4.2.2.4.4.2 </w:t>
        </w:r>
        <w:r w:rsidR="008373B8" w:rsidRPr="003324AE">
          <w:rPr>
            <w:rStyle w:val="a3"/>
            <w:noProof/>
          </w:rPr>
          <w:t>前挂耳和托盘配合安装</w:t>
        </w:r>
        <w:r w:rsidR="008373B8">
          <w:rPr>
            <w:noProof/>
            <w:webHidden/>
          </w:rPr>
          <w:tab/>
        </w:r>
        <w:r w:rsidR="008373B8">
          <w:rPr>
            <w:noProof/>
            <w:webHidden/>
          </w:rPr>
          <w:fldChar w:fldCharType="begin"/>
        </w:r>
        <w:r w:rsidR="008373B8">
          <w:rPr>
            <w:noProof/>
            <w:webHidden/>
          </w:rPr>
          <w:instrText xml:space="preserve"> PAGEREF _Toc27480820 \h </w:instrText>
        </w:r>
        <w:r w:rsidR="008373B8">
          <w:rPr>
            <w:noProof/>
            <w:webHidden/>
          </w:rPr>
        </w:r>
        <w:r w:rsidR="008373B8">
          <w:rPr>
            <w:noProof/>
            <w:webHidden/>
          </w:rPr>
          <w:fldChar w:fldCharType="separate"/>
        </w:r>
        <w:r w:rsidR="008373B8">
          <w:rPr>
            <w:noProof/>
            <w:webHidden/>
          </w:rPr>
          <w:t>70</w:t>
        </w:r>
        <w:r w:rsidR="008373B8">
          <w:rPr>
            <w:noProof/>
            <w:webHidden/>
          </w:rPr>
          <w:fldChar w:fldCharType="end"/>
        </w:r>
      </w:hyperlink>
    </w:p>
    <w:p w14:paraId="2BB233C5" w14:textId="5AA79100" w:rsidR="008373B8" w:rsidRDefault="00485715">
      <w:pPr>
        <w:pStyle w:val="TOC6"/>
        <w:tabs>
          <w:tab w:val="right" w:leader="dot" w:pos="8296"/>
        </w:tabs>
        <w:rPr>
          <w:rFonts w:eastAsiaTheme="minorEastAsia" w:cstheme="minorBidi"/>
          <w:noProof/>
          <w:sz w:val="21"/>
          <w:szCs w:val="22"/>
        </w:rPr>
      </w:pPr>
      <w:hyperlink w:anchor="_Toc27480821" w:history="1">
        <w:r w:rsidR="008373B8" w:rsidRPr="003324AE">
          <w:rPr>
            <w:rStyle w:val="a3"/>
            <w:noProof/>
          </w:rPr>
          <w:t xml:space="preserve">4.2.2.4.4.3 </w:t>
        </w:r>
        <w:r w:rsidR="008373B8" w:rsidRPr="003324AE">
          <w:rPr>
            <w:rStyle w:val="a3"/>
            <w:noProof/>
          </w:rPr>
          <w:t>前挂耳和后挂耳配合安装</w:t>
        </w:r>
        <w:r w:rsidR="008373B8">
          <w:rPr>
            <w:noProof/>
            <w:webHidden/>
          </w:rPr>
          <w:tab/>
        </w:r>
        <w:r w:rsidR="008373B8">
          <w:rPr>
            <w:noProof/>
            <w:webHidden/>
          </w:rPr>
          <w:fldChar w:fldCharType="begin"/>
        </w:r>
        <w:r w:rsidR="008373B8">
          <w:rPr>
            <w:noProof/>
            <w:webHidden/>
          </w:rPr>
          <w:instrText xml:space="preserve"> PAGEREF _Toc27480821 \h </w:instrText>
        </w:r>
        <w:r w:rsidR="008373B8">
          <w:rPr>
            <w:noProof/>
            <w:webHidden/>
          </w:rPr>
        </w:r>
        <w:r w:rsidR="008373B8">
          <w:rPr>
            <w:noProof/>
            <w:webHidden/>
          </w:rPr>
          <w:fldChar w:fldCharType="separate"/>
        </w:r>
        <w:r w:rsidR="008373B8">
          <w:rPr>
            <w:noProof/>
            <w:webHidden/>
          </w:rPr>
          <w:t>71</w:t>
        </w:r>
        <w:r w:rsidR="008373B8">
          <w:rPr>
            <w:noProof/>
            <w:webHidden/>
          </w:rPr>
          <w:fldChar w:fldCharType="end"/>
        </w:r>
      </w:hyperlink>
    </w:p>
    <w:p w14:paraId="6E78D266" w14:textId="21018BBE" w:rsidR="008373B8" w:rsidRDefault="00485715">
      <w:pPr>
        <w:pStyle w:val="TOC6"/>
        <w:tabs>
          <w:tab w:val="right" w:leader="dot" w:pos="8296"/>
        </w:tabs>
        <w:rPr>
          <w:rFonts w:eastAsiaTheme="minorEastAsia" w:cstheme="minorBidi"/>
          <w:noProof/>
          <w:sz w:val="21"/>
          <w:szCs w:val="22"/>
        </w:rPr>
      </w:pPr>
      <w:hyperlink w:anchor="_Toc27480822" w:history="1">
        <w:r w:rsidR="008373B8" w:rsidRPr="003324AE">
          <w:rPr>
            <w:rStyle w:val="a3"/>
            <w:noProof/>
          </w:rPr>
          <w:t xml:space="preserve">4.2.2.4.4.4 </w:t>
        </w:r>
        <w:r w:rsidR="008373B8" w:rsidRPr="003324AE">
          <w:rPr>
            <w:rStyle w:val="a3"/>
            <w:noProof/>
          </w:rPr>
          <w:t>采用前挂耳和滑道配合安装的过程</w:t>
        </w:r>
        <w:r w:rsidR="008373B8">
          <w:rPr>
            <w:noProof/>
            <w:webHidden/>
          </w:rPr>
          <w:tab/>
        </w:r>
        <w:r w:rsidR="008373B8">
          <w:rPr>
            <w:noProof/>
            <w:webHidden/>
          </w:rPr>
          <w:fldChar w:fldCharType="begin"/>
        </w:r>
        <w:r w:rsidR="008373B8">
          <w:rPr>
            <w:noProof/>
            <w:webHidden/>
          </w:rPr>
          <w:instrText xml:space="preserve"> PAGEREF _Toc27480822 \h </w:instrText>
        </w:r>
        <w:r w:rsidR="008373B8">
          <w:rPr>
            <w:noProof/>
            <w:webHidden/>
          </w:rPr>
        </w:r>
        <w:r w:rsidR="008373B8">
          <w:rPr>
            <w:noProof/>
            <w:webHidden/>
          </w:rPr>
          <w:fldChar w:fldCharType="separate"/>
        </w:r>
        <w:r w:rsidR="008373B8">
          <w:rPr>
            <w:noProof/>
            <w:webHidden/>
          </w:rPr>
          <w:t>73</w:t>
        </w:r>
        <w:r w:rsidR="008373B8">
          <w:rPr>
            <w:noProof/>
            <w:webHidden/>
          </w:rPr>
          <w:fldChar w:fldCharType="end"/>
        </w:r>
      </w:hyperlink>
    </w:p>
    <w:p w14:paraId="2C2C77FC" w14:textId="3DD774B9" w:rsidR="008373B8" w:rsidRDefault="00485715">
      <w:pPr>
        <w:pStyle w:val="TOC3"/>
        <w:tabs>
          <w:tab w:val="right" w:leader="dot" w:pos="8296"/>
        </w:tabs>
        <w:rPr>
          <w:rFonts w:eastAsiaTheme="minorEastAsia" w:cstheme="minorBidi"/>
          <w:iCs w:val="0"/>
          <w:noProof/>
          <w:sz w:val="21"/>
          <w:szCs w:val="22"/>
        </w:rPr>
      </w:pPr>
      <w:hyperlink w:anchor="_Toc27480823" w:history="1">
        <w:r w:rsidR="008373B8" w:rsidRPr="003324AE">
          <w:rPr>
            <w:rStyle w:val="a3"/>
            <w:noProof/>
          </w:rPr>
          <w:t xml:space="preserve">4.2.3 </w:t>
        </w:r>
        <w:r w:rsidR="008373B8" w:rsidRPr="003324AE">
          <w:rPr>
            <w:rStyle w:val="a3"/>
            <w:noProof/>
          </w:rPr>
          <w:t>整体光缆架构</w:t>
        </w:r>
        <w:r w:rsidR="008373B8">
          <w:rPr>
            <w:noProof/>
            <w:webHidden/>
          </w:rPr>
          <w:tab/>
        </w:r>
        <w:r w:rsidR="008373B8">
          <w:rPr>
            <w:noProof/>
            <w:webHidden/>
          </w:rPr>
          <w:fldChar w:fldCharType="begin"/>
        </w:r>
        <w:r w:rsidR="008373B8">
          <w:rPr>
            <w:noProof/>
            <w:webHidden/>
          </w:rPr>
          <w:instrText xml:space="preserve"> PAGEREF _Toc27480823 \h </w:instrText>
        </w:r>
        <w:r w:rsidR="008373B8">
          <w:rPr>
            <w:noProof/>
            <w:webHidden/>
          </w:rPr>
        </w:r>
        <w:r w:rsidR="008373B8">
          <w:rPr>
            <w:noProof/>
            <w:webHidden/>
          </w:rPr>
          <w:fldChar w:fldCharType="separate"/>
        </w:r>
        <w:r w:rsidR="008373B8">
          <w:rPr>
            <w:noProof/>
            <w:webHidden/>
          </w:rPr>
          <w:t>75</w:t>
        </w:r>
        <w:r w:rsidR="008373B8">
          <w:rPr>
            <w:noProof/>
            <w:webHidden/>
          </w:rPr>
          <w:fldChar w:fldCharType="end"/>
        </w:r>
      </w:hyperlink>
    </w:p>
    <w:p w14:paraId="4103CBCC" w14:textId="2648E047" w:rsidR="008373B8" w:rsidRDefault="00485715">
      <w:pPr>
        <w:pStyle w:val="TOC4"/>
        <w:tabs>
          <w:tab w:val="right" w:leader="dot" w:pos="8296"/>
        </w:tabs>
        <w:rPr>
          <w:rFonts w:eastAsiaTheme="minorEastAsia" w:cstheme="minorBidi"/>
          <w:noProof/>
          <w:sz w:val="21"/>
          <w:szCs w:val="22"/>
        </w:rPr>
      </w:pPr>
      <w:hyperlink w:anchor="_Toc27480824" w:history="1">
        <w:r w:rsidR="008373B8" w:rsidRPr="003324AE">
          <w:rPr>
            <w:rStyle w:val="a3"/>
            <w:noProof/>
          </w:rPr>
          <w:t xml:space="preserve">4.2.3.1 </w:t>
        </w:r>
        <w:r w:rsidR="008373B8" w:rsidRPr="003324AE">
          <w:rPr>
            <w:rStyle w:val="a3"/>
            <w:noProof/>
          </w:rPr>
          <w:t>光缆架构概述</w:t>
        </w:r>
        <w:r w:rsidR="008373B8">
          <w:rPr>
            <w:noProof/>
            <w:webHidden/>
          </w:rPr>
          <w:tab/>
        </w:r>
        <w:r w:rsidR="008373B8">
          <w:rPr>
            <w:noProof/>
            <w:webHidden/>
          </w:rPr>
          <w:fldChar w:fldCharType="begin"/>
        </w:r>
        <w:r w:rsidR="008373B8">
          <w:rPr>
            <w:noProof/>
            <w:webHidden/>
          </w:rPr>
          <w:instrText xml:space="preserve"> PAGEREF _Toc27480824 \h </w:instrText>
        </w:r>
        <w:r w:rsidR="008373B8">
          <w:rPr>
            <w:noProof/>
            <w:webHidden/>
          </w:rPr>
        </w:r>
        <w:r w:rsidR="008373B8">
          <w:rPr>
            <w:noProof/>
            <w:webHidden/>
          </w:rPr>
          <w:fldChar w:fldCharType="separate"/>
        </w:r>
        <w:r w:rsidR="008373B8">
          <w:rPr>
            <w:noProof/>
            <w:webHidden/>
          </w:rPr>
          <w:t>75</w:t>
        </w:r>
        <w:r w:rsidR="008373B8">
          <w:rPr>
            <w:noProof/>
            <w:webHidden/>
          </w:rPr>
          <w:fldChar w:fldCharType="end"/>
        </w:r>
      </w:hyperlink>
    </w:p>
    <w:p w14:paraId="49AE355D" w14:textId="4AA5C5B7" w:rsidR="008373B8" w:rsidRDefault="00485715">
      <w:pPr>
        <w:pStyle w:val="TOC4"/>
        <w:tabs>
          <w:tab w:val="right" w:leader="dot" w:pos="8296"/>
        </w:tabs>
        <w:rPr>
          <w:rFonts w:eastAsiaTheme="minorEastAsia" w:cstheme="minorBidi"/>
          <w:noProof/>
          <w:sz w:val="21"/>
          <w:szCs w:val="22"/>
        </w:rPr>
      </w:pPr>
      <w:hyperlink w:anchor="_Toc27480825" w:history="1">
        <w:r w:rsidR="008373B8" w:rsidRPr="003324AE">
          <w:rPr>
            <w:rStyle w:val="a3"/>
            <w:noProof/>
          </w:rPr>
          <w:t xml:space="preserve">4.2.3.2 </w:t>
        </w:r>
        <w:r w:rsidR="008373B8" w:rsidRPr="003324AE">
          <w:rPr>
            <w:rStyle w:val="a3"/>
            <w:noProof/>
          </w:rPr>
          <w:t>室外分光箱架构</w:t>
        </w:r>
        <w:r w:rsidR="008373B8">
          <w:rPr>
            <w:noProof/>
            <w:webHidden/>
          </w:rPr>
          <w:tab/>
        </w:r>
        <w:r w:rsidR="008373B8">
          <w:rPr>
            <w:noProof/>
            <w:webHidden/>
          </w:rPr>
          <w:fldChar w:fldCharType="begin"/>
        </w:r>
        <w:r w:rsidR="008373B8">
          <w:rPr>
            <w:noProof/>
            <w:webHidden/>
          </w:rPr>
          <w:instrText xml:space="preserve"> PAGEREF _Toc27480825 \h </w:instrText>
        </w:r>
        <w:r w:rsidR="008373B8">
          <w:rPr>
            <w:noProof/>
            <w:webHidden/>
          </w:rPr>
        </w:r>
        <w:r w:rsidR="008373B8">
          <w:rPr>
            <w:noProof/>
            <w:webHidden/>
          </w:rPr>
          <w:fldChar w:fldCharType="separate"/>
        </w:r>
        <w:r w:rsidR="008373B8">
          <w:rPr>
            <w:noProof/>
            <w:webHidden/>
          </w:rPr>
          <w:t>77</w:t>
        </w:r>
        <w:r w:rsidR="008373B8">
          <w:rPr>
            <w:noProof/>
            <w:webHidden/>
          </w:rPr>
          <w:fldChar w:fldCharType="end"/>
        </w:r>
      </w:hyperlink>
    </w:p>
    <w:p w14:paraId="3B420BF9" w14:textId="604A9DDF" w:rsidR="008373B8" w:rsidRDefault="00485715">
      <w:pPr>
        <w:pStyle w:val="TOC4"/>
        <w:tabs>
          <w:tab w:val="right" w:leader="dot" w:pos="8296"/>
        </w:tabs>
        <w:rPr>
          <w:rFonts w:eastAsiaTheme="minorEastAsia" w:cstheme="minorBidi"/>
          <w:noProof/>
          <w:sz w:val="21"/>
          <w:szCs w:val="22"/>
        </w:rPr>
      </w:pPr>
      <w:hyperlink w:anchor="_Toc27480826" w:history="1">
        <w:r w:rsidR="008373B8" w:rsidRPr="003324AE">
          <w:rPr>
            <w:rStyle w:val="a3"/>
            <w:noProof/>
          </w:rPr>
          <w:t xml:space="preserve">4.2.3.3 </w:t>
        </w:r>
        <w:r w:rsidR="008373B8" w:rsidRPr="003324AE">
          <w:rPr>
            <w:rStyle w:val="a3"/>
            <w:noProof/>
          </w:rPr>
          <w:t>室外光缆铺设</w:t>
        </w:r>
        <w:r w:rsidR="008373B8">
          <w:rPr>
            <w:noProof/>
            <w:webHidden/>
          </w:rPr>
          <w:tab/>
        </w:r>
        <w:r w:rsidR="008373B8">
          <w:rPr>
            <w:noProof/>
            <w:webHidden/>
          </w:rPr>
          <w:fldChar w:fldCharType="begin"/>
        </w:r>
        <w:r w:rsidR="008373B8">
          <w:rPr>
            <w:noProof/>
            <w:webHidden/>
          </w:rPr>
          <w:instrText xml:space="preserve"> PAGEREF _Toc27480826 \h </w:instrText>
        </w:r>
        <w:r w:rsidR="008373B8">
          <w:rPr>
            <w:noProof/>
            <w:webHidden/>
          </w:rPr>
        </w:r>
        <w:r w:rsidR="008373B8">
          <w:rPr>
            <w:noProof/>
            <w:webHidden/>
          </w:rPr>
          <w:fldChar w:fldCharType="separate"/>
        </w:r>
        <w:r w:rsidR="008373B8">
          <w:rPr>
            <w:noProof/>
            <w:webHidden/>
          </w:rPr>
          <w:t>77</w:t>
        </w:r>
        <w:r w:rsidR="008373B8">
          <w:rPr>
            <w:noProof/>
            <w:webHidden/>
          </w:rPr>
          <w:fldChar w:fldCharType="end"/>
        </w:r>
      </w:hyperlink>
    </w:p>
    <w:p w14:paraId="6FD22B77" w14:textId="57386B89" w:rsidR="008373B8" w:rsidRDefault="00485715">
      <w:pPr>
        <w:pStyle w:val="TOC4"/>
        <w:tabs>
          <w:tab w:val="right" w:leader="dot" w:pos="8296"/>
        </w:tabs>
        <w:rPr>
          <w:rFonts w:eastAsiaTheme="minorEastAsia" w:cstheme="minorBidi"/>
          <w:noProof/>
          <w:sz w:val="21"/>
          <w:szCs w:val="22"/>
        </w:rPr>
      </w:pPr>
      <w:hyperlink w:anchor="_Toc27480827" w:history="1">
        <w:r w:rsidR="008373B8" w:rsidRPr="003324AE">
          <w:rPr>
            <w:rStyle w:val="a3"/>
            <w:noProof/>
          </w:rPr>
          <w:t xml:space="preserve">4.2.3.4 </w:t>
        </w:r>
        <w:r w:rsidR="008373B8" w:rsidRPr="003324AE">
          <w:rPr>
            <w:rStyle w:val="a3"/>
            <w:noProof/>
          </w:rPr>
          <w:t>室外分光箱（交接箱）施工</w:t>
        </w:r>
        <w:r w:rsidR="008373B8">
          <w:rPr>
            <w:noProof/>
            <w:webHidden/>
          </w:rPr>
          <w:tab/>
        </w:r>
        <w:r w:rsidR="008373B8">
          <w:rPr>
            <w:noProof/>
            <w:webHidden/>
          </w:rPr>
          <w:fldChar w:fldCharType="begin"/>
        </w:r>
        <w:r w:rsidR="008373B8">
          <w:rPr>
            <w:noProof/>
            <w:webHidden/>
          </w:rPr>
          <w:instrText xml:space="preserve"> PAGEREF _Toc27480827 \h </w:instrText>
        </w:r>
        <w:r w:rsidR="008373B8">
          <w:rPr>
            <w:noProof/>
            <w:webHidden/>
          </w:rPr>
        </w:r>
        <w:r w:rsidR="008373B8">
          <w:rPr>
            <w:noProof/>
            <w:webHidden/>
          </w:rPr>
          <w:fldChar w:fldCharType="separate"/>
        </w:r>
        <w:r w:rsidR="008373B8">
          <w:rPr>
            <w:noProof/>
            <w:webHidden/>
          </w:rPr>
          <w:t>79</w:t>
        </w:r>
        <w:r w:rsidR="008373B8">
          <w:rPr>
            <w:noProof/>
            <w:webHidden/>
          </w:rPr>
          <w:fldChar w:fldCharType="end"/>
        </w:r>
      </w:hyperlink>
    </w:p>
    <w:p w14:paraId="6CDA7687" w14:textId="6321387F" w:rsidR="008373B8" w:rsidRDefault="00485715">
      <w:pPr>
        <w:pStyle w:val="TOC5"/>
        <w:tabs>
          <w:tab w:val="right" w:leader="dot" w:pos="8296"/>
        </w:tabs>
        <w:rPr>
          <w:rFonts w:eastAsiaTheme="minorEastAsia" w:cstheme="minorBidi"/>
          <w:noProof/>
          <w:sz w:val="21"/>
          <w:szCs w:val="22"/>
        </w:rPr>
      </w:pPr>
      <w:hyperlink w:anchor="_Toc27480828" w:history="1">
        <w:r w:rsidR="008373B8" w:rsidRPr="003324AE">
          <w:rPr>
            <w:rStyle w:val="a3"/>
            <w:noProof/>
          </w:rPr>
          <w:t>4.2.3.4.1</w:t>
        </w:r>
        <w:r w:rsidR="008373B8" w:rsidRPr="003324AE">
          <w:rPr>
            <w:rStyle w:val="a3"/>
            <w:rFonts w:ascii="宋体" w:hAnsi="宋体"/>
            <w:noProof/>
          </w:rPr>
          <w:t xml:space="preserve"> 分光箱</w:t>
        </w:r>
        <w:r w:rsidR="008373B8" w:rsidRPr="003324AE">
          <w:rPr>
            <w:rStyle w:val="a3"/>
            <w:noProof/>
          </w:rPr>
          <w:t>（交接箱）覆盖区域界限应符合下列要求</w:t>
        </w:r>
        <w:r w:rsidR="008373B8">
          <w:rPr>
            <w:noProof/>
            <w:webHidden/>
          </w:rPr>
          <w:tab/>
        </w:r>
        <w:r w:rsidR="008373B8">
          <w:rPr>
            <w:noProof/>
            <w:webHidden/>
          </w:rPr>
          <w:fldChar w:fldCharType="begin"/>
        </w:r>
        <w:r w:rsidR="008373B8">
          <w:rPr>
            <w:noProof/>
            <w:webHidden/>
          </w:rPr>
          <w:instrText xml:space="preserve"> PAGEREF _Toc27480828 \h </w:instrText>
        </w:r>
        <w:r w:rsidR="008373B8">
          <w:rPr>
            <w:noProof/>
            <w:webHidden/>
          </w:rPr>
        </w:r>
        <w:r w:rsidR="008373B8">
          <w:rPr>
            <w:noProof/>
            <w:webHidden/>
          </w:rPr>
          <w:fldChar w:fldCharType="separate"/>
        </w:r>
        <w:r w:rsidR="008373B8">
          <w:rPr>
            <w:noProof/>
            <w:webHidden/>
          </w:rPr>
          <w:t>79</w:t>
        </w:r>
        <w:r w:rsidR="008373B8">
          <w:rPr>
            <w:noProof/>
            <w:webHidden/>
          </w:rPr>
          <w:fldChar w:fldCharType="end"/>
        </w:r>
      </w:hyperlink>
    </w:p>
    <w:p w14:paraId="14021474" w14:textId="46F4A07D" w:rsidR="008373B8" w:rsidRDefault="00485715">
      <w:pPr>
        <w:pStyle w:val="TOC5"/>
        <w:tabs>
          <w:tab w:val="right" w:leader="dot" w:pos="8296"/>
        </w:tabs>
        <w:rPr>
          <w:rFonts w:eastAsiaTheme="minorEastAsia" w:cstheme="minorBidi"/>
          <w:noProof/>
          <w:sz w:val="21"/>
          <w:szCs w:val="22"/>
        </w:rPr>
      </w:pPr>
      <w:hyperlink w:anchor="_Toc27480829" w:history="1">
        <w:r w:rsidR="008373B8" w:rsidRPr="003324AE">
          <w:rPr>
            <w:rStyle w:val="a3"/>
            <w:noProof/>
          </w:rPr>
          <w:t xml:space="preserve">4.2.3.4.2 </w:t>
        </w:r>
        <w:r w:rsidR="008373B8" w:rsidRPr="003324AE">
          <w:rPr>
            <w:rStyle w:val="a3"/>
            <w:noProof/>
          </w:rPr>
          <w:t>分光箱（交接箱）的选择</w:t>
        </w:r>
        <w:r w:rsidR="008373B8">
          <w:rPr>
            <w:noProof/>
            <w:webHidden/>
          </w:rPr>
          <w:tab/>
        </w:r>
        <w:r w:rsidR="008373B8">
          <w:rPr>
            <w:noProof/>
            <w:webHidden/>
          </w:rPr>
          <w:fldChar w:fldCharType="begin"/>
        </w:r>
        <w:r w:rsidR="008373B8">
          <w:rPr>
            <w:noProof/>
            <w:webHidden/>
          </w:rPr>
          <w:instrText xml:space="preserve"> PAGEREF _Toc27480829 \h </w:instrText>
        </w:r>
        <w:r w:rsidR="008373B8">
          <w:rPr>
            <w:noProof/>
            <w:webHidden/>
          </w:rPr>
        </w:r>
        <w:r w:rsidR="008373B8">
          <w:rPr>
            <w:noProof/>
            <w:webHidden/>
          </w:rPr>
          <w:fldChar w:fldCharType="separate"/>
        </w:r>
        <w:r w:rsidR="008373B8">
          <w:rPr>
            <w:noProof/>
            <w:webHidden/>
          </w:rPr>
          <w:t>80</w:t>
        </w:r>
        <w:r w:rsidR="008373B8">
          <w:rPr>
            <w:noProof/>
            <w:webHidden/>
          </w:rPr>
          <w:fldChar w:fldCharType="end"/>
        </w:r>
      </w:hyperlink>
    </w:p>
    <w:p w14:paraId="2ED75FE9" w14:textId="03258557" w:rsidR="008373B8" w:rsidRDefault="00485715">
      <w:pPr>
        <w:pStyle w:val="TOC5"/>
        <w:tabs>
          <w:tab w:val="right" w:leader="dot" w:pos="8296"/>
        </w:tabs>
        <w:rPr>
          <w:rFonts w:eastAsiaTheme="minorEastAsia" w:cstheme="minorBidi"/>
          <w:noProof/>
          <w:sz w:val="21"/>
          <w:szCs w:val="22"/>
        </w:rPr>
      </w:pPr>
      <w:hyperlink w:anchor="_Toc27480830" w:history="1">
        <w:r w:rsidR="008373B8" w:rsidRPr="003324AE">
          <w:rPr>
            <w:rStyle w:val="a3"/>
            <w:noProof/>
          </w:rPr>
          <w:t xml:space="preserve">4.2.3.4.3 </w:t>
        </w:r>
        <w:r w:rsidR="008373B8" w:rsidRPr="003324AE">
          <w:rPr>
            <w:rStyle w:val="a3"/>
            <w:noProof/>
          </w:rPr>
          <w:t>分光箱（交接箱）的使用环境</w:t>
        </w:r>
        <w:r w:rsidR="008373B8">
          <w:rPr>
            <w:noProof/>
            <w:webHidden/>
          </w:rPr>
          <w:tab/>
        </w:r>
        <w:r w:rsidR="008373B8">
          <w:rPr>
            <w:noProof/>
            <w:webHidden/>
          </w:rPr>
          <w:fldChar w:fldCharType="begin"/>
        </w:r>
        <w:r w:rsidR="008373B8">
          <w:rPr>
            <w:noProof/>
            <w:webHidden/>
          </w:rPr>
          <w:instrText xml:space="preserve"> PAGEREF _Toc27480830 \h </w:instrText>
        </w:r>
        <w:r w:rsidR="008373B8">
          <w:rPr>
            <w:noProof/>
            <w:webHidden/>
          </w:rPr>
        </w:r>
        <w:r w:rsidR="008373B8">
          <w:rPr>
            <w:noProof/>
            <w:webHidden/>
          </w:rPr>
          <w:fldChar w:fldCharType="separate"/>
        </w:r>
        <w:r w:rsidR="008373B8">
          <w:rPr>
            <w:noProof/>
            <w:webHidden/>
          </w:rPr>
          <w:t>82</w:t>
        </w:r>
        <w:r w:rsidR="008373B8">
          <w:rPr>
            <w:noProof/>
            <w:webHidden/>
          </w:rPr>
          <w:fldChar w:fldCharType="end"/>
        </w:r>
      </w:hyperlink>
    </w:p>
    <w:p w14:paraId="17874936" w14:textId="1B12D755" w:rsidR="008373B8" w:rsidRDefault="00485715">
      <w:pPr>
        <w:pStyle w:val="TOC5"/>
        <w:tabs>
          <w:tab w:val="right" w:leader="dot" w:pos="8296"/>
        </w:tabs>
        <w:rPr>
          <w:rFonts w:eastAsiaTheme="minorEastAsia" w:cstheme="minorBidi"/>
          <w:noProof/>
          <w:sz w:val="21"/>
          <w:szCs w:val="22"/>
        </w:rPr>
      </w:pPr>
      <w:hyperlink w:anchor="_Toc27480831" w:history="1">
        <w:r w:rsidR="008373B8" w:rsidRPr="003324AE">
          <w:rPr>
            <w:rStyle w:val="a3"/>
            <w:noProof/>
          </w:rPr>
          <w:t xml:space="preserve">4.2.3.4.4 </w:t>
        </w:r>
        <w:r w:rsidR="008373B8" w:rsidRPr="003324AE">
          <w:rPr>
            <w:rStyle w:val="a3"/>
            <w:noProof/>
          </w:rPr>
          <w:t>分光箱（交接箱）及基座的安装规范</w:t>
        </w:r>
        <w:r w:rsidR="008373B8">
          <w:rPr>
            <w:noProof/>
            <w:webHidden/>
          </w:rPr>
          <w:tab/>
        </w:r>
        <w:r w:rsidR="008373B8">
          <w:rPr>
            <w:noProof/>
            <w:webHidden/>
          </w:rPr>
          <w:fldChar w:fldCharType="begin"/>
        </w:r>
        <w:r w:rsidR="008373B8">
          <w:rPr>
            <w:noProof/>
            <w:webHidden/>
          </w:rPr>
          <w:instrText xml:space="preserve"> PAGEREF _Toc27480831 \h </w:instrText>
        </w:r>
        <w:r w:rsidR="008373B8">
          <w:rPr>
            <w:noProof/>
            <w:webHidden/>
          </w:rPr>
        </w:r>
        <w:r w:rsidR="008373B8">
          <w:rPr>
            <w:noProof/>
            <w:webHidden/>
          </w:rPr>
          <w:fldChar w:fldCharType="separate"/>
        </w:r>
        <w:r w:rsidR="008373B8">
          <w:rPr>
            <w:noProof/>
            <w:webHidden/>
          </w:rPr>
          <w:t>82</w:t>
        </w:r>
        <w:r w:rsidR="008373B8">
          <w:rPr>
            <w:noProof/>
            <w:webHidden/>
          </w:rPr>
          <w:fldChar w:fldCharType="end"/>
        </w:r>
      </w:hyperlink>
    </w:p>
    <w:p w14:paraId="3C104EBF" w14:textId="4372AD00" w:rsidR="008373B8" w:rsidRDefault="00485715">
      <w:pPr>
        <w:pStyle w:val="TOC6"/>
        <w:tabs>
          <w:tab w:val="right" w:leader="dot" w:pos="8296"/>
        </w:tabs>
        <w:rPr>
          <w:rFonts w:eastAsiaTheme="minorEastAsia" w:cstheme="minorBidi"/>
          <w:noProof/>
          <w:sz w:val="21"/>
          <w:szCs w:val="22"/>
        </w:rPr>
      </w:pPr>
      <w:hyperlink w:anchor="_Toc27480832" w:history="1">
        <w:r w:rsidR="008373B8" w:rsidRPr="003324AE">
          <w:rPr>
            <w:rStyle w:val="a3"/>
            <w:noProof/>
          </w:rPr>
          <w:t xml:space="preserve">4.2.3.4.4.1 </w:t>
        </w:r>
        <w:r w:rsidR="008373B8" w:rsidRPr="003324AE">
          <w:rPr>
            <w:rStyle w:val="a3"/>
            <w:noProof/>
          </w:rPr>
          <w:t>基础要求</w:t>
        </w:r>
        <w:r w:rsidR="008373B8">
          <w:rPr>
            <w:noProof/>
            <w:webHidden/>
          </w:rPr>
          <w:tab/>
        </w:r>
        <w:r w:rsidR="008373B8">
          <w:rPr>
            <w:noProof/>
            <w:webHidden/>
          </w:rPr>
          <w:fldChar w:fldCharType="begin"/>
        </w:r>
        <w:r w:rsidR="008373B8">
          <w:rPr>
            <w:noProof/>
            <w:webHidden/>
          </w:rPr>
          <w:instrText xml:space="preserve"> PAGEREF _Toc27480832 \h </w:instrText>
        </w:r>
        <w:r w:rsidR="008373B8">
          <w:rPr>
            <w:noProof/>
            <w:webHidden/>
          </w:rPr>
        </w:r>
        <w:r w:rsidR="008373B8">
          <w:rPr>
            <w:noProof/>
            <w:webHidden/>
          </w:rPr>
          <w:fldChar w:fldCharType="separate"/>
        </w:r>
        <w:r w:rsidR="008373B8">
          <w:rPr>
            <w:noProof/>
            <w:webHidden/>
          </w:rPr>
          <w:t>82</w:t>
        </w:r>
        <w:r w:rsidR="008373B8">
          <w:rPr>
            <w:noProof/>
            <w:webHidden/>
          </w:rPr>
          <w:fldChar w:fldCharType="end"/>
        </w:r>
      </w:hyperlink>
    </w:p>
    <w:p w14:paraId="58A9BCB8" w14:textId="2D889525" w:rsidR="008373B8" w:rsidRDefault="00485715">
      <w:pPr>
        <w:pStyle w:val="TOC6"/>
        <w:tabs>
          <w:tab w:val="right" w:leader="dot" w:pos="8296"/>
        </w:tabs>
        <w:rPr>
          <w:rFonts w:eastAsiaTheme="minorEastAsia" w:cstheme="minorBidi"/>
          <w:noProof/>
          <w:sz w:val="21"/>
          <w:szCs w:val="22"/>
        </w:rPr>
      </w:pPr>
      <w:hyperlink w:anchor="_Toc27480833" w:history="1">
        <w:r w:rsidR="008373B8" w:rsidRPr="003324AE">
          <w:rPr>
            <w:rStyle w:val="a3"/>
            <w:noProof/>
          </w:rPr>
          <w:t xml:space="preserve">4.2.3.4.4.2 </w:t>
        </w:r>
        <w:r w:rsidR="008373B8" w:rsidRPr="003324AE">
          <w:rPr>
            <w:rStyle w:val="a3"/>
            <w:noProof/>
          </w:rPr>
          <w:t>基座安装</w:t>
        </w:r>
        <w:r w:rsidR="008373B8">
          <w:rPr>
            <w:noProof/>
            <w:webHidden/>
          </w:rPr>
          <w:tab/>
        </w:r>
        <w:r w:rsidR="008373B8">
          <w:rPr>
            <w:noProof/>
            <w:webHidden/>
          </w:rPr>
          <w:fldChar w:fldCharType="begin"/>
        </w:r>
        <w:r w:rsidR="008373B8">
          <w:rPr>
            <w:noProof/>
            <w:webHidden/>
          </w:rPr>
          <w:instrText xml:space="preserve"> PAGEREF _Toc27480833 \h </w:instrText>
        </w:r>
        <w:r w:rsidR="008373B8">
          <w:rPr>
            <w:noProof/>
            <w:webHidden/>
          </w:rPr>
        </w:r>
        <w:r w:rsidR="008373B8">
          <w:rPr>
            <w:noProof/>
            <w:webHidden/>
          </w:rPr>
          <w:fldChar w:fldCharType="separate"/>
        </w:r>
        <w:r w:rsidR="008373B8">
          <w:rPr>
            <w:noProof/>
            <w:webHidden/>
          </w:rPr>
          <w:t>83</w:t>
        </w:r>
        <w:r w:rsidR="008373B8">
          <w:rPr>
            <w:noProof/>
            <w:webHidden/>
          </w:rPr>
          <w:fldChar w:fldCharType="end"/>
        </w:r>
      </w:hyperlink>
    </w:p>
    <w:p w14:paraId="02B9B5B1" w14:textId="645B0B16" w:rsidR="008373B8" w:rsidRDefault="00485715">
      <w:pPr>
        <w:pStyle w:val="TOC6"/>
        <w:tabs>
          <w:tab w:val="right" w:leader="dot" w:pos="8296"/>
        </w:tabs>
        <w:rPr>
          <w:rFonts w:eastAsiaTheme="minorEastAsia" w:cstheme="minorBidi"/>
          <w:noProof/>
          <w:sz w:val="21"/>
          <w:szCs w:val="22"/>
        </w:rPr>
      </w:pPr>
      <w:hyperlink w:anchor="_Toc27480834" w:history="1">
        <w:r w:rsidR="008373B8" w:rsidRPr="003324AE">
          <w:rPr>
            <w:rStyle w:val="a3"/>
            <w:noProof/>
          </w:rPr>
          <w:t xml:space="preserve">4.2.3.4.4.3 </w:t>
        </w:r>
        <w:r w:rsidR="008373B8" w:rsidRPr="003324AE">
          <w:rPr>
            <w:rStyle w:val="a3"/>
            <w:noProof/>
          </w:rPr>
          <w:t>密封方法</w:t>
        </w:r>
        <w:r w:rsidR="008373B8">
          <w:rPr>
            <w:noProof/>
            <w:webHidden/>
          </w:rPr>
          <w:tab/>
        </w:r>
        <w:r w:rsidR="008373B8">
          <w:rPr>
            <w:noProof/>
            <w:webHidden/>
          </w:rPr>
          <w:fldChar w:fldCharType="begin"/>
        </w:r>
        <w:r w:rsidR="008373B8">
          <w:rPr>
            <w:noProof/>
            <w:webHidden/>
          </w:rPr>
          <w:instrText xml:space="preserve"> PAGEREF _Toc27480834 \h </w:instrText>
        </w:r>
        <w:r w:rsidR="008373B8">
          <w:rPr>
            <w:noProof/>
            <w:webHidden/>
          </w:rPr>
        </w:r>
        <w:r w:rsidR="008373B8">
          <w:rPr>
            <w:noProof/>
            <w:webHidden/>
          </w:rPr>
          <w:fldChar w:fldCharType="separate"/>
        </w:r>
        <w:r w:rsidR="008373B8">
          <w:rPr>
            <w:noProof/>
            <w:webHidden/>
          </w:rPr>
          <w:t>84</w:t>
        </w:r>
        <w:r w:rsidR="008373B8">
          <w:rPr>
            <w:noProof/>
            <w:webHidden/>
          </w:rPr>
          <w:fldChar w:fldCharType="end"/>
        </w:r>
      </w:hyperlink>
    </w:p>
    <w:p w14:paraId="297BE86C" w14:textId="3F421CCE" w:rsidR="008373B8" w:rsidRDefault="00485715">
      <w:pPr>
        <w:pStyle w:val="TOC6"/>
        <w:tabs>
          <w:tab w:val="right" w:leader="dot" w:pos="8296"/>
        </w:tabs>
        <w:rPr>
          <w:rFonts w:eastAsiaTheme="minorEastAsia" w:cstheme="minorBidi"/>
          <w:noProof/>
          <w:sz w:val="21"/>
          <w:szCs w:val="22"/>
        </w:rPr>
      </w:pPr>
      <w:hyperlink w:anchor="_Toc27480835" w:history="1">
        <w:r w:rsidR="008373B8" w:rsidRPr="003324AE">
          <w:rPr>
            <w:rStyle w:val="a3"/>
            <w:noProof/>
          </w:rPr>
          <w:t xml:space="preserve">4.2.3.4.4.4 </w:t>
        </w:r>
        <w:r w:rsidR="008373B8" w:rsidRPr="003324AE">
          <w:rPr>
            <w:rStyle w:val="a3"/>
            <w:noProof/>
          </w:rPr>
          <w:t>箱体安装</w:t>
        </w:r>
        <w:r w:rsidR="008373B8">
          <w:rPr>
            <w:noProof/>
            <w:webHidden/>
          </w:rPr>
          <w:tab/>
        </w:r>
        <w:r w:rsidR="008373B8">
          <w:rPr>
            <w:noProof/>
            <w:webHidden/>
          </w:rPr>
          <w:fldChar w:fldCharType="begin"/>
        </w:r>
        <w:r w:rsidR="008373B8">
          <w:rPr>
            <w:noProof/>
            <w:webHidden/>
          </w:rPr>
          <w:instrText xml:space="preserve"> PAGEREF _Toc27480835 \h </w:instrText>
        </w:r>
        <w:r w:rsidR="008373B8">
          <w:rPr>
            <w:noProof/>
            <w:webHidden/>
          </w:rPr>
        </w:r>
        <w:r w:rsidR="008373B8">
          <w:rPr>
            <w:noProof/>
            <w:webHidden/>
          </w:rPr>
          <w:fldChar w:fldCharType="separate"/>
        </w:r>
        <w:r w:rsidR="008373B8">
          <w:rPr>
            <w:noProof/>
            <w:webHidden/>
          </w:rPr>
          <w:t>85</w:t>
        </w:r>
        <w:r w:rsidR="008373B8">
          <w:rPr>
            <w:noProof/>
            <w:webHidden/>
          </w:rPr>
          <w:fldChar w:fldCharType="end"/>
        </w:r>
      </w:hyperlink>
    </w:p>
    <w:p w14:paraId="119035A8" w14:textId="51FB085E" w:rsidR="008373B8" w:rsidRDefault="00485715">
      <w:pPr>
        <w:pStyle w:val="TOC6"/>
        <w:tabs>
          <w:tab w:val="right" w:leader="dot" w:pos="8296"/>
        </w:tabs>
        <w:rPr>
          <w:rFonts w:eastAsiaTheme="minorEastAsia" w:cstheme="minorBidi"/>
          <w:noProof/>
          <w:sz w:val="21"/>
          <w:szCs w:val="22"/>
        </w:rPr>
      </w:pPr>
      <w:hyperlink w:anchor="_Toc27480836" w:history="1">
        <w:r w:rsidR="008373B8" w:rsidRPr="003324AE">
          <w:rPr>
            <w:rStyle w:val="a3"/>
            <w:noProof/>
          </w:rPr>
          <w:t xml:space="preserve">4.2.3.4.4.5 </w:t>
        </w:r>
        <w:r w:rsidR="008373B8" w:rsidRPr="003324AE">
          <w:rPr>
            <w:rStyle w:val="a3"/>
            <w:noProof/>
          </w:rPr>
          <w:t>使用与维护</w:t>
        </w:r>
        <w:r w:rsidR="008373B8">
          <w:rPr>
            <w:noProof/>
            <w:webHidden/>
          </w:rPr>
          <w:tab/>
        </w:r>
        <w:r w:rsidR="008373B8">
          <w:rPr>
            <w:noProof/>
            <w:webHidden/>
          </w:rPr>
          <w:fldChar w:fldCharType="begin"/>
        </w:r>
        <w:r w:rsidR="008373B8">
          <w:rPr>
            <w:noProof/>
            <w:webHidden/>
          </w:rPr>
          <w:instrText xml:space="preserve"> PAGEREF _Toc27480836 \h </w:instrText>
        </w:r>
        <w:r w:rsidR="008373B8">
          <w:rPr>
            <w:noProof/>
            <w:webHidden/>
          </w:rPr>
        </w:r>
        <w:r w:rsidR="008373B8">
          <w:rPr>
            <w:noProof/>
            <w:webHidden/>
          </w:rPr>
          <w:fldChar w:fldCharType="separate"/>
        </w:r>
        <w:r w:rsidR="008373B8">
          <w:rPr>
            <w:noProof/>
            <w:webHidden/>
          </w:rPr>
          <w:t>86</w:t>
        </w:r>
        <w:r w:rsidR="008373B8">
          <w:rPr>
            <w:noProof/>
            <w:webHidden/>
          </w:rPr>
          <w:fldChar w:fldCharType="end"/>
        </w:r>
      </w:hyperlink>
    </w:p>
    <w:p w14:paraId="64671DE9" w14:textId="1B2D32EC" w:rsidR="008373B8" w:rsidRDefault="00485715">
      <w:pPr>
        <w:pStyle w:val="TOC4"/>
        <w:tabs>
          <w:tab w:val="right" w:leader="dot" w:pos="8296"/>
        </w:tabs>
        <w:rPr>
          <w:rFonts w:eastAsiaTheme="minorEastAsia" w:cstheme="minorBidi"/>
          <w:noProof/>
          <w:sz w:val="21"/>
          <w:szCs w:val="22"/>
        </w:rPr>
      </w:pPr>
      <w:hyperlink w:anchor="_Toc27480837" w:history="1">
        <w:r w:rsidR="008373B8" w:rsidRPr="003324AE">
          <w:rPr>
            <w:rStyle w:val="a3"/>
            <w:noProof/>
          </w:rPr>
          <w:t xml:space="preserve">4.2.3.5 </w:t>
        </w:r>
        <w:r w:rsidR="008373B8" w:rsidRPr="003324AE">
          <w:rPr>
            <w:rStyle w:val="a3"/>
            <w:noProof/>
          </w:rPr>
          <w:t>线缆布放及连接</w:t>
        </w:r>
        <w:r w:rsidR="008373B8">
          <w:rPr>
            <w:noProof/>
            <w:webHidden/>
          </w:rPr>
          <w:tab/>
        </w:r>
        <w:r w:rsidR="008373B8">
          <w:rPr>
            <w:noProof/>
            <w:webHidden/>
          </w:rPr>
          <w:fldChar w:fldCharType="begin"/>
        </w:r>
        <w:r w:rsidR="008373B8">
          <w:rPr>
            <w:noProof/>
            <w:webHidden/>
          </w:rPr>
          <w:instrText xml:space="preserve"> PAGEREF _Toc27480837 \h </w:instrText>
        </w:r>
        <w:r w:rsidR="008373B8">
          <w:rPr>
            <w:noProof/>
            <w:webHidden/>
          </w:rPr>
        </w:r>
        <w:r w:rsidR="008373B8">
          <w:rPr>
            <w:noProof/>
            <w:webHidden/>
          </w:rPr>
          <w:fldChar w:fldCharType="separate"/>
        </w:r>
        <w:r w:rsidR="008373B8">
          <w:rPr>
            <w:noProof/>
            <w:webHidden/>
          </w:rPr>
          <w:t>88</w:t>
        </w:r>
        <w:r w:rsidR="008373B8">
          <w:rPr>
            <w:noProof/>
            <w:webHidden/>
          </w:rPr>
          <w:fldChar w:fldCharType="end"/>
        </w:r>
      </w:hyperlink>
    </w:p>
    <w:p w14:paraId="62F3501B" w14:textId="797502CC" w:rsidR="008373B8" w:rsidRDefault="00485715">
      <w:pPr>
        <w:pStyle w:val="TOC5"/>
        <w:tabs>
          <w:tab w:val="right" w:leader="dot" w:pos="8296"/>
        </w:tabs>
        <w:rPr>
          <w:rFonts w:eastAsiaTheme="minorEastAsia" w:cstheme="minorBidi"/>
          <w:noProof/>
          <w:sz w:val="21"/>
          <w:szCs w:val="22"/>
        </w:rPr>
      </w:pPr>
      <w:hyperlink w:anchor="_Toc27480838" w:history="1">
        <w:r w:rsidR="008373B8" w:rsidRPr="003324AE">
          <w:rPr>
            <w:rStyle w:val="a3"/>
            <w:noProof/>
          </w:rPr>
          <w:t xml:space="preserve">4.2.3.5.1 </w:t>
        </w:r>
        <w:r w:rsidR="008373B8" w:rsidRPr="003324AE">
          <w:rPr>
            <w:rStyle w:val="a3"/>
            <w:noProof/>
          </w:rPr>
          <w:t>线缆的布放标准（线缆包括信号线、网线、电源线）</w:t>
        </w:r>
        <w:r w:rsidR="008373B8">
          <w:rPr>
            <w:noProof/>
            <w:webHidden/>
          </w:rPr>
          <w:tab/>
        </w:r>
        <w:r w:rsidR="008373B8">
          <w:rPr>
            <w:noProof/>
            <w:webHidden/>
          </w:rPr>
          <w:fldChar w:fldCharType="begin"/>
        </w:r>
        <w:r w:rsidR="008373B8">
          <w:rPr>
            <w:noProof/>
            <w:webHidden/>
          </w:rPr>
          <w:instrText xml:space="preserve"> PAGEREF _Toc27480838 \h </w:instrText>
        </w:r>
        <w:r w:rsidR="008373B8">
          <w:rPr>
            <w:noProof/>
            <w:webHidden/>
          </w:rPr>
        </w:r>
        <w:r w:rsidR="008373B8">
          <w:rPr>
            <w:noProof/>
            <w:webHidden/>
          </w:rPr>
          <w:fldChar w:fldCharType="separate"/>
        </w:r>
        <w:r w:rsidR="008373B8">
          <w:rPr>
            <w:noProof/>
            <w:webHidden/>
          </w:rPr>
          <w:t>88</w:t>
        </w:r>
        <w:r w:rsidR="008373B8">
          <w:rPr>
            <w:noProof/>
            <w:webHidden/>
          </w:rPr>
          <w:fldChar w:fldCharType="end"/>
        </w:r>
      </w:hyperlink>
    </w:p>
    <w:p w14:paraId="2B54FB32" w14:textId="7D5FC00A" w:rsidR="008373B8" w:rsidRDefault="00485715">
      <w:pPr>
        <w:pStyle w:val="TOC5"/>
        <w:tabs>
          <w:tab w:val="right" w:leader="dot" w:pos="8296"/>
        </w:tabs>
        <w:rPr>
          <w:rFonts w:eastAsiaTheme="minorEastAsia" w:cstheme="minorBidi"/>
          <w:noProof/>
          <w:sz w:val="21"/>
          <w:szCs w:val="22"/>
        </w:rPr>
      </w:pPr>
      <w:hyperlink w:anchor="_Toc27480839" w:history="1">
        <w:r w:rsidR="008373B8" w:rsidRPr="003324AE">
          <w:rPr>
            <w:rStyle w:val="a3"/>
            <w:rFonts w:ascii="TimesNewRomanPSMT" w:hAnsi="TimesNewRomanPSMT" w:cs="TimesNewRomanPSMT"/>
            <w:noProof/>
            <w:kern w:val="0"/>
          </w:rPr>
          <w:t>4.2.3.5.2</w:t>
        </w:r>
        <w:r w:rsidR="008373B8" w:rsidRPr="003324AE">
          <w:rPr>
            <w:rStyle w:val="a3"/>
            <w:noProof/>
          </w:rPr>
          <w:t xml:space="preserve"> </w:t>
        </w:r>
        <w:r w:rsidR="008373B8" w:rsidRPr="003324AE">
          <w:rPr>
            <w:rStyle w:val="a3"/>
            <w:noProof/>
          </w:rPr>
          <w:t>线缆的绑扎标准</w:t>
        </w:r>
        <w:r w:rsidR="008373B8">
          <w:rPr>
            <w:noProof/>
            <w:webHidden/>
          </w:rPr>
          <w:tab/>
        </w:r>
        <w:r w:rsidR="008373B8">
          <w:rPr>
            <w:noProof/>
            <w:webHidden/>
          </w:rPr>
          <w:fldChar w:fldCharType="begin"/>
        </w:r>
        <w:r w:rsidR="008373B8">
          <w:rPr>
            <w:noProof/>
            <w:webHidden/>
          </w:rPr>
          <w:instrText xml:space="preserve"> PAGEREF _Toc27480839 \h </w:instrText>
        </w:r>
        <w:r w:rsidR="008373B8">
          <w:rPr>
            <w:noProof/>
            <w:webHidden/>
          </w:rPr>
        </w:r>
        <w:r w:rsidR="008373B8">
          <w:rPr>
            <w:noProof/>
            <w:webHidden/>
          </w:rPr>
          <w:fldChar w:fldCharType="separate"/>
        </w:r>
        <w:r w:rsidR="008373B8">
          <w:rPr>
            <w:noProof/>
            <w:webHidden/>
          </w:rPr>
          <w:t>89</w:t>
        </w:r>
        <w:r w:rsidR="008373B8">
          <w:rPr>
            <w:noProof/>
            <w:webHidden/>
          </w:rPr>
          <w:fldChar w:fldCharType="end"/>
        </w:r>
      </w:hyperlink>
    </w:p>
    <w:p w14:paraId="76356967" w14:textId="37DAAEC8" w:rsidR="008373B8" w:rsidRDefault="00485715">
      <w:pPr>
        <w:pStyle w:val="TOC5"/>
        <w:tabs>
          <w:tab w:val="right" w:leader="dot" w:pos="8296"/>
        </w:tabs>
        <w:rPr>
          <w:rFonts w:eastAsiaTheme="minorEastAsia" w:cstheme="minorBidi"/>
          <w:noProof/>
          <w:sz w:val="21"/>
          <w:szCs w:val="22"/>
        </w:rPr>
      </w:pPr>
      <w:hyperlink w:anchor="_Toc27480840" w:history="1">
        <w:r w:rsidR="008373B8" w:rsidRPr="003324AE">
          <w:rPr>
            <w:rStyle w:val="a3"/>
            <w:rFonts w:cs="宋体"/>
            <w:noProof/>
          </w:rPr>
          <w:t>4.2.3.5.3</w:t>
        </w:r>
        <w:r w:rsidR="008373B8" w:rsidRPr="003324AE">
          <w:rPr>
            <w:rStyle w:val="a3"/>
            <w:noProof/>
          </w:rPr>
          <w:t xml:space="preserve"> </w:t>
        </w:r>
        <w:r w:rsidR="008373B8" w:rsidRPr="003324AE">
          <w:rPr>
            <w:rStyle w:val="a3"/>
            <w:noProof/>
          </w:rPr>
          <w:t>信号线的布放及连接标准（信号线包括控制线、传输线、光纤）</w:t>
        </w:r>
        <w:r w:rsidR="008373B8">
          <w:rPr>
            <w:noProof/>
            <w:webHidden/>
          </w:rPr>
          <w:tab/>
        </w:r>
        <w:r w:rsidR="008373B8">
          <w:rPr>
            <w:noProof/>
            <w:webHidden/>
          </w:rPr>
          <w:fldChar w:fldCharType="begin"/>
        </w:r>
        <w:r w:rsidR="008373B8">
          <w:rPr>
            <w:noProof/>
            <w:webHidden/>
          </w:rPr>
          <w:instrText xml:space="preserve"> PAGEREF _Toc27480840 \h </w:instrText>
        </w:r>
        <w:r w:rsidR="008373B8">
          <w:rPr>
            <w:noProof/>
            <w:webHidden/>
          </w:rPr>
        </w:r>
        <w:r w:rsidR="008373B8">
          <w:rPr>
            <w:noProof/>
            <w:webHidden/>
          </w:rPr>
          <w:fldChar w:fldCharType="separate"/>
        </w:r>
        <w:r w:rsidR="008373B8">
          <w:rPr>
            <w:noProof/>
            <w:webHidden/>
          </w:rPr>
          <w:t>91</w:t>
        </w:r>
        <w:r w:rsidR="008373B8">
          <w:rPr>
            <w:noProof/>
            <w:webHidden/>
          </w:rPr>
          <w:fldChar w:fldCharType="end"/>
        </w:r>
      </w:hyperlink>
    </w:p>
    <w:p w14:paraId="7A19961E" w14:textId="11286BDB" w:rsidR="008373B8" w:rsidRDefault="00485715">
      <w:pPr>
        <w:pStyle w:val="TOC5"/>
        <w:tabs>
          <w:tab w:val="right" w:leader="dot" w:pos="8296"/>
        </w:tabs>
        <w:rPr>
          <w:rFonts w:eastAsiaTheme="minorEastAsia" w:cstheme="minorBidi"/>
          <w:noProof/>
          <w:sz w:val="21"/>
          <w:szCs w:val="22"/>
        </w:rPr>
      </w:pPr>
      <w:hyperlink w:anchor="_Toc27480841" w:history="1">
        <w:r w:rsidR="008373B8" w:rsidRPr="003324AE">
          <w:rPr>
            <w:rStyle w:val="a3"/>
            <w:rFonts w:ascii="宋体" w:hAnsi="TimesNewRomanPSMT" w:cs="宋体"/>
            <w:noProof/>
            <w:kern w:val="0"/>
          </w:rPr>
          <w:t>4.2.3.5.4</w:t>
        </w:r>
        <w:r w:rsidR="008373B8" w:rsidRPr="003324AE">
          <w:rPr>
            <w:rStyle w:val="a3"/>
            <w:noProof/>
          </w:rPr>
          <w:t xml:space="preserve"> </w:t>
        </w:r>
        <w:r w:rsidR="008373B8" w:rsidRPr="003324AE">
          <w:rPr>
            <w:rStyle w:val="a3"/>
            <w:noProof/>
          </w:rPr>
          <w:t>网线布放及连接标准</w:t>
        </w:r>
        <w:r w:rsidR="008373B8">
          <w:rPr>
            <w:noProof/>
            <w:webHidden/>
          </w:rPr>
          <w:tab/>
        </w:r>
        <w:r w:rsidR="008373B8">
          <w:rPr>
            <w:noProof/>
            <w:webHidden/>
          </w:rPr>
          <w:fldChar w:fldCharType="begin"/>
        </w:r>
        <w:r w:rsidR="008373B8">
          <w:rPr>
            <w:noProof/>
            <w:webHidden/>
          </w:rPr>
          <w:instrText xml:space="preserve"> PAGEREF _Toc27480841 \h </w:instrText>
        </w:r>
        <w:r w:rsidR="008373B8">
          <w:rPr>
            <w:noProof/>
            <w:webHidden/>
          </w:rPr>
        </w:r>
        <w:r w:rsidR="008373B8">
          <w:rPr>
            <w:noProof/>
            <w:webHidden/>
          </w:rPr>
          <w:fldChar w:fldCharType="separate"/>
        </w:r>
        <w:r w:rsidR="008373B8">
          <w:rPr>
            <w:noProof/>
            <w:webHidden/>
          </w:rPr>
          <w:t>91</w:t>
        </w:r>
        <w:r w:rsidR="008373B8">
          <w:rPr>
            <w:noProof/>
            <w:webHidden/>
          </w:rPr>
          <w:fldChar w:fldCharType="end"/>
        </w:r>
      </w:hyperlink>
    </w:p>
    <w:p w14:paraId="42A0E6EC" w14:textId="37DB4F45" w:rsidR="008373B8" w:rsidRDefault="00485715">
      <w:pPr>
        <w:pStyle w:val="TOC5"/>
        <w:tabs>
          <w:tab w:val="right" w:leader="dot" w:pos="8296"/>
        </w:tabs>
        <w:rPr>
          <w:rFonts w:eastAsiaTheme="minorEastAsia" w:cstheme="minorBidi"/>
          <w:noProof/>
          <w:sz w:val="21"/>
          <w:szCs w:val="22"/>
        </w:rPr>
      </w:pPr>
      <w:hyperlink w:anchor="_Toc27480842" w:history="1">
        <w:r w:rsidR="008373B8" w:rsidRPr="003324AE">
          <w:rPr>
            <w:rStyle w:val="a3"/>
            <w:rFonts w:ascii="宋体" w:hAnsi="TimesNewRomanPSMT" w:cs="宋体"/>
            <w:noProof/>
            <w:kern w:val="0"/>
          </w:rPr>
          <w:t>4.2.3.5.5</w:t>
        </w:r>
        <w:r w:rsidR="008373B8" w:rsidRPr="003324AE">
          <w:rPr>
            <w:rStyle w:val="a3"/>
            <w:noProof/>
          </w:rPr>
          <w:t xml:space="preserve"> </w:t>
        </w:r>
        <w:r w:rsidR="008373B8" w:rsidRPr="003324AE">
          <w:rPr>
            <w:rStyle w:val="a3"/>
            <w:noProof/>
          </w:rPr>
          <w:t>电源线布放及连接标准</w:t>
        </w:r>
        <w:r w:rsidR="008373B8">
          <w:rPr>
            <w:noProof/>
            <w:webHidden/>
          </w:rPr>
          <w:tab/>
        </w:r>
        <w:r w:rsidR="008373B8">
          <w:rPr>
            <w:noProof/>
            <w:webHidden/>
          </w:rPr>
          <w:fldChar w:fldCharType="begin"/>
        </w:r>
        <w:r w:rsidR="008373B8">
          <w:rPr>
            <w:noProof/>
            <w:webHidden/>
          </w:rPr>
          <w:instrText xml:space="preserve"> PAGEREF _Toc27480842 \h </w:instrText>
        </w:r>
        <w:r w:rsidR="008373B8">
          <w:rPr>
            <w:noProof/>
            <w:webHidden/>
          </w:rPr>
        </w:r>
        <w:r w:rsidR="008373B8">
          <w:rPr>
            <w:noProof/>
            <w:webHidden/>
          </w:rPr>
          <w:fldChar w:fldCharType="separate"/>
        </w:r>
        <w:r w:rsidR="008373B8">
          <w:rPr>
            <w:noProof/>
            <w:webHidden/>
          </w:rPr>
          <w:t>92</w:t>
        </w:r>
        <w:r w:rsidR="008373B8">
          <w:rPr>
            <w:noProof/>
            <w:webHidden/>
          </w:rPr>
          <w:fldChar w:fldCharType="end"/>
        </w:r>
      </w:hyperlink>
    </w:p>
    <w:p w14:paraId="31C7C679" w14:textId="25CC89F2" w:rsidR="008373B8" w:rsidRDefault="00485715">
      <w:pPr>
        <w:pStyle w:val="TOC2"/>
        <w:tabs>
          <w:tab w:val="right" w:leader="dot" w:pos="8296"/>
        </w:tabs>
        <w:rPr>
          <w:rFonts w:eastAsiaTheme="minorEastAsia" w:cstheme="minorBidi"/>
          <w:smallCaps w:val="0"/>
          <w:noProof/>
          <w:sz w:val="21"/>
          <w:szCs w:val="22"/>
        </w:rPr>
      </w:pPr>
      <w:hyperlink w:anchor="_Toc27480843" w:history="1">
        <w:r w:rsidR="008373B8" w:rsidRPr="003324AE">
          <w:rPr>
            <w:rStyle w:val="a3"/>
            <w:noProof/>
          </w:rPr>
          <w:t xml:space="preserve">4.3 </w:t>
        </w:r>
        <w:r w:rsidR="008373B8" w:rsidRPr="003324AE">
          <w:rPr>
            <w:rStyle w:val="a3"/>
            <w:noProof/>
          </w:rPr>
          <w:t>室外喊话系统施工措施及施工工序</w:t>
        </w:r>
        <w:r w:rsidR="008373B8">
          <w:rPr>
            <w:noProof/>
            <w:webHidden/>
          </w:rPr>
          <w:tab/>
        </w:r>
        <w:r w:rsidR="008373B8">
          <w:rPr>
            <w:noProof/>
            <w:webHidden/>
          </w:rPr>
          <w:fldChar w:fldCharType="begin"/>
        </w:r>
        <w:r w:rsidR="008373B8">
          <w:rPr>
            <w:noProof/>
            <w:webHidden/>
          </w:rPr>
          <w:instrText xml:space="preserve"> PAGEREF _Toc27480843 \h </w:instrText>
        </w:r>
        <w:r w:rsidR="008373B8">
          <w:rPr>
            <w:noProof/>
            <w:webHidden/>
          </w:rPr>
        </w:r>
        <w:r w:rsidR="008373B8">
          <w:rPr>
            <w:noProof/>
            <w:webHidden/>
          </w:rPr>
          <w:fldChar w:fldCharType="separate"/>
        </w:r>
        <w:r w:rsidR="008373B8">
          <w:rPr>
            <w:noProof/>
            <w:webHidden/>
          </w:rPr>
          <w:t>94</w:t>
        </w:r>
        <w:r w:rsidR="008373B8">
          <w:rPr>
            <w:noProof/>
            <w:webHidden/>
          </w:rPr>
          <w:fldChar w:fldCharType="end"/>
        </w:r>
      </w:hyperlink>
    </w:p>
    <w:p w14:paraId="5815E885" w14:textId="52C310C8" w:rsidR="008373B8" w:rsidRDefault="00485715">
      <w:pPr>
        <w:pStyle w:val="TOC3"/>
        <w:tabs>
          <w:tab w:val="right" w:leader="dot" w:pos="8296"/>
        </w:tabs>
        <w:rPr>
          <w:rFonts w:eastAsiaTheme="minorEastAsia" w:cstheme="minorBidi"/>
          <w:iCs w:val="0"/>
          <w:noProof/>
          <w:sz w:val="21"/>
          <w:szCs w:val="22"/>
        </w:rPr>
      </w:pPr>
      <w:hyperlink w:anchor="_Toc27480844" w:history="1">
        <w:r w:rsidR="008373B8" w:rsidRPr="003324AE">
          <w:rPr>
            <w:rStyle w:val="a3"/>
            <w:noProof/>
          </w:rPr>
          <w:t xml:space="preserve">4.3.1 </w:t>
        </w:r>
        <w:r w:rsidR="008373B8" w:rsidRPr="003324AE">
          <w:rPr>
            <w:rStyle w:val="a3"/>
            <w:noProof/>
          </w:rPr>
          <w:t>整体架构概述</w:t>
        </w:r>
        <w:r w:rsidR="008373B8">
          <w:rPr>
            <w:noProof/>
            <w:webHidden/>
          </w:rPr>
          <w:tab/>
        </w:r>
        <w:r w:rsidR="008373B8">
          <w:rPr>
            <w:noProof/>
            <w:webHidden/>
          </w:rPr>
          <w:fldChar w:fldCharType="begin"/>
        </w:r>
        <w:r w:rsidR="008373B8">
          <w:rPr>
            <w:noProof/>
            <w:webHidden/>
          </w:rPr>
          <w:instrText xml:space="preserve"> PAGEREF _Toc27480844 \h </w:instrText>
        </w:r>
        <w:r w:rsidR="008373B8">
          <w:rPr>
            <w:noProof/>
            <w:webHidden/>
          </w:rPr>
        </w:r>
        <w:r w:rsidR="008373B8">
          <w:rPr>
            <w:noProof/>
            <w:webHidden/>
          </w:rPr>
          <w:fldChar w:fldCharType="separate"/>
        </w:r>
        <w:r w:rsidR="008373B8">
          <w:rPr>
            <w:noProof/>
            <w:webHidden/>
          </w:rPr>
          <w:t>94</w:t>
        </w:r>
        <w:r w:rsidR="008373B8">
          <w:rPr>
            <w:noProof/>
            <w:webHidden/>
          </w:rPr>
          <w:fldChar w:fldCharType="end"/>
        </w:r>
      </w:hyperlink>
    </w:p>
    <w:p w14:paraId="5B862AFA" w14:textId="31E02E0C" w:rsidR="008373B8" w:rsidRDefault="00485715">
      <w:pPr>
        <w:pStyle w:val="TOC3"/>
        <w:tabs>
          <w:tab w:val="right" w:leader="dot" w:pos="8296"/>
        </w:tabs>
        <w:rPr>
          <w:rFonts w:eastAsiaTheme="minorEastAsia" w:cstheme="minorBidi"/>
          <w:iCs w:val="0"/>
          <w:noProof/>
          <w:sz w:val="21"/>
          <w:szCs w:val="22"/>
        </w:rPr>
      </w:pPr>
      <w:hyperlink w:anchor="_Toc27480845" w:history="1">
        <w:r w:rsidR="008373B8" w:rsidRPr="003324AE">
          <w:rPr>
            <w:rStyle w:val="a3"/>
            <w:noProof/>
          </w:rPr>
          <w:t xml:space="preserve">4.3.2 </w:t>
        </w:r>
        <w:r w:rsidR="008373B8" w:rsidRPr="003324AE">
          <w:rPr>
            <w:rStyle w:val="a3"/>
            <w:noProof/>
          </w:rPr>
          <w:t>功能特点</w:t>
        </w:r>
        <w:r w:rsidR="008373B8">
          <w:rPr>
            <w:noProof/>
            <w:webHidden/>
          </w:rPr>
          <w:tab/>
        </w:r>
        <w:r w:rsidR="008373B8">
          <w:rPr>
            <w:noProof/>
            <w:webHidden/>
          </w:rPr>
          <w:fldChar w:fldCharType="begin"/>
        </w:r>
        <w:r w:rsidR="008373B8">
          <w:rPr>
            <w:noProof/>
            <w:webHidden/>
          </w:rPr>
          <w:instrText xml:space="preserve"> PAGEREF _Toc27480845 \h </w:instrText>
        </w:r>
        <w:r w:rsidR="008373B8">
          <w:rPr>
            <w:noProof/>
            <w:webHidden/>
          </w:rPr>
        </w:r>
        <w:r w:rsidR="008373B8">
          <w:rPr>
            <w:noProof/>
            <w:webHidden/>
          </w:rPr>
          <w:fldChar w:fldCharType="separate"/>
        </w:r>
        <w:r w:rsidR="008373B8">
          <w:rPr>
            <w:noProof/>
            <w:webHidden/>
          </w:rPr>
          <w:t>95</w:t>
        </w:r>
        <w:r w:rsidR="008373B8">
          <w:rPr>
            <w:noProof/>
            <w:webHidden/>
          </w:rPr>
          <w:fldChar w:fldCharType="end"/>
        </w:r>
      </w:hyperlink>
    </w:p>
    <w:p w14:paraId="452BB1E8" w14:textId="0524FE89" w:rsidR="008373B8" w:rsidRDefault="00485715">
      <w:pPr>
        <w:pStyle w:val="TOC3"/>
        <w:tabs>
          <w:tab w:val="right" w:leader="dot" w:pos="8296"/>
        </w:tabs>
        <w:rPr>
          <w:rFonts w:eastAsiaTheme="minorEastAsia" w:cstheme="minorBidi"/>
          <w:iCs w:val="0"/>
          <w:noProof/>
          <w:sz w:val="21"/>
          <w:szCs w:val="22"/>
        </w:rPr>
      </w:pPr>
      <w:hyperlink w:anchor="_Toc27480846" w:history="1">
        <w:r w:rsidR="008373B8" w:rsidRPr="003324AE">
          <w:rPr>
            <w:rStyle w:val="a3"/>
            <w:noProof/>
          </w:rPr>
          <w:t xml:space="preserve">4.3.3 </w:t>
        </w:r>
        <w:r w:rsidR="008373B8" w:rsidRPr="003324AE">
          <w:rPr>
            <w:rStyle w:val="a3"/>
            <w:noProof/>
          </w:rPr>
          <w:t>机房设备安装</w:t>
        </w:r>
        <w:r w:rsidR="008373B8">
          <w:rPr>
            <w:noProof/>
            <w:webHidden/>
          </w:rPr>
          <w:tab/>
        </w:r>
        <w:r w:rsidR="008373B8">
          <w:rPr>
            <w:noProof/>
            <w:webHidden/>
          </w:rPr>
          <w:fldChar w:fldCharType="begin"/>
        </w:r>
        <w:r w:rsidR="008373B8">
          <w:rPr>
            <w:noProof/>
            <w:webHidden/>
          </w:rPr>
          <w:instrText xml:space="preserve"> PAGEREF _Toc27480846 \h </w:instrText>
        </w:r>
        <w:r w:rsidR="008373B8">
          <w:rPr>
            <w:noProof/>
            <w:webHidden/>
          </w:rPr>
        </w:r>
        <w:r w:rsidR="008373B8">
          <w:rPr>
            <w:noProof/>
            <w:webHidden/>
          </w:rPr>
          <w:fldChar w:fldCharType="separate"/>
        </w:r>
        <w:r w:rsidR="008373B8">
          <w:rPr>
            <w:noProof/>
            <w:webHidden/>
          </w:rPr>
          <w:t>96</w:t>
        </w:r>
        <w:r w:rsidR="008373B8">
          <w:rPr>
            <w:noProof/>
            <w:webHidden/>
          </w:rPr>
          <w:fldChar w:fldCharType="end"/>
        </w:r>
      </w:hyperlink>
    </w:p>
    <w:p w14:paraId="3854D923" w14:textId="2EE5141B" w:rsidR="008373B8" w:rsidRDefault="00485715">
      <w:pPr>
        <w:pStyle w:val="TOC3"/>
        <w:tabs>
          <w:tab w:val="right" w:leader="dot" w:pos="8296"/>
        </w:tabs>
        <w:rPr>
          <w:rFonts w:eastAsiaTheme="minorEastAsia" w:cstheme="minorBidi"/>
          <w:iCs w:val="0"/>
          <w:noProof/>
          <w:sz w:val="21"/>
          <w:szCs w:val="22"/>
        </w:rPr>
      </w:pPr>
      <w:hyperlink w:anchor="_Toc27480847" w:history="1">
        <w:r w:rsidR="008373B8" w:rsidRPr="003324AE">
          <w:rPr>
            <w:rStyle w:val="a3"/>
            <w:noProof/>
          </w:rPr>
          <w:t xml:space="preserve">4.3.4 </w:t>
        </w:r>
        <w:r w:rsidR="008373B8" w:rsidRPr="003324AE">
          <w:rPr>
            <w:rStyle w:val="a3"/>
            <w:noProof/>
          </w:rPr>
          <w:t>室外音柱安装</w:t>
        </w:r>
        <w:r w:rsidR="008373B8">
          <w:rPr>
            <w:noProof/>
            <w:webHidden/>
          </w:rPr>
          <w:tab/>
        </w:r>
        <w:r w:rsidR="008373B8">
          <w:rPr>
            <w:noProof/>
            <w:webHidden/>
          </w:rPr>
          <w:fldChar w:fldCharType="begin"/>
        </w:r>
        <w:r w:rsidR="008373B8">
          <w:rPr>
            <w:noProof/>
            <w:webHidden/>
          </w:rPr>
          <w:instrText xml:space="preserve"> PAGEREF _Toc27480847 \h </w:instrText>
        </w:r>
        <w:r w:rsidR="008373B8">
          <w:rPr>
            <w:noProof/>
            <w:webHidden/>
          </w:rPr>
        </w:r>
        <w:r w:rsidR="008373B8">
          <w:rPr>
            <w:noProof/>
            <w:webHidden/>
          </w:rPr>
          <w:fldChar w:fldCharType="separate"/>
        </w:r>
        <w:r w:rsidR="008373B8">
          <w:rPr>
            <w:noProof/>
            <w:webHidden/>
          </w:rPr>
          <w:t>96</w:t>
        </w:r>
        <w:r w:rsidR="008373B8">
          <w:rPr>
            <w:noProof/>
            <w:webHidden/>
          </w:rPr>
          <w:fldChar w:fldCharType="end"/>
        </w:r>
      </w:hyperlink>
    </w:p>
    <w:p w14:paraId="2A1AF4F9" w14:textId="4E66A325" w:rsidR="008373B8" w:rsidRDefault="00485715">
      <w:pPr>
        <w:pStyle w:val="TOC1"/>
        <w:rPr>
          <w:rFonts w:eastAsiaTheme="minorEastAsia" w:cstheme="minorBidi"/>
          <w:bCs w:val="0"/>
          <w:caps w:val="0"/>
          <w:noProof/>
          <w:sz w:val="21"/>
          <w:szCs w:val="22"/>
        </w:rPr>
      </w:pPr>
      <w:hyperlink w:anchor="_Toc27480848" w:history="1">
        <w:r w:rsidR="008373B8" w:rsidRPr="003324AE">
          <w:rPr>
            <w:rStyle w:val="a3"/>
            <w:noProof/>
          </w:rPr>
          <w:t>五、</w:t>
        </w:r>
        <w:r w:rsidR="008373B8" w:rsidRPr="003324AE">
          <w:rPr>
            <w:rStyle w:val="a3"/>
            <w:noProof/>
          </w:rPr>
          <w:t xml:space="preserve"> </w:t>
        </w:r>
        <w:r w:rsidR="008373B8" w:rsidRPr="003324AE">
          <w:rPr>
            <w:rStyle w:val="a3"/>
            <w:noProof/>
          </w:rPr>
          <w:t>工程实施计划</w:t>
        </w:r>
        <w:r w:rsidR="008373B8">
          <w:rPr>
            <w:noProof/>
            <w:webHidden/>
          </w:rPr>
          <w:tab/>
        </w:r>
        <w:r w:rsidR="008373B8">
          <w:rPr>
            <w:noProof/>
            <w:webHidden/>
          </w:rPr>
          <w:fldChar w:fldCharType="begin"/>
        </w:r>
        <w:r w:rsidR="008373B8">
          <w:rPr>
            <w:noProof/>
            <w:webHidden/>
          </w:rPr>
          <w:instrText xml:space="preserve"> PAGEREF _Toc27480848 \h </w:instrText>
        </w:r>
        <w:r w:rsidR="008373B8">
          <w:rPr>
            <w:noProof/>
            <w:webHidden/>
          </w:rPr>
        </w:r>
        <w:r w:rsidR="008373B8">
          <w:rPr>
            <w:noProof/>
            <w:webHidden/>
          </w:rPr>
          <w:fldChar w:fldCharType="separate"/>
        </w:r>
        <w:r w:rsidR="008373B8">
          <w:rPr>
            <w:noProof/>
            <w:webHidden/>
          </w:rPr>
          <w:t>98</w:t>
        </w:r>
        <w:r w:rsidR="008373B8">
          <w:rPr>
            <w:noProof/>
            <w:webHidden/>
          </w:rPr>
          <w:fldChar w:fldCharType="end"/>
        </w:r>
      </w:hyperlink>
    </w:p>
    <w:p w14:paraId="6734C574" w14:textId="43DE6414" w:rsidR="008373B8" w:rsidRDefault="00485715">
      <w:pPr>
        <w:pStyle w:val="TOC2"/>
        <w:tabs>
          <w:tab w:val="right" w:leader="dot" w:pos="8296"/>
        </w:tabs>
        <w:rPr>
          <w:rFonts w:eastAsiaTheme="minorEastAsia" w:cstheme="minorBidi"/>
          <w:smallCaps w:val="0"/>
          <w:noProof/>
          <w:sz w:val="21"/>
          <w:szCs w:val="22"/>
        </w:rPr>
      </w:pPr>
      <w:hyperlink w:anchor="_Toc27480849" w:history="1">
        <w:r w:rsidR="008373B8" w:rsidRPr="003324AE">
          <w:rPr>
            <w:rStyle w:val="a3"/>
            <w:noProof/>
          </w:rPr>
          <w:t xml:space="preserve">5.1 </w:t>
        </w:r>
        <w:r w:rsidR="008373B8" w:rsidRPr="003324AE">
          <w:rPr>
            <w:rStyle w:val="a3"/>
            <w:noProof/>
          </w:rPr>
          <w:t>设备采购</w:t>
        </w:r>
        <w:r w:rsidR="008373B8">
          <w:rPr>
            <w:noProof/>
            <w:webHidden/>
          </w:rPr>
          <w:tab/>
        </w:r>
        <w:r w:rsidR="008373B8">
          <w:rPr>
            <w:noProof/>
            <w:webHidden/>
          </w:rPr>
          <w:fldChar w:fldCharType="begin"/>
        </w:r>
        <w:r w:rsidR="008373B8">
          <w:rPr>
            <w:noProof/>
            <w:webHidden/>
          </w:rPr>
          <w:instrText xml:space="preserve"> PAGEREF _Toc27480849 \h </w:instrText>
        </w:r>
        <w:r w:rsidR="008373B8">
          <w:rPr>
            <w:noProof/>
            <w:webHidden/>
          </w:rPr>
        </w:r>
        <w:r w:rsidR="008373B8">
          <w:rPr>
            <w:noProof/>
            <w:webHidden/>
          </w:rPr>
          <w:fldChar w:fldCharType="separate"/>
        </w:r>
        <w:r w:rsidR="008373B8">
          <w:rPr>
            <w:noProof/>
            <w:webHidden/>
          </w:rPr>
          <w:t>98</w:t>
        </w:r>
        <w:r w:rsidR="008373B8">
          <w:rPr>
            <w:noProof/>
            <w:webHidden/>
          </w:rPr>
          <w:fldChar w:fldCharType="end"/>
        </w:r>
      </w:hyperlink>
    </w:p>
    <w:p w14:paraId="6E87DA8A" w14:textId="18E86D2A" w:rsidR="008373B8" w:rsidRDefault="00485715">
      <w:pPr>
        <w:pStyle w:val="TOC2"/>
        <w:tabs>
          <w:tab w:val="right" w:leader="dot" w:pos="8296"/>
        </w:tabs>
        <w:rPr>
          <w:rFonts w:eastAsiaTheme="minorEastAsia" w:cstheme="minorBidi"/>
          <w:smallCaps w:val="0"/>
          <w:noProof/>
          <w:sz w:val="21"/>
          <w:szCs w:val="22"/>
        </w:rPr>
      </w:pPr>
      <w:hyperlink w:anchor="_Toc27480850" w:history="1">
        <w:r w:rsidR="008373B8" w:rsidRPr="003324AE">
          <w:rPr>
            <w:rStyle w:val="a3"/>
            <w:noProof/>
          </w:rPr>
          <w:t xml:space="preserve">5.2 </w:t>
        </w:r>
        <w:r w:rsidR="008373B8" w:rsidRPr="003324AE">
          <w:rPr>
            <w:rStyle w:val="a3"/>
            <w:noProof/>
          </w:rPr>
          <w:t>环境准备</w:t>
        </w:r>
        <w:r w:rsidR="008373B8">
          <w:rPr>
            <w:noProof/>
            <w:webHidden/>
          </w:rPr>
          <w:tab/>
        </w:r>
        <w:r w:rsidR="008373B8">
          <w:rPr>
            <w:noProof/>
            <w:webHidden/>
          </w:rPr>
          <w:fldChar w:fldCharType="begin"/>
        </w:r>
        <w:r w:rsidR="008373B8">
          <w:rPr>
            <w:noProof/>
            <w:webHidden/>
          </w:rPr>
          <w:instrText xml:space="preserve"> PAGEREF _Toc27480850 \h </w:instrText>
        </w:r>
        <w:r w:rsidR="008373B8">
          <w:rPr>
            <w:noProof/>
            <w:webHidden/>
          </w:rPr>
        </w:r>
        <w:r w:rsidR="008373B8">
          <w:rPr>
            <w:noProof/>
            <w:webHidden/>
          </w:rPr>
          <w:fldChar w:fldCharType="separate"/>
        </w:r>
        <w:r w:rsidR="008373B8">
          <w:rPr>
            <w:noProof/>
            <w:webHidden/>
          </w:rPr>
          <w:t>98</w:t>
        </w:r>
        <w:r w:rsidR="008373B8">
          <w:rPr>
            <w:noProof/>
            <w:webHidden/>
          </w:rPr>
          <w:fldChar w:fldCharType="end"/>
        </w:r>
      </w:hyperlink>
    </w:p>
    <w:p w14:paraId="6CD7D372" w14:textId="7EDB286E" w:rsidR="008373B8" w:rsidRDefault="00485715">
      <w:pPr>
        <w:pStyle w:val="TOC2"/>
        <w:tabs>
          <w:tab w:val="right" w:leader="dot" w:pos="8296"/>
        </w:tabs>
        <w:rPr>
          <w:rFonts w:eastAsiaTheme="minorEastAsia" w:cstheme="minorBidi"/>
          <w:smallCaps w:val="0"/>
          <w:noProof/>
          <w:sz w:val="21"/>
          <w:szCs w:val="22"/>
        </w:rPr>
      </w:pPr>
      <w:hyperlink w:anchor="_Toc27480851" w:history="1">
        <w:r w:rsidR="008373B8" w:rsidRPr="003324AE">
          <w:rPr>
            <w:rStyle w:val="a3"/>
            <w:noProof/>
          </w:rPr>
          <w:t xml:space="preserve">5.3 </w:t>
        </w:r>
        <w:r w:rsidR="008373B8" w:rsidRPr="003324AE">
          <w:rPr>
            <w:rStyle w:val="a3"/>
            <w:noProof/>
          </w:rPr>
          <w:t>设备的交货验收</w:t>
        </w:r>
        <w:r w:rsidR="008373B8">
          <w:rPr>
            <w:noProof/>
            <w:webHidden/>
          </w:rPr>
          <w:tab/>
        </w:r>
        <w:r w:rsidR="008373B8">
          <w:rPr>
            <w:noProof/>
            <w:webHidden/>
          </w:rPr>
          <w:fldChar w:fldCharType="begin"/>
        </w:r>
        <w:r w:rsidR="008373B8">
          <w:rPr>
            <w:noProof/>
            <w:webHidden/>
          </w:rPr>
          <w:instrText xml:space="preserve"> PAGEREF _Toc27480851 \h </w:instrText>
        </w:r>
        <w:r w:rsidR="008373B8">
          <w:rPr>
            <w:noProof/>
            <w:webHidden/>
          </w:rPr>
        </w:r>
        <w:r w:rsidR="008373B8">
          <w:rPr>
            <w:noProof/>
            <w:webHidden/>
          </w:rPr>
          <w:fldChar w:fldCharType="separate"/>
        </w:r>
        <w:r w:rsidR="008373B8">
          <w:rPr>
            <w:noProof/>
            <w:webHidden/>
          </w:rPr>
          <w:t>99</w:t>
        </w:r>
        <w:r w:rsidR="008373B8">
          <w:rPr>
            <w:noProof/>
            <w:webHidden/>
          </w:rPr>
          <w:fldChar w:fldCharType="end"/>
        </w:r>
      </w:hyperlink>
    </w:p>
    <w:p w14:paraId="2ED7AB3C" w14:textId="29C895C5" w:rsidR="008373B8" w:rsidRDefault="00485715">
      <w:pPr>
        <w:pStyle w:val="TOC2"/>
        <w:tabs>
          <w:tab w:val="right" w:leader="dot" w:pos="8296"/>
        </w:tabs>
        <w:rPr>
          <w:rFonts w:eastAsiaTheme="minorEastAsia" w:cstheme="minorBidi"/>
          <w:smallCaps w:val="0"/>
          <w:noProof/>
          <w:sz w:val="21"/>
          <w:szCs w:val="22"/>
        </w:rPr>
      </w:pPr>
      <w:hyperlink w:anchor="_Toc27480852" w:history="1">
        <w:r w:rsidR="008373B8" w:rsidRPr="003324AE">
          <w:rPr>
            <w:rStyle w:val="a3"/>
            <w:noProof/>
          </w:rPr>
          <w:t xml:space="preserve">5.4 </w:t>
        </w:r>
        <w:r w:rsidR="008373B8" w:rsidRPr="003324AE">
          <w:rPr>
            <w:rStyle w:val="a3"/>
            <w:noProof/>
          </w:rPr>
          <w:t>设备安装和调试</w:t>
        </w:r>
        <w:r w:rsidR="008373B8">
          <w:rPr>
            <w:noProof/>
            <w:webHidden/>
          </w:rPr>
          <w:tab/>
        </w:r>
        <w:r w:rsidR="008373B8">
          <w:rPr>
            <w:noProof/>
            <w:webHidden/>
          </w:rPr>
          <w:fldChar w:fldCharType="begin"/>
        </w:r>
        <w:r w:rsidR="008373B8">
          <w:rPr>
            <w:noProof/>
            <w:webHidden/>
          </w:rPr>
          <w:instrText xml:space="preserve"> PAGEREF _Toc27480852 \h </w:instrText>
        </w:r>
        <w:r w:rsidR="008373B8">
          <w:rPr>
            <w:noProof/>
            <w:webHidden/>
          </w:rPr>
        </w:r>
        <w:r w:rsidR="008373B8">
          <w:rPr>
            <w:noProof/>
            <w:webHidden/>
          </w:rPr>
          <w:fldChar w:fldCharType="separate"/>
        </w:r>
        <w:r w:rsidR="008373B8">
          <w:rPr>
            <w:noProof/>
            <w:webHidden/>
          </w:rPr>
          <w:t>99</w:t>
        </w:r>
        <w:r w:rsidR="008373B8">
          <w:rPr>
            <w:noProof/>
            <w:webHidden/>
          </w:rPr>
          <w:fldChar w:fldCharType="end"/>
        </w:r>
      </w:hyperlink>
    </w:p>
    <w:p w14:paraId="22D0E927" w14:textId="0A19E9ED" w:rsidR="008373B8" w:rsidRDefault="00485715">
      <w:pPr>
        <w:pStyle w:val="TOC2"/>
        <w:tabs>
          <w:tab w:val="right" w:leader="dot" w:pos="8296"/>
        </w:tabs>
        <w:rPr>
          <w:rFonts w:eastAsiaTheme="minorEastAsia" w:cstheme="minorBidi"/>
          <w:smallCaps w:val="0"/>
          <w:noProof/>
          <w:sz w:val="21"/>
          <w:szCs w:val="22"/>
        </w:rPr>
      </w:pPr>
      <w:hyperlink w:anchor="_Toc27480853" w:history="1">
        <w:r w:rsidR="008373B8" w:rsidRPr="003324AE">
          <w:rPr>
            <w:rStyle w:val="a3"/>
            <w:noProof/>
          </w:rPr>
          <w:t xml:space="preserve">5.5 </w:t>
        </w:r>
        <w:r w:rsidR="008373B8" w:rsidRPr="003324AE">
          <w:rPr>
            <w:rStyle w:val="a3"/>
            <w:noProof/>
          </w:rPr>
          <w:t>联调运行阶段</w:t>
        </w:r>
        <w:r w:rsidR="008373B8">
          <w:rPr>
            <w:noProof/>
            <w:webHidden/>
          </w:rPr>
          <w:tab/>
        </w:r>
        <w:r w:rsidR="008373B8">
          <w:rPr>
            <w:noProof/>
            <w:webHidden/>
          </w:rPr>
          <w:fldChar w:fldCharType="begin"/>
        </w:r>
        <w:r w:rsidR="008373B8">
          <w:rPr>
            <w:noProof/>
            <w:webHidden/>
          </w:rPr>
          <w:instrText xml:space="preserve"> PAGEREF _Toc27480853 \h </w:instrText>
        </w:r>
        <w:r w:rsidR="008373B8">
          <w:rPr>
            <w:noProof/>
            <w:webHidden/>
          </w:rPr>
        </w:r>
        <w:r w:rsidR="008373B8">
          <w:rPr>
            <w:noProof/>
            <w:webHidden/>
          </w:rPr>
          <w:fldChar w:fldCharType="separate"/>
        </w:r>
        <w:r w:rsidR="008373B8">
          <w:rPr>
            <w:noProof/>
            <w:webHidden/>
          </w:rPr>
          <w:t>99</w:t>
        </w:r>
        <w:r w:rsidR="008373B8">
          <w:rPr>
            <w:noProof/>
            <w:webHidden/>
          </w:rPr>
          <w:fldChar w:fldCharType="end"/>
        </w:r>
      </w:hyperlink>
    </w:p>
    <w:p w14:paraId="438D342A" w14:textId="4A3E3DEF" w:rsidR="008373B8" w:rsidRDefault="00485715">
      <w:pPr>
        <w:pStyle w:val="TOC2"/>
        <w:tabs>
          <w:tab w:val="right" w:leader="dot" w:pos="8296"/>
        </w:tabs>
        <w:rPr>
          <w:rFonts w:eastAsiaTheme="minorEastAsia" w:cstheme="minorBidi"/>
          <w:smallCaps w:val="0"/>
          <w:noProof/>
          <w:sz w:val="21"/>
          <w:szCs w:val="22"/>
        </w:rPr>
      </w:pPr>
      <w:hyperlink w:anchor="_Toc27480854" w:history="1">
        <w:r w:rsidR="008373B8" w:rsidRPr="003324AE">
          <w:rPr>
            <w:rStyle w:val="a3"/>
            <w:noProof/>
          </w:rPr>
          <w:t xml:space="preserve">5.6 </w:t>
        </w:r>
        <w:r w:rsidR="008373B8" w:rsidRPr="003324AE">
          <w:rPr>
            <w:rStyle w:val="a3"/>
            <w:noProof/>
          </w:rPr>
          <w:t>使用培训阶段</w:t>
        </w:r>
        <w:r w:rsidR="008373B8">
          <w:rPr>
            <w:noProof/>
            <w:webHidden/>
          </w:rPr>
          <w:tab/>
        </w:r>
        <w:r w:rsidR="008373B8">
          <w:rPr>
            <w:noProof/>
            <w:webHidden/>
          </w:rPr>
          <w:fldChar w:fldCharType="begin"/>
        </w:r>
        <w:r w:rsidR="008373B8">
          <w:rPr>
            <w:noProof/>
            <w:webHidden/>
          </w:rPr>
          <w:instrText xml:space="preserve"> PAGEREF _Toc27480854 \h </w:instrText>
        </w:r>
        <w:r w:rsidR="008373B8">
          <w:rPr>
            <w:noProof/>
            <w:webHidden/>
          </w:rPr>
        </w:r>
        <w:r w:rsidR="008373B8">
          <w:rPr>
            <w:noProof/>
            <w:webHidden/>
          </w:rPr>
          <w:fldChar w:fldCharType="separate"/>
        </w:r>
        <w:r w:rsidR="008373B8">
          <w:rPr>
            <w:noProof/>
            <w:webHidden/>
          </w:rPr>
          <w:t>100</w:t>
        </w:r>
        <w:r w:rsidR="008373B8">
          <w:rPr>
            <w:noProof/>
            <w:webHidden/>
          </w:rPr>
          <w:fldChar w:fldCharType="end"/>
        </w:r>
      </w:hyperlink>
    </w:p>
    <w:p w14:paraId="1B17158A" w14:textId="4C91A2C0" w:rsidR="008373B8" w:rsidRDefault="00485715">
      <w:pPr>
        <w:pStyle w:val="TOC2"/>
        <w:tabs>
          <w:tab w:val="right" w:leader="dot" w:pos="8296"/>
        </w:tabs>
        <w:rPr>
          <w:rFonts w:eastAsiaTheme="minorEastAsia" w:cstheme="minorBidi"/>
          <w:smallCaps w:val="0"/>
          <w:noProof/>
          <w:sz w:val="21"/>
          <w:szCs w:val="22"/>
        </w:rPr>
      </w:pPr>
      <w:hyperlink w:anchor="_Toc27480855" w:history="1">
        <w:r w:rsidR="008373B8" w:rsidRPr="003324AE">
          <w:rPr>
            <w:rStyle w:val="a3"/>
            <w:noProof/>
          </w:rPr>
          <w:t xml:space="preserve">5.7 </w:t>
        </w:r>
        <w:r w:rsidR="008373B8" w:rsidRPr="003324AE">
          <w:rPr>
            <w:rStyle w:val="a3"/>
            <w:noProof/>
          </w:rPr>
          <w:t>工程验收</w:t>
        </w:r>
        <w:r w:rsidR="008373B8">
          <w:rPr>
            <w:noProof/>
            <w:webHidden/>
          </w:rPr>
          <w:tab/>
        </w:r>
        <w:r w:rsidR="008373B8">
          <w:rPr>
            <w:noProof/>
            <w:webHidden/>
          </w:rPr>
          <w:fldChar w:fldCharType="begin"/>
        </w:r>
        <w:r w:rsidR="008373B8">
          <w:rPr>
            <w:noProof/>
            <w:webHidden/>
          </w:rPr>
          <w:instrText xml:space="preserve"> PAGEREF _Toc27480855 \h </w:instrText>
        </w:r>
        <w:r w:rsidR="008373B8">
          <w:rPr>
            <w:noProof/>
            <w:webHidden/>
          </w:rPr>
        </w:r>
        <w:r w:rsidR="008373B8">
          <w:rPr>
            <w:noProof/>
            <w:webHidden/>
          </w:rPr>
          <w:fldChar w:fldCharType="separate"/>
        </w:r>
        <w:r w:rsidR="008373B8">
          <w:rPr>
            <w:noProof/>
            <w:webHidden/>
          </w:rPr>
          <w:t>100</w:t>
        </w:r>
        <w:r w:rsidR="008373B8">
          <w:rPr>
            <w:noProof/>
            <w:webHidden/>
          </w:rPr>
          <w:fldChar w:fldCharType="end"/>
        </w:r>
      </w:hyperlink>
    </w:p>
    <w:p w14:paraId="5FA20049" w14:textId="119DA386" w:rsidR="008373B8" w:rsidRDefault="00485715">
      <w:pPr>
        <w:pStyle w:val="TOC1"/>
        <w:rPr>
          <w:rFonts w:eastAsiaTheme="minorEastAsia" w:cstheme="minorBidi"/>
          <w:bCs w:val="0"/>
          <w:caps w:val="0"/>
          <w:noProof/>
          <w:sz w:val="21"/>
          <w:szCs w:val="22"/>
        </w:rPr>
      </w:pPr>
      <w:hyperlink w:anchor="_Toc27480856" w:history="1">
        <w:r w:rsidR="008373B8" w:rsidRPr="003324AE">
          <w:rPr>
            <w:rStyle w:val="a3"/>
            <w:noProof/>
          </w:rPr>
          <w:t>六、</w:t>
        </w:r>
        <w:r w:rsidR="008373B8" w:rsidRPr="003324AE">
          <w:rPr>
            <w:rStyle w:val="a3"/>
            <w:noProof/>
          </w:rPr>
          <w:t xml:space="preserve"> </w:t>
        </w:r>
        <w:r w:rsidR="008373B8" w:rsidRPr="003324AE">
          <w:rPr>
            <w:rStyle w:val="a3"/>
            <w:noProof/>
          </w:rPr>
          <w:t>组织实施进度及保证措施</w:t>
        </w:r>
        <w:r w:rsidR="008373B8">
          <w:rPr>
            <w:noProof/>
            <w:webHidden/>
          </w:rPr>
          <w:tab/>
        </w:r>
        <w:r w:rsidR="008373B8">
          <w:rPr>
            <w:noProof/>
            <w:webHidden/>
          </w:rPr>
          <w:fldChar w:fldCharType="begin"/>
        </w:r>
        <w:r w:rsidR="008373B8">
          <w:rPr>
            <w:noProof/>
            <w:webHidden/>
          </w:rPr>
          <w:instrText xml:space="preserve"> PAGEREF _Toc27480856 \h </w:instrText>
        </w:r>
        <w:r w:rsidR="008373B8">
          <w:rPr>
            <w:noProof/>
            <w:webHidden/>
          </w:rPr>
        </w:r>
        <w:r w:rsidR="008373B8">
          <w:rPr>
            <w:noProof/>
            <w:webHidden/>
          </w:rPr>
          <w:fldChar w:fldCharType="separate"/>
        </w:r>
        <w:r w:rsidR="008373B8">
          <w:rPr>
            <w:noProof/>
            <w:webHidden/>
          </w:rPr>
          <w:t>101</w:t>
        </w:r>
        <w:r w:rsidR="008373B8">
          <w:rPr>
            <w:noProof/>
            <w:webHidden/>
          </w:rPr>
          <w:fldChar w:fldCharType="end"/>
        </w:r>
      </w:hyperlink>
    </w:p>
    <w:p w14:paraId="64F1D05A" w14:textId="4598A6A5" w:rsidR="008373B8" w:rsidRDefault="00485715">
      <w:pPr>
        <w:pStyle w:val="TOC2"/>
        <w:tabs>
          <w:tab w:val="right" w:leader="dot" w:pos="8296"/>
        </w:tabs>
        <w:rPr>
          <w:rFonts w:eastAsiaTheme="minorEastAsia" w:cstheme="minorBidi"/>
          <w:smallCaps w:val="0"/>
          <w:noProof/>
          <w:sz w:val="21"/>
          <w:szCs w:val="22"/>
        </w:rPr>
      </w:pPr>
      <w:hyperlink w:anchor="_Toc27480857" w:history="1">
        <w:r w:rsidR="008373B8" w:rsidRPr="003324AE">
          <w:rPr>
            <w:rStyle w:val="a3"/>
            <w:noProof/>
          </w:rPr>
          <w:t xml:space="preserve">6.1 </w:t>
        </w:r>
        <w:r w:rsidR="008373B8" w:rsidRPr="003324AE">
          <w:rPr>
            <w:rStyle w:val="a3"/>
            <w:noProof/>
          </w:rPr>
          <w:t>进度控制的主要方法</w:t>
        </w:r>
        <w:r w:rsidR="008373B8">
          <w:rPr>
            <w:noProof/>
            <w:webHidden/>
          </w:rPr>
          <w:tab/>
        </w:r>
        <w:r w:rsidR="008373B8">
          <w:rPr>
            <w:noProof/>
            <w:webHidden/>
          </w:rPr>
          <w:fldChar w:fldCharType="begin"/>
        </w:r>
        <w:r w:rsidR="008373B8">
          <w:rPr>
            <w:noProof/>
            <w:webHidden/>
          </w:rPr>
          <w:instrText xml:space="preserve"> PAGEREF _Toc27480857 \h </w:instrText>
        </w:r>
        <w:r w:rsidR="008373B8">
          <w:rPr>
            <w:noProof/>
            <w:webHidden/>
          </w:rPr>
        </w:r>
        <w:r w:rsidR="008373B8">
          <w:rPr>
            <w:noProof/>
            <w:webHidden/>
          </w:rPr>
          <w:fldChar w:fldCharType="separate"/>
        </w:r>
        <w:r w:rsidR="008373B8">
          <w:rPr>
            <w:noProof/>
            <w:webHidden/>
          </w:rPr>
          <w:t>102</w:t>
        </w:r>
        <w:r w:rsidR="008373B8">
          <w:rPr>
            <w:noProof/>
            <w:webHidden/>
          </w:rPr>
          <w:fldChar w:fldCharType="end"/>
        </w:r>
      </w:hyperlink>
    </w:p>
    <w:p w14:paraId="2BD2F2C0" w14:textId="1F68B14B" w:rsidR="008373B8" w:rsidRDefault="00485715">
      <w:pPr>
        <w:pStyle w:val="TOC3"/>
        <w:tabs>
          <w:tab w:val="right" w:leader="dot" w:pos="8296"/>
        </w:tabs>
        <w:rPr>
          <w:rFonts w:eastAsiaTheme="minorEastAsia" w:cstheme="minorBidi"/>
          <w:iCs w:val="0"/>
          <w:noProof/>
          <w:sz w:val="21"/>
          <w:szCs w:val="22"/>
        </w:rPr>
      </w:pPr>
      <w:hyperlink w:anchor="_Toc27480858" w:history="1">
        <w:r w:rsidR="008373B8" w:rsidRPr="003324AE">
          <w:rPr>
            <w:rStyle w:val="a3"/>
            <w:noProof/>
          </w:rPr>
          <w:t xml:space="preserve">6.1.1 </w:t>
        </w:r>
        <w:r w:rsidR="008373B8" w:rsidRPr="003324AE">
          <w:rPr>
            <w:rStyle w:val="a3"/>
            <w:noProof/>
          </w:rPr>
          <w:t>行政的方法</w:t>
        </w:r>
        <w:r w:rsidR="008373B8">
          <w:rPr>
            <w:noProof/>
            <w:webHidden/>
          </w:rPr>
          <w:tab/>
        </w:r>
        <w:r w:rsidR="008373B8">
          <w:rPr>
            <w:noProof/>
            <w:webHidden/>
          </w:rPr>
          <w:fldChar w:fldCharType="begin"/>
        </w:r>
        <w:r w:rsidR="008373B8">
          <w:rPr>
            <w:noProof/>
            <w:webHidden/>
          </w:rPr>
          <w:instrText xml:space="preserve"> PAGEREF _Toc27480858 \h </w:instrText>
        </w:r>
        <w:r w:rsidR="008373B8">
          <w:rPr>
            <w:noProof/>
            <w:webHidden/>
          </w:rPr>
        </w:r>
        <w:r w:rsidR="008373B8">
          <w:rPr>
            <w:noProof/>
            <w:webHidden/>
          </w:rPr>
          <w:fldChar w:fldCharType="separate"/>
        </w:r>
        <w:r w:rsidR="008373B8">
          <w:rPr>
            <w:noProof/>
            <w:webHidden/>
          </w:rPr>
          <w:t>102</w:t>
        </w:r>
        <w:r w:rsidR="008373B8">
          <w:rPr>
            <w:noProof/>
            <w:webHidden/>
          </w:rPr>
          <w:fldChar w:fldCharType="end"/>
        </w:r>
      </w:hyperlink>
    </w:p>
    <w:p w14:paraId="56B7725C" w14:textId="116656A8" w:rsidR="008373B8" w:rsidRDefault="00485715">
      <w:pPr>
        <w:pStyle w:val="TOC3"/>
        <w:tabs>
          <w:tab w:val="right" w:leader="dot" w:pos="8296"/>
        </w:tabs>
        <w:rPr>
          <w:rFonts w:eastAsiaTheme="minorEastAsia" w:cstheme="minorBidi"/>
          <w:iCs w:val="0"/>
          <w:noProof/>
          <w:sz w:val="21"/>
          <w:szCs w:val="22"/>
        </w:rPr>
      </w:pPr>
      <w:hyperlink w:anchor="_Toc27480859" w:history="1">
        <w:r w:rsidR="008373B8" w:rsidRPr="003324AE">
          <w:rPr>
            <w:rStyle w:val="a3"/>
            <w:noProof/>
          </w:rPr>
          <w:t xml:space="preserve">6.1.2 </w:t>
        </w:r>
        <w:r w:rsidR="008373B8" w:rsidRPr="003324AE">
          <w:rPr>
            <w:rStyle w:val="a3"/>
            <w:noProof/>
          </w:rPr>
          <w:t>经济的方法</w:t>
        </w:r>
        <w:r w:rsidR="008373B8">
          <w:rPr>
            <w:noProof/>
            <w:webHidden/>
          </w:rPr>
          <w:tab/>
        </w:r>
        <w:r w:rsidR="008373B8">
          <w:rPr>
            <w:noProof/>
            <w:webHidden/>
          </w:rPr>
          <w:fldChar w:fldCharType="begin"/>
        </w:r>
        <w:r w:rsidR="008373B8">
          <w:rPr>
            <w:noProof/>
            <w:webHidden/>
          </w:rPr>
          <w:instrText xml:space="preserve"> PAGEREF _Toc27480859 \h </w:instrText>
        </w:r>
        <w:r w:rsidR="008373B8">
          <w:rPr>
            <w:noProof/>
            <w:webHidden/>
          </w:rPr>
        </w:r>
        <w:r w:rsidR="008373B8">
          <w:rPr>
            <w:noProof/>
            <w:webHidden/>
          </w:rPr>
          <w:fldChar w:fldCharType="separate"/>
        </w:r>
        <w:r w:rsidR="008373B8">
          <w:rPr>
            <w:noProof/>
            <w:webHidden/>
          </w:rPr>
          <w:t>102</w:t>
        </w:r>
        <w:r w:rsidR="008373B8">
          <w:rPr>
            <w:noProof/>
            <w:webHidden/>
          </w:rPr>
          <w:fldChar w:fldCharType="end"/>
        </w:r>
      </w:hyperlink>
    </w:p>
    <w:p w14:paraId="56AB1F9E" w14:textId="091A5109" w:rsidR="008373B8" w:rsidRDefault="00485715">
      <w:pPr>
        <w:pStyle w:val="TOC2"/>
        <w:tabs>
          <w:tab w:val="right" w:leader="dot" w:pos="8296"/>
        </w:tabs>
        <w:rPr>
          <w:rFonts w:eastAsiaTheme="minorEastAsia" w:cstheme="minorBidi"/>
          <w:smallCaps w:val="0"/>
          <w:noProof/>
          <w:sz w:val="21"/>
          <w:szCs w:val="22"/>
        </w:rPr>
      </w:pPr>
      <w:hyperlink w:anchor="_Toc27480860" w:history="1">
        <w:r w:rsidR="008373B8" w:rsidRPr="003324AE">
          <w:rPr>
            <w:rStyle w:val="a3"/>
            <w:noProof/>
          </w:rPr>
          <w:t xml:space="preserve">6.2 </w:t>
        </w:r>
        <w:r w:rsidR="008373B8" w:rsidRPr="003324AE">
          <w:rPr>
            <w:rStyle w:val="a3"/>
            <w:noProof/>
          </w:rPr>
          <w:t>工期保证措施</w:t>
        </w:r>
        <w:r w:rsidR="008373B8">
          <w:rPr>
            <w:noProof/>
            <w:webHidden/>
          </w:rPr>
          <w:tab/>
        </w:r>
        <w:r w:rsidR="008373B8">
          <w:rPr>
            <w:noProof/>
            <w:webHidden/>
          </w:rPr>
          <w:fldChar w:fldCharType="begin"/>
        </w:r>
        <w:r w:rsidR="008373B8">
          <w:rPr>
            <w:noProof/>
            <w:webHidden/>
          </w:rPr>
          <w:instrText xml:space="preserve"> PAGEREF _Toc27480860 \h </w:instrText>
        </w:r>
        <w:r w:rsidR="008373B8">
          <w:rPr>
            <w:noProof/>
            <w:webHidden/>
          </w:rPr>
        </w:r>
        <w:r w:rsidR="008373B8">
          <w:rPr>
            <w:noProof/>
            <w:webHidden/>
          </w:rPr>
          <w:fldChar w:fldCharType="separate"/>
        </w:r>
        <w:r w:rsidR="008373B8">
          <w:rPr>
            <w:noProof/>
            <w:webHidden/>
          </w:rPr>
          <w:t>102</w:t>
        </w:r>
        <w:r w:rsidR="008373B8">
          <w:rPr>
            <w:noProof/>
            <w:webHidden/>
          </w:rPr>
          <w:fldChar w:fldCharType="end"/>
        </w:r>
      </w:hyperlink>
    </w:p>
    <w:p w14:paraId="7DE8D553" w14:textId="5D030743" w:rsidR="008373B8" w:rsidRDefault="00485715">
      <w:pPr>
        <w:pStyle w:val="TOC3"/>
        <w:tabs>
          <w:tab w:val="right" w:leader="dot" w:pos="8296"/>
        </w:tabs>
        <w:rPr>
          <w:rFonts w:eastAsiaTheme="minorEastAsia" w:cstheme="minorBidi"/>
          <w:iCs w:val="0"/>
          <w:noProof/>
          <w:sz w:val="21"/>
          <w:szCs w:val="22"/>
        </w:rPr>
      </w:pPr>
      <w:hyperlink w:anchor="_Toc27480861" w:history="1">
        <w:r w:rsidR="008373B8" w:rsidRPr="003324AE">
          <w:rPr>
            <w:rStyle w:val="a3"/>
            <w:noProof/>
          </w:rPr>
          <w:t xml:space="preserve">6.2.1 </w:t>
        </w:r>
        <w:r w:rsidR="008373B8" w:rsidRPr="003324AE">
          <w:rPr>
            <w:rStyle w:val="a3"/>
            <w:noProof/>
          </w:rPr>
          <w:t>组织保证措施</w:t>
        </w:r>
        <w:r w:rsidR="008373B8">
          <w:rPr>
            <w:noProof/>
            <w:webHidden/>
          </w:rPr>
          <w:tab/>
        </w:r>
        <w:r w:rsidR="008373B8">
          <w:rPr>
            <w:noProof/>
            <w:webHidden/>
          </w:rPr>
          <w:fldChar w:fldCharType="begin"/>
        </w:r>
        <w:r w:rsidR="008373B8">
          <w:rPr>
            <w:noProof/>
            <w:webHidden/>
          </w:rPr>
          <w:instrText xml:space="preserve"> PAGEREF _Toc27480861 \h </w:instrText>
        </w:r>
        <w:r w:rsidR="008373B8">
          <w:rPr>
            <w:noProof/>
            <w:webHidden/>
          </w:rPr>
        </w:r>
        <w:r w:rsidR="008373B8">
          <w:rPr>
            <w:noProof/>
            <w:webHidden/>
          </w:rPr>
          <w:fldChar w:fldCharType="separate"/>
        </w:r>
        <w:r w:rsidR="008373B8">
          <w:rPr>
            <w:noProof/>
            <w:webHidden/>
          </w:rPr>
          <w:t>102</w:t>
        </w:r>
        <w:r w:rsidR="008373B8">
          <w:rPr>
            <w:noProof/>
            <w:webHidden/>
          </w:rPr>
          <w:fldChar w:fldCharType="end"/>
        </w:r>
      </w:hyperlink>
    </w:p>
    <w:p w14:paraId="684CC4B1" w14:textId="3A61BF71" w:rsidR="008373B8" w:rsidRDefault="00485715">
      <w:pPr>
        <w:pStyle w:val="TOC3"/>
        <w:tabs>
          <w:tab w:val="right" w:leader="dot" w:pos="8296"/>
        </w:tabs>
        <w:rPr>
          <w:rFonts w:eastAsiaTheme="minorEastAsia" w:cstheme="minorBidi"/>
          <w:iCs w:val="0"/>
          <w:noProof/>
          <w:sz w:val="21"/>
          <w:szCs w:val="22"/>
        </w:rPr>
      </w:pPr>
      <w:hyperlink w:anchor="_Toc27480862" w:history="1">
        <w:r w:rsidR="008373B8" w:rsidRPr="003324AE">
          <w:rPr>
            <w:rStyle w:val="a3"/>
            <w:noProof/>
          </w:rPr>
          <w:t xml:space="preserve">6.2.2 </w:t>
        </w:r>
        <w:r w:rsidR="008373B8" w:rsidRPr="003324AE">
          <w:rPr>
            <w:rStyle w:val="a3"/>
            <w:noProof/>
          </w:rPr>
          <w:t>技术保证措施</w:t>
        </w:r>
        <w:r w:rsidR="008373B8">
          <w:rPr>
            <w:noProof/>
            <w:webHidden/>
          </w:rPr>
          <w:tab/>
        </w:r>
        <w:r w:rsidR="008373B8">
          <w:rPr>
            <w:noProof/>
            <w:webHidden/>
          </w:rPr>
          <w:fldChar w:fldCharType="begin"/>
        </w:r>
        <w:r w:rsidR="008373B8">
          <w:rPr>
            <w:noProof/>
            <w:webHidden/>
          </w:rPr>
          <w:instrText xml:space="preserve"> PAGEREF _Toc27480862 \h </w:instrText>
        </w:r>
        <w:r w:rsidR="008373B8">
          <w:rPr>
            <w:noProof/>
            <w:webHidden/>
          </w:rPr>
        </w:r>
        <w:r w:rsidR="008373B8">
          <w:rPr>
            <w:noProof/>
            <w:webHidden/>
          </w:rPr>
          <w:fldChar w:fldCharType="separate"/>
        </w:r>
        <w:r w:rsidR="008373B8">
          <w:rPr>
            <w:noProof/>
            <w:webHidden/>
          </w:rPr>
          <w:t>103</w:t>
        </w:r>
        <w:r w:rsidR="008373B8">
          <w:rPr>
            <w:noProof/>
            <w:webHidden/>
          </w:rPr>
          <w:fldChar w:fldCharType="end"/>
        </w:r>
      </w:hyperlink>
    </w:p>
    <w:p w14:paraId="642297BC" w14:textId="733A5045" w:rsidR="008373B8" w:rsidRDefault="00485715">
      <w:pPr>
        <w:pStyle w:val="TOC3"/>
        <w:tabs>
          <w:tab w:val="right" w:leader="dot" w:pos="8296"/>
        </w:tabs>
        <w:rPr>
          <w:rFonts w:eastAsiaTheme="minorEastAsia" w:cstheme="minorBidi"/>
          <w:iCs w:val="0"/>
          <w:noProof/>
          <w:sz w:val="21"/>
          <w:szCs w:val="22"/>
        </w:rPr>
      </w:pPr>
      <w:hyperlink w:anchor="_Toc27480863" w:history="1">
        <w:r w:rsidR="008373B8" w:rsidRPr="003324AE">
          <w:rPr>
            <w:rStyle w:val="a3"/>
            <w:noProof/>
          </w:rPr>
          <w:t xml:space="preserve">6.2.3 </w:t>
        </w:r>
        <w:r w:rsidR="008373B8" w:rsidRPr="003324AE">
          <w:rPr>
            <w:rStyle w:val="a3"/>
            <w:noProof/>
          </w:rPr>
          <w:t>施工准备保证措施</w:t>
        </w:r>
        <w:r w:rsidR="008373B8">
          <w:rPr>
            <w:noProof/>
            <w:webHidden/>
          </w:rPr>
          <w:tab/>
        </w:r>
        <w:r w:rsidR="008373B8">
          <w:rPr>
            <w:noProof/>
            <w:webHidden/>
          </w:rPr>
          <w:fldChar w:fldCharType="begin"/>
        </w:r>
        <w:r w:rsidR="008373B8">
          <w:rPr>
            <w:noProof/>
            <w:webHidden/>
          </w:rPr>
          <w:instrText xml:space="preserve"> PAGEREF _Toc27480863 \h </w:instrText>
        </w:r>
        <w:r w:rsidR="008373B8">
          <w:rPr>
            <w:noProof/>
            <w:webHidden/>
          </w:rPr>
        </w:r>
        <w:r w:rsidR="008373B8">
          <w:rPr>
            <w:noProof/>
            <w:webHidden/>
          </w:rPr>
          <w:fldChar w:fldCharType="separate"/>
        </w:r>
        <w:r w:rsidR="008373B8">
          <w:rPr>
            <w:noProof/>
            <w:webHidden/>
          </w:rPr>
          <w:t>103</w:t>
        </w:r>
        <w:r w:rsidR="008373B8">
          <w:rPr>
            <w:noProof/>
            <w:webHidden/>
          </w:rPr>
          <w:fldChar w:fldCharType="end"/>
        </w:r>
      </w:hyperlink>
    </w:p>
    <w:p w14:paraId="1E23F48B" w14:textId="45EE7C24" w:rsidR="008373B8" w:rsidRDefault="00485715">
      <w:pPr>
        <w:pStyle w:val="TOC3"/>
        <w:tabs>
          <w:tab w:val="right" w:leader="dot" w:pos="8296"/>
        </w:tabs>
        <w:rPr>
          <w:rFonts w:eastAsiaTheme="minorEastAsia" w:cstheme="minorBidi"/>
          <w:iCs w:val="0"/>
          <w:noProof/>
          <w:sz w:val="21"/>
          <w:szCs w:val="22"/>
        </w:rPr>
      </w:pPr>
      <w:hyperlink w:anchor="_Toc27480864" w:history="1">
        <w:r w:rsidR="008373B8" w:rsidRPr="003324AE">
          <w:rPr>
            <w:rStyle w:val="a3"/>
            <w:noProof/>
          </w:rPr>
          <w:t xml:space="preserve">6.2.4 </w:t>
        </w:r>
        <w:r w:rsidR="008373B8" w:rsidRPr="003324AE">
          <w:rPr>
            <w:rStyle w:val="a3"/>
            <w:noProof/>
          </w:rPr>
          <w:t>资金、材料、设备保证措施</w:t>
        </w:r>
        <w:r w:rsidR="008373B8">
          <w:rPr>
            <w:noProof/>
            <w:webHidden/>
          </w:rPr>
          <w:tab/>
        </w:r>
        <w:r w:rsidR="008373B8">
          <w:rPr>
            <w:noProof/>
            <w:webHidden/>
          </w:rPr>
          <w:fldChar w:fldCharType="begin"/>
        </w:r>
        <w:r w:rsidR="008373B8">
          <w:rPr>
            <w:noProof/>
            <w:webHidden/>
          </w:rPr>
          <w:instrText xml:space="preserve"> PAGEREF _Toc27480864 \h </w:instrText>
        </w:r>
        <w:r w:rsidR="008373B8">
          <w:rPr>
            <w:noProof/>
            <w:webHidden/>
          </w:rPr>
        </w:r>
        <w:r w:rsidR="008373B8">
          <w:rPr>
            <w:noProof/>
            <w:webHidden/>
          </w:rPr>
          <w:fldChar w:fldCharType="separate"/>
        </w:r>
        <w:r w:rsidR="008373B8">
          <w:rPr>
            <w:noProof/>
            <w:webHidden/>
          </w:rPr>
          <w:t>104</w:t>
        </w:r>
        <w:r w:rsidR="008373B8">
          <w:rPr>
            <w:noProof/>
            <w:webHidden/>
          </w:rPr>
          <w:fldChar w:fldCharType="end"/>
        </w:r>
      </w:hyperlink>
    </w:p>
    <w:p w14:paraId="64694BE4" w14:textId="03E14ED7" w:rsidR="008373B8" w:rsidRDefault="00485715">
      <w:pPr>
        <w:pStyle w:val="TOC3"/>
        <w:tabs>
          <w:tab w:val="right" w:leader="dot" w:pos="8296"/>
        </w:tabs>
        <w:rPr>
          <w:rFonts w:eastAsiaTheme="minorEastAsia" w:cstheme="minorBidi"/>
          <w:iCs w:val="0"/>
          <w:noProof/>
          <w:sz w:val="21"/>
          <w:szCs w:val="22"/>
        </w:rPr>
      </w:pPr>
      <w:hyperlink w:anchor="_Toc27480865" w:history="1">
        <w:r w:rsidR="008373B8" w:rsidRPr="003324AE">
          <w:rPr>
            <w:rStyle w:val="a3"/>
            <w:noProof/>
          </w:rPr>
          <w:t xml:space="preserve">6.2.5 </w:t>
        </w:r>
        <w:r w:rsidR="008373B8" w:rsidRPr="003324AE">
          <w:rPr>
            <w:rStyle w:val="a3"/>
            <w:noProof/>
          </w:rPr>
          <w:t>工序管理保证措施</w:t>
        </w:r>
        <w:r w:rsidR="008373B8">
          <w:rPr>
            <w:noProof/>
            <w:webHidden/>
          </w:rPr>
          <w:tab/>
        </w:r>
        <w:r w:rsidR="008373B8">
          <w:rPr>
            <w:noProof/>
            <w:webHidden/>
          </w:rPr>
          <w:fldChar w:fldCharType="begin"/>
        </w:r>
        <w:r w:rsidR="008373B8">
          <w:rPr>
            <w:noProof/>
            <w:webHidden/>
          </w:rPr>
          <w:instrText xml:space="preserve"> PAGEREF _Toc27480865 \h </w:instrText>
        </w:r>
        <w:r w:rsidR="008373B8">
          <w:rPr>
            <w:noProof/>
            <w:webHidden/>
          </w:rPr>
        </w:r>
        <w:r w:rsidR="008373B8">
          <w:rPr>
            <w:noProof/>
            <w:webHidden/>
          </w:rPr>
          <w:fldChar w:fldCharType="separate"/>
        </w:r>
        <w:r w:rsidR="008373B8">
          <w:rPr>
            <w:noProof/>
            <w:webHidden/>
          </w:rPr>
          <w:t>104</w:t>
        </w:r>
        <w:r w:rsidR="008373B8">
          <w:rPr>
            <w:noProof/>
            <w:webHidden/>
          </w:rPr>
          <w:fldChar w:fldCharType="end"/>
        </w:r>
      </w:hyperlink>
    </w:p>
    <w:p w14:paraId="36914A09" w14:textId="0EF2EFA2" w:rsidR="008373B8" w:rsidRDefault="00485715">
      <w:pPr>
        <w:pStyle w:val="TOC3"/>
        <w:tabs>
          <w:tab w:val="right" w:leader="dot" w:pos="8296"/>
        </w:tabs>
        <w:rPr>
          <w:rFonts w:eastAsiaTheme="minorEastAsia" w:cstheme="minorBidi"/>
          <w:iCs w:val="0"/>
          <w:noProof/>
          <w:sz w:val="21"/>
          <w:szCs w:val="22"/>
        </w:rPr>
      </w:pPr>
      <w:hyperlink w:anchor="_Toc27480866" w:history="1">
        <w:r w:rsidR="008373B8" w:rsidRPr="003324AE">
          <w:rPr>
            <w:rStyle w:val="a3"/>
            <w:noProof/>
          </w:rPr>
          <w:t xml:space="preserve">6.2.6 </w:t>
        </w:r>
        <w:r w:rsidR="008373B8" w:rsidRPr="003324AE">
          <w:rPr>
            <w:rStyle w:val="a3"/>
            <w:noProof/>
          </w:rPr>
          <w:t>外部环境保障措施</w:t>
        </w:r>
        <w:r w:rsidR="008373B8">
          <w:rPr>
            <w:noProof/>
            <w:webHidden/>
          </w:rPr>
          <w:tab/>
        </w:r>
        <w:r w:rsidR="008373B8">
          <w:rPr>
            <w:noProof/>
            <w:webHidden/>
          </w:rPr>
          <w:fldChar w:fldCharType="begin"/>
        </w:r>
        <w:r w:rsidR="008373B8">
          <w:rPr>
            <w:noProof/>
            <w:webHidden/>
          </w:rPr>
          <w:instrText xml:space="preserve"> PAGEREF _Toc27480866 \h </w:instrText>
        </w:r>
        <w:r w:rsidR="008373B8">
          <w:rPr>
            <w:noProof/>
            <w:webHidden/>
          </w:rPr>
        </w:r>
        <w:r w:rsidR="008373B8">
          <w:rPr>
            <w:noProof/>
            <w:webHidden/>
          </w:rPr>
          <w:fldChar w:fldCharType="separate"/>
        </w:r>
        <w:r w:rsidR="008373B8">
          <w:rPr>
            <w:noProof/>
            <w:webHidden/>
          </w:rPr>
          <w:t>104</w:t>
        </w:r>
        <w:r w:rsidR="008373B8">
          <w:rPr>
            <w:noProof/>
            <w:webHidden/>
          </w:rPr>
          <w:fldChar w:fldCharType="end"/>
        </w:r>
      </w:hyperlink>
    </w:p>
    <w:p w14:paraId="7ED21DCC" w14:textId="5A4F2EAF" w:rsidR="008373B8" w:rsidRDefault="00485715">
      <w:pPr>
        <w:pStyle w:val="TOC3"/>
        <w:tabs>
          <w:tab w:val="right" w:leader="dot" w:pos="8296"/>
        </w:tabs>
        <w:rPr>
          <w:rFonts w:eastAsiaTheme="minorEastAsia" w:cstheme="minorBidi"/>
          <w:iCs w:val="0"/>
          <w:noProof/>
          <w:sz w:val="21"/>
          <w:szCs w:val="22"/>
        </w:rPr>
      </w:pPr>
      <w:hyperlink w:anchor="_Toc27480867" w:history="1">
        <w:r w:rsidR="008373B8" w:rsidRPr="003324AE">
          <w:rPr>
            <w:rStyle w:val="a3"/>
            <w:noProof/>
          </w:rPr>
          <w:t xml:space="preserve">6.2.7 </w:t>
        </w:r>
        <w:r w:rsidR="008373B8" w:rsidRPr="003324AE">
          <w:rPr>
            <w:rStyle w:val="a3"/>
            <w:noProof/>
          </w:rPr>
          <w:t>主要施工机械设备</w:t>
        </w:r>
        <w:r w:rsidR="008373B8">
          <w:rPr>
            <w:noProof/>
            <w:webHidden/>
          </w:rPr>
          <w:tab/>
        </w:r>
        <w:r w:rsidR="008373B8">
          <w:rPr>
            <w:noProof/>
            <w:webHidden/>
          </w:rPr>
          <w:fldChar w:fldCharType="begin"/>
        </w:r>
        <w:r w:rsidR="008373B8">
          <w:rPr>
            <w:noProof/>
            <w:webHidden/>
          </w:rPr>
          <w:instrText xml:space="preserve"> PAGEREF _Toc27480867 \h </w:instrText>
        </w:r>
        <w:r w:rsidR="008373B8">
          <w:rPr>
            <w:noProof/>
            <w:webHidden/>
          </w:rPr>
        </w:r>
        <w:r w:rsidR="008373B8">
          <w:rPr>
            <w:noProof/>
            <w:webHidden/>
          </w:rPr>
          <w:fldChar w:fldCharType="separate"/>
        </w:r>
        <w:r w:rsidR="008373B8">
          <w:rPr>
            <w:noProof/>
            <w:webHidden/>
          </w:rPr>
          <w:t>104</w:t>
        </w:r>
        <w:r w:rsidR="008373B8">
          <w:rPr>
            <w:noProof/>
            <w:webHidden/>
          </w:rPr>
          <w:fldChar w:fldCharType="end"/>
        </w:r>
      </w:hyperlink>
    </w:p>
    <w:p w14:paraId="5DCE15D7" w14:textId="4829EF1A" w:rsidR="008373B8" w:rsidRDefault="00485715">
      <w:pPr>
        <w:pStyle w:val="TOC1"/>
        <w:rPr>
          <w:rFonts w:eastAsiaTheme="minorEastAsia" w:cstheme="minorBidi"/>
          <w:bCs w:val="0"/>
          <w:caps w:val="0"/>
          <w:noProof/>
          <w:sz w:val="21"/>
          <w:szCs w:val="22"/>
        </w:rPr>
      </w:pPr>
      <w:hyperlink w:anchor="_Toc27480868" w:history="1">
        <w:r w:rsidR="008373B8" w:rsidRPr="003324AE">
          <w:rPr>
            <w:rStyle w:val="a3"/>
            <w:noProof/>
          </w:rPr>
          <w:t>七、</w:t>
        </w:r>
        <w:r w:rsidR="008373B8" w:rsidRPr="003324AE">
          <w:rPr>
            <w:rStyle w:val="a3"/>
            <w:noProof/>
          </w:rPr>
          <w:t xml:space="preserve"> </w:t>
        </w:r>
        <w:r w:rsidR="008373B8" w:rsidRPr="003324AE">
          <w:rPr>
            <w:rStyle w:val="a3"/>
            <w:noProof/>
          </w:rPr>
          <w:t>质量承诺及保证措施</w:t>
        </w:r>
        <w:r w:rsidR="008373B8">
          <w:rPr>
            <w:noProof/>
            <w:webHidden/>
          </w:rPr>
          <w:tab/>
        </w:r>
        <w:r w:rsidR="008373B8">
          <w:rPr>
            <w:noProof/>
            <w:webHidden/>
          </w:rPr>
          <w:fldChar w:fldCharType="begin"/>
        </w:r>
        <w:r w:rsidR="008373B8">
          <w:rPr>
            <w:noProof/>
            <w:webHidden/>
          </w:rPr>
          <w:instrText xml:space="preserve"> PAGEREF _Toc27480868 \h </w:instrText>
        </w:r>
        <w:r w:rsidR="008373B8">
          <w:rPr>
            <w:noProof/>
            <w:webHidden/>
          </w:rPr>
        </w:r>
        <w:r w:rsidR="008373B8">
          <w:rPr>
            <w:noProof/>
            <w:webHidden/>
          </w:rPr>
          <w:fldChar w:fldCharType="separate"/>
        </w:r>
        <w:r w:rsidR="008373B8">
          <w:rPr>
            <w:noProof/>
            <w:webHidden/>
          </w:rPr>
          <w:t>107</w:t>
        </w:r>
        <w:r w:rsidR="008373B8">
          <w:rPr>
            <w:noProof/>
            <w:webHidden/>
          </w:rPr>
          <w:fldChar w:fldCharType="end"/>
        </w:r>
      </w:hyperlink>
    </w:p>
    <w:p w14:paraId="4628C753" w14:textId="651F7585" w:rsidR="008373B8" w:rsidRDefault="00485715">
      <w:pPr>
        <w:pStyle w:val="TOC2"/>
        <w:tabs>
          <w:tab w:val="right" w:leader="dot" w:pos="8296"/>
        </w:tabs>
        <w:rPr>
          <w:rFonts w:eastAsiaTheme="minorEastAsia" w:cstheme="minorBidi"/>
          <w:smallCaps w:val="0"/>
          <w:noProof/>
          <w:sz w:val="21"/>
          <w:szCs w:val="22"/>
        </w:rPr>
      </w:pPr>
      <w:hyperlink w:anchor="_Toc27480869" w:history="1">
        <w:r w:rsidR="008373B8" w:rsidRPr="003324AE">
          <w:rPr>
            <w:rStyle w:val="a3"/>
            <w:noProof/>
          </w:rPr>
          <w:t xml:space="preserve">7.1 </w:t>
        </w:r>
        <w:r w:rsidR="008373B8" w:rsidRPr="003324AE">
          <w:rPr>
            <w:rStyle w:val="a3"/>
            <w:noProof/>
          </w:rPr>
          <w:t>建立健全的质量保证体系</w:t>
        </w:r>
        <w:r w:rsidR="008373B8">
          <w:rPr>
            <w:noProof/>
            <w:webHidden/>
          </w:rPr>
          <w:tab/>
        </w:r>
        <w:r w:rsidR="008373B8">
          <w:rPr>
            <w:noProof/>
            <w:webHidden/>
          </w:rPr>
          <w:fldChar w:fldCharType="begin"/>
        </w:r>
        <w:r w:rsidR="008373B8">
          <w:rPr>
            <w:noProof/>
            <w:webHidden/>
          </w:rPr>
          <w:instrText xml:space="preserve"> PAGEREF _Toc27480869 \h </w:instrText>
        </w:r>
        <w:r w:rsidR="008373B8">
          <w:rPr>
            <w:noProof/>
            <w:webHidden/>
          </w:rPr>
        </w:r>
        <w:r w:rsidR="008373B8">
          <w:rPr>
            <w:noProof/>
            <w:webHidden/>
          </w:rPr>
          <w:fldChar w:fldCharType="separate"/>
        </w:r>
        <w:r w:rsidR="008373B8">
          <w:rPr>
            <w:noProof/>
            <w:webHidden/>
          </w:rPr>
          <w:t>107</w:t>
        </w:r>
        <w:r w:rsidR="008373B8">
          <w:rPr>
            <w:noProof/>
            <w:webHidden/>
          </w:rPr>
          <w:fldChar w:fldCharType="end"/>
        </w:r>
      </w:hyperlink>
    </w:p>
    <w:p w14:paraId="25739C69" w14:textId="51EABEC6" w:rsidR="008373B8" w:rsidRDefault="00485715">
      <w:pPr>
        <w:pStyle w:val="TOC2"/>
        <w:tabs>
          <w:tab w:val="right" w:leader="dot" w:pos="8296"/>
        </w:tabs>
        <w:rPr>
          <w:rFonts w:eastAsiaTheme="minorEastAsia" w:cstheme="minorBidi"/>
          <w:smallCaps w:val="0"/>
          <w:noProof/>
          <w:sz w:val="21"/>
          <w:szCs w:val="22"/>
        </w:rPr>
      </w:pPr>
      <w:hyperlink w:anchor="_Toc27480870" w:history="1">
        <w:r w:rsidR="008373B8" w:rsidRPr="003324AE">
          <w:rPr>
            <w:rStyle w:val="a3"/>
            <w:noProof/>
          </w:rPr>
          <w:t xml:space="preserve">7.2 </w:t>
        </w:r>
        <w:r w:rsidR="008373B8" w:rsidRPr="003324AE">
          <w:rPr>
            <w:rStyle w:val="a3"/>
            <w:noProof/>
          </w:rPr>
          <w:t>建立各项质量管理制度</w:t>
        </w:r>
        <w:r w:rsidR="008373B8">
          <w:rPr>
            <w:noProof/>
            <w:webHidden/>
          </w:rPr>
          <w:tab/>
        </w:r>
        <w:r w:rsidR="008373B8">
          <w:rPr>
            <w:noProof/>
            <w:webHidden/>
          </w:rPr>
          <w:fldChar w:fldCharType="begin"/>
        </w:r>
        <w:r w:rsidR="008373B8">
          <w:rPr>
            <w:noProof/>
            <w:webHidden/>
          </w:rPr>
          <w:instrText xml:space="preserve"> PAGEREF _Toc27480870 \h </w:instrText>
        </w:r>
        <w:r w:rsidR="008373B8">
          <w:rPr>
            <w:noProof/>
            <w:webHidden/>
          </w:rPr>
        </w:r>
        <w:r w:rsidR="008373B8">
          <w:rPr>
            <w:noProof/>
            <w:webHidden/>
          </w:rPr>
          <w:fldChar w:fldCharType="separate"/>
        </w:r>
        <w:r w:rsidR="008373B8">
          <w:rPr>
            <w:noProof/>
            <w:webHidden/>
          </w:rPr>
          <w:t>107</w:t>
        </w:r>
        <w:r w:rsidR="008373B8">
          <w:rPr>
            <w:noProof/>
            <w:webHidden/>
          </w:rPr>
          <w:fldChar w:fldCharType="end"/>
        </w:r>
      </w:hyperlink>
    </w:p>
    <w:p w14:paraId="5F443924" w14:textId="638888E3" w:rsidR="008373B8" w:rsidRDefault="00485715">
      <w:pPr>
        <w:pStyle w:val="TOC3"/>
        <w:tabs>
          <w:tab w:val="right" w:leader="dot" w:pos="8296"/>
        </w:tabs>
        <w:rPr>
          <w:rFonts w:eastAsiaTheme="minorEastAsia" w:cstheme="minorBidi"/>
          <w:iCs w:val="0"/>
          <w:noProof/>
          <w:sz w:val="21"/>
          <w:szCs w:val="22"/>
        </w:rPr>
      </w:pPr>
      <w:hyperlink w:anchor="_Toc27480871" w:history="1">
        <w:r w:rsidR="008373B8" w:rsidRPr="003324AE">
          <w:rPr>
            <w:rStyle w:val="a3"/>
            <w:noProof/>
          </w:rPr>
          <w:t xml:space="preserve">7.2.1 </w:t>
        </w:r>
        <w:r w:rsidR="008373B8" w:rsidRPr="003324AE">
          <w:rPr>
            <w:rStyle w:val="a3"/>
            <w:noProof/>
          </w:rPr>
          <w:t>项目质量目标控制制度</w:t>
        </w:r>
        <w:r w:rsidR="008373B8">
          <w:rPr>
            <w:noProof/>
            <w:webHidden/>
          </w:rPr>
          <w:tab/>
        </w:r>
        <w:r w:rsidR="008373B8">
          <w:rPr>
            <w:noProof/>
            <w:webHidden/>
          </w:rPr>
          <w:fldChar w:fldCharType="begin"/>
        </w:r>
        <w:r w:rsidR="008373B8">
          <w:rPr>
            <w:noProof/>
            <w:webHidden/>
          </w:rPr>
          <w:instrText xml:space="preserve"> PAGEREF _Toc27480871 \h </w:instrText>
        </w:r>
        <w:r w:rsidR="008373B8">
          <w:rPr>
            <w:noProof/>
            <w:webHidden/>
          </w:rPr>
        </w:r>
        <w:r w:rsidR="008373B8">
          <w:rPr>
            <w:noProof/>
            <w:webHidden/>
          </w:rPr>
          <w:fldChar w:fldCharType="separate"/>
        </w:r>
        <w:r w:rsidR="008373B8">
          <w:rPr>
            <w:noProof/>
            <w:webHidden/>
          </w:rPr>
          <w:t>108</w:t>
        </w:r>
        <w:r w:rsidR="008373B8">
          <w:rPr>
            <w:noProof/>
            <w:webHidden/>
          </w:rPr>
          <w:fldChar w:fldCharType="end"/>
        </w:r>
      </w:hyperlink>
    </w:p>
    <w:p w14:paraId="5751017A" w14:textId="5E5402D4" w:rsidR="008373B8" w:rsidRDefault="00485715">
      <w:pPr>
        <w:pStyle w:val="TOC3"/>
        <w:tabs>
          <w:tab w:val="right" w:leader="dot" w:pos="8296"/>
        </w:tabs>
        <w:rPr>
          <w:rFonts w:eastAsiaTheme="minorEastAsia" w:cstheme="minorBidi"/>
          <w:iCs w:val="0"/>
          <w:noProof/>
          <w:sz w:val="21"/>
          <w:szCs w:val="22"/>
        </w:rPr>
      </w:pPr>
      <w:hyperlink w:anchor="_Toc27480872" w:history="1">
        <w:r w:rsidR="008373B8" w:rsidRPr="003324AE">
          <w:rPr>
            <w:rStyle w:val="a3"/>
            <w:noProof/>
          </w:rPr>
          <w:t xml:space="preserve">7.2.2 </w:t>
        </w:r>
        <w:r w:rsidR="008373B8" w:rsidRPr="003324AE">
          <w:rPr>
            <w:rStyle w:val="a3"/>
            <w:noProof/>
          </w:rPr>
          <w:t>技术交底制度</w:t>
        </w:r>
        <w:r w:rsidR="008373B8">
          <w:rPr>
            <w:noProof/>
            <w:webHidden/>
          </w:rPr>
          <w:tab/>
        </w:r>
        <w:r w:rsidR="008373B8">
          <w:rPr>
            <w:noProof/>
            <w:webHidden/>
          </w:rPr>
          <w:fldChar w:fldCharType="begin"/>
        </w:r>
        <w:r w:rsidR="008373B8">
          <w:rPr>
            <w:noProof/>
            <w:webHidden/>
          </w:rPr>
          <w:instrText xml:space="preserve"> PAGEREF _Toc27480872 \h </w:instrText>
        </w:r>
        <w:r w:rsidR="008373B8">
          <w:rPr>
            <w:noProof/>
            <w:webHidden/>
          </w:rPr>
        </w:r>
        <w:r w:rsidR="008373B8">
          <w:rPr>
            <w:noProof/>
            <w:webHidden/>
          </w:rPr>
          <w:fldChar w:fldCharType="separate"/>
        </w:r>
        <w:r w:rsidR="008373B8">
          <w:rPr>
            <w:noProof/>
            <w:webHidden/>
          </w:rPr>
          <w:t>108</w:t>
        </w:r>
        <w:r w:rsidR="008373B8">
          <w:rPr>
            <w:noProof/>
            <w:webHidden/>
          </w:rPr>
          <w:fldChar w:fldCharType="end"/>
        </w:r>
      </w:hyperlink>
    </w:p>
    <w:p w14:paraId="59B298A2" w14:textId="4C65B1B0" w:rsidR="008373B8" w:rsidRDefault="00485715">
      <w:pPr>
        <w:pStyle w:val="TOC3"/>
        <w:tabs>
          <w:tab w:val="right" w:leader="dot" w:pos="8296"/>
        </w:tabs>
        <w:rPr>
          <w:rFonts w:eastAsiaTheme="minorEastAsia" w:cstheme="minorBidi"/>
          <w:iCs w:val="0"/>
          <w:noProof/>
          <w:sz w:val="21"/>
          <w:szCs w:val="22"/>
        </w:rPr>
      </w:pPr>
      <w:hyperlink w:anchor="_Toc27480873" w:history="1">
        <w:r w:rsidR="008373B8" w:rsidRPr="003324AE">
          <w:rPr>
            <w:rStyle w:val="a3"/>
            <w:noProof/>
          </w:rPr>
          <w:t xml:space="preserve">7.2.3 </w:t>
        </w:r>
        <w:r w:rsidR="008373B8" w:rsidRPr="003324AE">
          <w:rPr>
            <w:rStyle w:val="a3"/>
            <w:noProof/>
          </w:rPr>
          <w:t>材料进场检验制度</w:t>
        </w:r>
        <w:r w:rsidR="008373B8">
          <w:rPr>
            <w:noProof/>
            <w:webHidden/>
          </w:rPr>
          <w:tab/>
        </w:r>
        <w:r w:rsidR="008373B8">
          <w:rPr>
            <w:noProof/>
            <w:webHidden/>
          </w:rPr>
          <w:fldChar w:fldCharType="begin"/>
        </w:r>
        <w:r w:rsidR="008373B8">
          <w:rPr>
            <w:noProof/>
            <w:webHidden/>
          </w:rPr>
          <w:instrText xml:space="preserve"> PAGEREF _Toc27480873 \h </w:instrText>
        </w:r>
        <w:r w:rsidR="008373B8">
          <w:rPr>
            <w:noProof/>
            <w:webHidden/>
          </w:rPr>
        </w:r>
        <w:r w:rsidR="008373B8">
          <w:rPr>
            <w:noProof/>
            <w:webHidden/>
          </w:rPr>
          <w:fldChar w:fldCharType="separate"/>
        </w:r>
        <w:r w:rsidR="008373B8">
          <w:rPr>
            <w:noProof/>
            <w:webHidden/>
          </w:rPr>
          <w:t>108</w:t>
        </w:r>
        <w:r w:rsidR="008373B8">
          <w:rPr>
            <w:noProof/>
            <w:webHidden/>
          </w:rPr>
          <w:fldChar w:fldCharType="end"/>
        </w:r>
      </w:hyperlink>
    </w:p>
    <w:p w14:paraId="33966D99" w14:textId="3C36553C" w:rsidR="008373B8" w:rsidRDefault="00485715">
      <w:pPr>
        <w:pStyle w:val="TOC3"/>
        <w:tabs>
          <w:tab w:val="right" w:leader="dot" w:pos="8296"/>
        </w:tabs>
        <w:rPr>
          <w:rFonts w:eastAsiaTheme="minorEastAsia" w:cstheme="minorBidi"/>
          <w:iCs w:val="0"/>
          <w:noProof/>
          <w:sz w:val="21"/>
          <w:szCs w:val="22"/>
        </w:rPr>
      </w:pPr>
      <w:hyperlink w:anchor="_Toc27480874" w:history="1">
        <w:r w:rsidR="008373B8" w:rsidRPr="003324AE">
          <w:rPr>
            <w:rStyle w:val="a3"/>
            <w:noProof/>
          </w:rPr>
          <w:t xml:space="preserve">7.2.4 </w:t>
        </w:r>
        <w:r w:rsidR="008373B8" w:rsidRPr="003324AE">
          <w:rPr>
            <w:rStyle w:val="a3"/>
            <w:noProof/>
          </w:rPr>
          <w:t>施工挂牌制度</w:t>
        </w:r>
        <w:r w:rsidR="008373B8">
          <w:rPr>
            <w:noProof/>
            <w:webHidden/>
          </w:rPr>
          <w:tab/>
        </w:r>
        <w:r w:rsidR="008373B8">
          <w:rPr>
            <w:noProof/>
            <w:webHidden/>
          </w:rPr>
          <w:fldChar w:fldCharType="begin"/>
        </w:r>
        <w:r w:rsidR="008373B8">
          <w:rPr>
            <w:noProof/>
            <w:webHidden/>
          </w:rPr>
          <w:instrText xml:space="preserve"> PAGEREF _Toc27480874 \h </w:instrText>
        </w:r>
        <w:r w:rsidR="008373B8">
          <w:rPr>
            <w:noProof/>
            <w:webHidden/>
          </w:rPr>
        </w:r>
        <w:r w:rsidR="008373B8">
          <w:rPr>
            <w:noProof/>
            <w:webHidden/>
          </w:rPr>
          <w:fldChar w:fldCharType="separate"/>
        </w:r>
        <w:r w:rsidR="008373B8">
          <w:rPr>
            <w:noProof/>
            <w:webHidden/>
          </w:rPr>
          <w:t>109</w:t>
        </w:r>
        <w:r w:rsidR="008373B8">
          <w:rPr>
            <w:noProof/>
            <w:webHidden/>
          </w:rPr>
          <w:fldChar w:fldCharType="end"/>
        </w:r>
      </w:hyperlink>
    </w:p>
    <w:p w14:paraId="2CF74BE4" w14:textId="6DB4FE86" w:rsidR="008373B8" w:rsidRDefault="00485715">
      <w:pPr>
        <w:pStyle w:val="TOC3"/>
        <w:tabs>
          <w:tab w:val="right" w:leader="dot" w:pos="8296"/>
        </w:tabs>
        <w:rPr>
          <w:rFonts w:eastAsiaTheme="minorEastAsia" w:cstheme="minorBidi"/>
          <w:iCs w:val="0"/>
          <w:noProof/>
          <w:sz w:val="21"/>
          <w:szCs w:val="22"/>
        </w:rPr>
      </w:pPr>
      <w:hyperlink w:anchor="_Toc27480875" w:history="1">
        <w:r w:rsidR="008373B8" w:rsidRPr="003324AE">
          <w:rPr>
            <w:rStyle w:val="a3"/>
            <w:noProof/>
          </w:rPr>
          <w:t xml:space="preserve">7.2.5 </w:t>
        </w:r>
        <w:r w:rsidR="008373B8" w:rsidRPr="003324AE">
          <w:rPr>
            <w:rStyle w:val="a3"/>
            <w:noProof/>
          </w:rPr>
          <w:t>过程三检制度</w:t>
        </w:r>
        <w:r w:rsidR="008373B8">
          <w:rPr>
            <w:noProof/>
            <w:webHidden/>
          </w:rPr>
          <w:tab/>
        </w:r>
        <w:r w:rsidR="008373B8">
          <w:rPr>
            <w:noProof/>
            <w:webHidden/>
          </w:rPr>
          <w:fldChar w:fldCharType="begin"/>
        </w:r>
        <w:r w:rsidR="008373B8">
          <w:rPr>
            <w:noProof/>
            <w:webHidden/>
          </w:rPr>
          <w:instrText xml:space="preserve"> PAGEREF _Toc27480875 \h </w:instrText>
        </w:r>
        <w:r w:rsidR="008373B8">
          <w:rPr>
            <w:noProof/>
            <w:webHidden/>
          </w:rPr>
        </w:r>
        <w:r w:rsidR="008373B8">
          <w:rPr>
            <w:noProof/>
            <w:webHidden/>
          </w:rPr>
          <w:fldChar w:fldCharType="separate"/>
        </w:r>
        <w:r w:rsidR="008373B8">
          <w:rPr>
            <w:noProof/>
            <w:webHidden/>
          </w:rPr>
          <w:t>109</w:t>
        </w:r>
        <w:r w:rsidR="008373B8">
          <w:rPr>
            <w:noProof/>
            <w:webHidden/>
          </w:rPr>
          <w:fldChar w:fldCharType="end"/>
        </w:r>
      </w:hyperlink>
    </w:p>
    <w:p w14:paraId="26274458" w14:textId="48294903" w:rsidR="008373B8" w:rsidRDefault="00485715">
      <w:pPr>
        <w:pStyle w:val="TOC3"/>
        <w:tabs>
          <w:tab w:val="right" w:leader="dot" w:pos="8296"/>
        </w:tabs>
        <w:rPr>
          <w:rFonts w:eastAsiaTheme="minorEastAsia" w:cstheme="minorBidi"/>
          <w:iCs w:val="0"/>
          <w:noProof/>
          <w:sz w:val="21"/>
          <w:szCs w:val="22"/>
        </w:rPr>
      </w:pPr>
      <w:hyperlink w:anchor="_Toc27480876" w:history="1">
        <w:r w:rsidR="008373B8" w:rsidRPr="003324AE">
          <w:rPr>
            <w:rStyle w:val="a3"/>
            <w:noProof/>
          </w:rPr>
          <w:t xml:space="preserve">7.2.6 </w:t>
        </w:r>
        <w:r w:rsidR="008373B8" w:rsidRPr="003324AE">
          <w:rPr>
            <w:rStyle w:val="a3"/>
            <w:noProof/>
          </w:rPr>
          <w:t>施工过程巡检制度</w:t>
        </w:r>
        <w:r w:rsidR="008373B8">
          <w:rPr>
            <w:noProof/>
            <w:webHidden/>
          </w:rPr>
          <w:tab/>
        </w:r>
        <w:r w:rsidR="008373B8">
          <w:rPr>
            <w:noProof/>
            <w:webHidden/>
          </w:rPr>
          <w:fldChar w:fldCharType="begin"/>
        </w:r>
        <w:r w:rsidR="008373B8">
          <w:rPr>
            <w:noProof/>
            <w:webHidden/>
          </w:rPr>
          <w:instrText xml:space="preserve"> PAGEREF _Toc27480876 \h </w:instrText>
        </w:r>
        <w:r w:rsidR="008373B8">
          <w:rPr>
            <w:noProof/>
            <w:webHidden/>
          </w:rPr>
        </w:r>
        <w:r w:rsidR="008373B8">
          <w:rPr>
            <w:noProof/>
            <w:webHidden/>
          </w:rPr>
          <w:fldChar w:fldCharType="separate"/>
        </w:r>
        <w:r w:rsidR="008373B8">
          <w:rPr>
            <w:noProof/>
            <w:webHidden/>
          </w:rPr>
          <w:t>109</w:t>
        </w:r>
        <w:r w:rsidR="008373B8">
          <w:rPr>
            <w:noProof/>
            <w:webHidden/>
          </w:rPr>
          <w:fldChar w:fldCharType="end"/>
        </w:r>
      </w:hyperlink>
    </w:p>
    <w:p w14:paraId="4B75A7A1" w14:textId="43A96AC8" w:rsidR="008373B8" w:rsidRDefault="00485715">
      <w:pPr>
        <w:pStyle w:val="TOC3"/>
        <w:tabs>
          <w:tab w:val="right" w:leader="dot" w:pos="8296"/>
        </w:tabs>
        <w:rPr>
          <w:rFonts w:eastAsiaTheme="minorEastAsia" w:cstheme="minorBidi"/>
          <w:iCs w:val="0"/>
          <w:noProof/>
          <w:sz w:val="21"/>
          <w:szCs w:val="22"/>
        </w:rPr>
      </w:pPr>
      <w:hyperlink w:anchor="_Toc27480877" w:history="1">
        <w:r w:rsidR="008373B8" w:rsidRPr="003324AE">
          <w:rPr>
            <w:rStyle w:val="a3"/>
            <w:noProof/>
          </w:rPr>
          <w:t xml:space="preserve">7.2.7 </w:t>
        </w:r>
        <w:r w:rsidR="008373B8" w:rsidRPr="003324AE">
          <w:rPr>
            <w:rStyle w:val="a3"/>
            <w:noProof/>
          </w:rPr>
          <w:t>转序申请制度</w:t>
        </w:r>
        <w:r w:rsidR="008373B8">
          <w:rPr>
            <w:noProof/>
            <w:webHidden/>
          </w:rPr>
          <w:tab/>
        </w:r>
        <w:r w:rsidR="008373B8">
          <w:rPr>
            <w:noProof/>
            <w:webHidden/>
          </w:rPr>
          <w:fldChar w:fldCharType="begin"/>
        </w:r>
        <w:r w:rsidR="008373B8">
          <w:rPr>
            <w:noProof/>
            <w:webHidden/>
          </w:rPr>
          <w:instrText xml:space="preserve"> PAGEREF _Toc27480877 \h </w:instrText>
        </w:r>
        <w:r w:rsidR="008373B8">
          <w:rPr>
            <w:noProof/>
            <w:webHidden/>
          </w:rPr>
        </w:r>
        <w:r w:rsidR="008373B8">
          <w:rPr>
            <w:noProof/>
            <w:webHidden/>
          </w:rPr>
          <w:fldChar w:fldCharType="separate"/>
        </w:r>
        <w:r w:rsidR="008373B8">
          <w:rPr>
            <w:noProof/>
            <w:webHidden/>
          </w:rPr>
          <w:t>110</w:t>
        </w:r>
        <w:r w:rsidR="008373B8">
          <w:rPr>
            <w:noProof/>
            <w:webHidden/>
          </w:rPr>
          <w:fldChar w:fldCharType="end"/>
        </w:r>
      </w:hyperlink>
    </w:p>
    <w:p w14:paraId="7BACA626" w14:textId="03A70DE3" w:rsidR="008373B8" w:rsidRDefault="00485715">
      <w:pPr>
        <w:pStyle w:val="TOC3"/>
        <w:tabs>
          <w:tab w:val="right" w:leader="dot" w:pos="8296"/>
        </w:tabs>
        <w:rPr>
          <w:rFonts w:eastAsiaTheme="minorEastAsia" w:cstheme="minorBidi"/>
          <w:iCs w:val="0"/>
          <w:noProof/>
          <w:sz w:val="21"/>
          <w:szCs w:val="22"/>
        </w:rPr>
      </w:pPr>
      <w:hyperlink w:anchor="_Toc27480878" w:history="1">
        <w:r w:rsidR="008373B8" w:rsidRPr="003324AE">
          <w:rPr>
            <w:rStyle w:val="a3"/>
            <w:noProof/>
          </w:rPr>
          <w:t xml:space="preserve">7.2.8 </w:t>
        </w:r>
        <w:r w:rsidR="008373B8" w:rsidRPr="003324AE">
          <w:rPr>
            <w:rStyle w:val="a3"/>
            <w:noProof/>
          </w:rPr>
          <w:t>质量奖惩制度</w:t>
        </w:r>
        <w:r w:rsidR="008373B8">
          <w:rPr>
            <w:noProof/>
            <w:webHidden/>
          </w:rPr>
          <w:tab/>
        </w:r>
        <w:r w:rsidR="008373B8">
          <w:rPr>
            <w:noProof/>
            <w:webHidden/>
          </w:rPr>
          <w:fldChar w:fldCharType="begin"/>
        </w:r>
        <w:r w:rsidR="008373B8">
          <w:rPr>
            <w:noProof/>
            <w:webHidden/>
          </w:rPr>
          <w:instrText xml:space="preserve"> PAGEREF _Toc27480878 \h </w:instrText>
        </w:r>
        <w:r w:rsidR="008373B8">
          <w:rPr>
            <w:noProof/>
            <w:webHidden/>
          </w:rPr>
        </w:r>
        <w:r w:rsidR="008373B8">
          <w:rPr>
            <w:noProof/>
            <w:webHidden/>
          </w:rPr>
          <w:fldChar w:fldCharType="separate"/>
        </w:r>
        <w:r w:rsidR="008373B8">
          <w:rPr>
            <w:noProof/>
            <w:webHidden/>
          </w:rPr>
          <w:t>110</w:t>
        </w:r>
        <w:r w:rsidR="008373B8">
          <w:rPr>
            <w:noProof/>
            <w:webHidden/>
          </w:rPr>
          <w:fldChar w:fldCharType="end"/>
        </w:r>
      </w:hyperlink>
    </w:p>
    <w:p w14:paraId="296EF7C4" w14:textId="2EC272B9" w:rsidR="008373B8" w:rsidRDefault="00485715">
      <w:pPr>
        <w:pStyle w:val="TOC3"/>
        <w:tabs>
          <w:tab w:val="right" w:leader="dot" w:pos="8296"/>
        </w:tabs>
        <w:rPr>
          <w:rFonts w:eastAsiaTheme="minorEastAsia" w:cstheme="minorBidi"/>
          <w:iCs w:val="0"/>
          <w:noProof/>
          <w:sz w:val="21"/>
          <w:szCs w:val="22"/>
        </w:rPr>
      </w:pPr>
      <w:hyperlink w:anchor="_Toc27480879" w:history="1">
        <w:r w:rsidR="008373B8" w:rsidRPr="003324AE">
          <w:rPr>
            <w:rStyle w:val="a3"/>
            <w:noProof/>
          </w:rPr>
          <w:t xml:space="preserve">7.2.9 </w:t>
        </w:r>
        <w:r w:rsidR="008373B8" w:rsidRPr="003324AE">
          <w:rPr>
            <w:rStyle w:val="a3"/>
            <w:noProof/>
          </w:rPr>
          <w:t>工作实施计划制度</w:t>
        </w:r>
        <w:r w:rsidR="008373B8">
          <w:rPr>
            <w:noProof/>
            <w:webHidden/>
          </w:rPr>
          <w:tab/>
        </w:r>
        <w:r w:rsidR="008373B8">
          <w:rPr>
            <w:noProof/>
            <w:webHidden/>
          </w:rPr>
          <w:fldChar w:fldCharType="begin"/>
        </w:r>
        <w:r w:rsidR="008373B8">
          <w:rPr>
            <w:noProof/>
            <w:webHidden/>
          </w:rPr>
          <w:instrText xml:space="preserve"> PAGEREF _Toc27480879 \h </w:instrText>
        </w:r>
        <w:r w:rsidR="008373B8">
          <w:rPr>
            <w:noProof/>
            <w:webHidden/>
          </w:rPr>
        </w:r>
        <w:r w:rsidR="008373B8">
          <w:rPr>
            <w:noProof/>
            <w:webHidden/>
          </w:rPr>
          <w:fldChar w:fldCharType="separate"/>
        </w:r>
        <w:r w:rsidR="008373B8">
          <w:rPr>
            <w:noProof/>
            <w:webHidden/>
          </w:rPr>
          <w:t>110</w:t>
        </w:r>
        <w:r w:rsidR="008373B8">
          <w:rPr>
            <w:noProof/>
            <w:webHidden/>
          </w:rPr>
          <w:fldChar w:fldCharType="end"/>
        </w:r>
      </w:hyperlink>
    </w:p>
    <w:p w14:paraId="2123ECB4" w14:textId="0160124E" w:rsidR="008373B8" w:rsidRDefault="00485715">
      <w:pPr>
        <w:pStyle w:val="TOC3"/>
        <w:tabs>
          <w:tab w:val="right" w:leader="dot" w:pos="8296"/>
        </w:tabs>
        <w:rPr>
          <w:rFonts w:eastAsiaTheme="minorEastAsia" w:cstheme="minorBidi"/>
          <w:iCs w:val="0"/>
          <w:noProof/>
          <w:sz w:val="21"/>
          <w:szCs w:val="22"/>
        </w:rPr>
      </w:pPr>
      <w:hyperlink w:anchor="_Toc27480880" w:history="1">
        <w:r w:rsidR="008373B8" w:rsidRPr="003324AE">
          <w:rPr>
            <w:rStyle w:val="a3"/>
            <w:noProof/>
          </w:rPr>
          <w:t xml:space="preserve">7.2.10 </w:t>
        </w:r>
        <w:r w:rsidR="008373B8" w:rsidRPr="003324AE">
          <w:rPr>
            <w:rStyle w:val="a3"/>
            <w:noProof/>
          </w:rPr>
          <w:t>质量否决制度</w:t>
        </w:r>
        <w:r w:rsidR="008373B8">
          <w:rPr>
            <w:noProof/>
            <w:webHidden/>
          </w:rPr>
          <w:tab/>
        </w:r>
        <w:r w:rsidR="008373B8">
          <w:rPr>
            <w:noProof/>
            <w:webHidden/>
          </w:rPr>
          <w:fldChar w:fldCharType="begin"/>
        </w:r>
        <w:r w:rsidR="008373B8">
          <w:rPr>
            <w:noProof/>
            <w:webHidden/>
          </w:rPr>
          <w:instrText xml:space="preserve"> PAGEREF _Toc27480880 \h </w:instrText>
        </w:r>
        <w:r w:rsidR="008373B8">
          <w:rPr>
            <w:noProof/>
            <w:webHidden/>
          </w:rPr>
        </w:r>
        <w:r w:rsidR="008373B8">
          <w:rPr>
            <w:noProof/>
            <w:webHidden/>
          </w:rPr>
          <w:fldChar w:fldCharType="separate"/>
        </w:r>
        <w:r w:rsidR="008373B8">
          <w:rPr>
            <w:noProof/>
            <w:webHidden/>
          </w:rPr>
          <w:t>110</w:t>
        </w:r>
        <w:r w:rsidR="008373B8">
          <w:rPr>
            <w:noProof/>
            <w:webHidden/>
          </w:rPr>
          <w:fldChar w:fldCharType="end"/>
        </w:r>
      </w:hyperlink>
    </w:p>
    <w:p w14:paraId="7A3C6857" w14:textId="207E8F40" w:rsidR="008373B8" w:rsidRDefault="00485715">
      <w:pPr>
        <w:pStyle w:val="TOC3"/>
        <w:tabs>
          <w:tab w:val="right" w:leader="dot" w:pos="8296"/>
        </w:tabs>
        <w:rPr>
          <w:rFonts w:eastAsiaTheme="minorEastAsia" w:cstheme="minorBidi"/>
          <w:iCs w:val="0"/>
          <w:noProof/>
          <w:sz w:val="21"/>
          <w:szCs w:val="22"/>
        </w:rPr>
      </w:pPr>
      <w:hyperlink w:anchor="_Toc27480881" w:history="1">
        <w:r w:rsidR="008373B8" w:rsidRPr="003324AE">
          <w:rPr>
            <w:rStyle w:val="a3"/>
            <w:noProof/>
          </w:rPr>
          <w:t xml:space="preserve">7.2.11 </w:t>
        </w:r>
        <w:r w:rsidR="008373B8" w:rsidRPr="003324AE">
          <w:rPr>
            <w:rStyle w:val="a3"/>
            <w:noProof/>
          </w:rPr>
          <w:t>成品保护制度</w:t>
        </w:r>
        <w:r w:rsidR="008373B8">
          <w:rPr>
            <w:noProof/>
            <w:webHidden/>
          </w:rPr>
          <w:tab/>
        </w:r>
        <w:r w:rsidR="008373B8">
          <w:rPr>
            <w:noProof/>
            <w:webHidden/>
          </w:rPr>
          <w:fldChar w:fldCharType="begin"/>
        </w:r>
        <w:r w:rsidR="008373B8">
          <w:rPr>
            <w:noProof/>
            <w:webHidden/>
          </w:rPr>
          <w:instrText xml:space="preserve"> PAGEREF _Toc27480881 \h </w:instrText>
        </w:r>
        <w:r w:rsidR="008373B8">
          <w:rPr>
            <w:noProof/>
            <w:webHidden/>
          </w:rPr>
        </w:r>
        <w:r w:rsidR="008373B8">
          <w:rPr>
            <w:noProof/>
            <w:webHidden/>
          </w:rPr>
          <w:fldChar w:fldCharType="separate"/>
        </w:r>
        <w:r w:rsidR="008373B8">
          <w:rPr>
            <w:noProof/>
            <w:webHidden/>
          </w:rPr>
          <w:t>111</w:t>
        </w:r>
        <w:r w:rsidR="008373B8">
          <w:rPr>
            <w:noProof/>
            <w:webHidden/>
          </w:rPr>
          <w:fldChar w:fldCharType="end"/>
        </w:r>
      </w:hyperlink>
    </w:p>
    <w:p w14:paraId="7A7BBF39" w14:textId="0B18DBCE" w:rsidR="008373B8" w:rsidRDefault="00485715">
      <w:pPr>
        <w:pStyle w:val="TOC3"/>
        <w:tabs>
          <w:tab w:val="right" w:leader="dot" w:pos="8296"/>
        </w:tabs>
        <w:rPr>
          <w:rFonts w:eastAsiaTheme="minorEastAsia" w:cstheme="minorBidi"/>
          <w:iCs w:val="0"/>
          <w:noProof/>
          <w:sz w:val="21"/>
          <w:szCs w:val="22"/>
        </w:rPr>
      </w:pPr>
      <w:hyperlink w:anchor="_Toc27480882" w:history="1">
        <w:r w:rsidR="008373B8" w:rsidRPr="003324AE">
          <w:rPr>
            <w:rStyle w:val="a3"/>
            <w:noProof/>
          </w:rPr>
          <w:t xml:space="preserve">7.2.12 </w:t>
        </w:r>
        <w:r w:rsidR="008373B8" w:rsidRPr="003324AE">
          <w:rPr>
            <w:rStyle w:val="a3"/>
            <w:noProof/>
          </w:rPr>
          <w:t>培训上岗制度</w:t>
        </w:r>
        <w:r w:rsidR="008373B8">
          <w:rPr>
            <w:noProof/>
            <w:webHidden/>
          </w:rPr>
          <w:tab/>
        </w:r>
        <w:r w:rsidR="008373B8">
          <w:rPr>
            <w:noProof/>
            <w:webHidden/>
          </w:rPr>
          <w:fldChar w:fldCharType="begin"/>
        </w:r>
        <w:r w:rsidR="008373B8">
          <w:rPr>
            <w:noProof/>
            <w:webHidden/>
          </w:rPr>
          <w:instrText xml:space="preserve"> PAGEREF _Toc27480882 \h </w:instrText>
        </w:r>
        <w:r w:rsidR="008373B8">
          <w:rPr>
            <w:noProof/>
            <w:webHidden/>
          </w:rPr>
        </w:r>
        <w:r w:rsidR="008373B8">
          <w:rPr>
            <w:noProof/>
            <w:webHidden/>
          </w:rPr>
          <w:fldChar w:fldCharType="separate"/>
        </w:r>
        <w:r w:rsidR="008373B8">
          <w:rPr>
            <w:noProof/>
            <w:webHidden/>
          </w:rPr>
          <w:t>111</w:t>
        </w:r>
        <w:r w:rsidR="008373B8">
          <w:rPr>
            <w:noProof/>
            <w:webHidden/>
          </w:rPr>
          <w:fldChar w:fldCharType="end"/>
        </w:r>
      </w:hyperlink>
    </w:p>
    <w:p w14:paraId="7863E404" w14:textId="250ADDA2" w:rsidR="008373B8" w:rsidRDefault="00485715">
      <w:pPr>
        <w:pStyle w:val="TOC3"/>
        <w:tabs>
          <w:tab w:val="right" w:leader="dot" w:pos="8296"/>
        </w:tabs>
        <w:rPr>
          <w:rFonts w:eastAsiaTheme="minorEastAsia" w:cstheme="minorBidi"/>
          <w:iCs w:val="0"/>
          <w:noProof/>
          <w:sz w:val="21"/>
          <w:szCs w:val="22"/>
        </w:rPr>
      </w:pPr>
      <w:hyperlink w:anchor="_Toc27480883" w:history="1">
        <w:r w:rsidR="008373B8" w:rsidRPr="003324AE">
          <w:rPr>
            <w:rStyle w:val="a3"/>
            <w:noProof/>
          </w:rPr>
          <w:t xml:space="preserve">7.2.13 </w:t>
        </w:r>
        <w:r w:rsidR="008373B8" w:rsidRPr="003324AE">
          <w:rPr>
            <w:rStyle w:val="a3"/>
            <w:noProof/>
          </w:rPr>
          <w:t>技术资料管理制度</w:t>
        </w:r>
        <w:r w:rsidR="008373B8">
          <w:rPr>
            <w:noProof/>
            <w:webHidden/>
          </w:rPr>
          <w:tab/>
        </w:r>
        <w:r w:rsidR="008373B8">
          <w:rPr>
            <w:noProof/>
            <w:webHidden/>
          </w:rPr>
          <w:fldChar w:fldCharType="begin"/>
        </w:r>
        <w:r w:rsidR="008373B8">
          <w:rPr>
            <w:noProof/>
            <w:webHidden/>
          </w:rPr>
          <w:instrText xml:space="preserve"> PAGEREF _Toc27480883 \h </w:instrText>
        </w:r>
        <w:r w:rsidR="008373B8">
          <w:rPr>
            <w:noProof/>
            <w:webHidden/>
          </w:rPr>
        </w:r>
        <w:r w:rsidR="008373B8">
          <w:rPr>
            <w:noProof/>
            <w:webHidden/>
          </w:rPr>
          <w:fldChar w:fldCharType="separate"/>
        </w:r>
        <w:r w:rsidR="008373B8">
          <w:rPr>
            <w:noProof/>
            <w:webHidden/>
          </w:rPr>
          <w:t>111</w:t>
        </w:r>
        <w:r w:rsidR="008373B8">
          <w:rPr>
            <w:noProof/>
            <w:webHidden/>
          </w:rPr>
          <w:fldChar w:fldCharType="end"/>
        </w:r>
      </w:hyperlink>
    </w:p>
    <w:p w14:paraId="2B2F6677" w14:textId="0D3ED679" w:rsidR="008373B8" w:rsidRDefault="00485715">
      <w:pPr>
        <w:pStyle w:val="TOC3"/>
        <w:tabs>
          <w:tab w:val="right" w:leader="dot" w:pos="8296"/>
        </w:tabs>
        <w:rPr>
          <w:rFonts w:eastAsiaTheme="minorEastAsia" w:cstheme="minorBidi"/>
          <w:iCs w:val="0"/>
          <w:noProof/>
          <w:sz w:val="21"/>
          <w:szCs w:val="22"/>
        </w:rPr>
      </w:pPr>
      <w:hyperlink w:anchor="_Toc27480884" w:history="1">
        <w:r w:rsidR="008373B8" w:rsidRPr="003324AE">
          <w:rPr>
            <w:rStyle w:val="a3"/>
            <w:noProof/>
          </w:rPr>
          <w:t xml:space="preserve">7.2.14 </w:t>
        </w:r>
        <w:r w:rsidR="008373B8" w:rsidRPr="003324AE">
          <w:rPr>
            <w:rStyle w:val="a3"/>
            <w:noProof/>
          </w:rPr>
          <w:t>工程回访维修制度</w:t>
        </w:r>
        <w:r w:rsidR="008373B8">
          <w:rPr>
            <w:noProof/>
            <w:webHidden/>
          </w:rPr>
          <w:tab/>
        </w:r>
        <w:r w:rsidR="008373B8">
          <w:rPr>
            <w:noProof/>
            <w:webHidden/>
          </w:rPr>
          <w:fldChar w:fldCharType="begin"/>
        </w:r>
        <w:r w:rsidR="008373B8">
          <w:rPr>
            <w:noProof/>
            <w:webHidden/>
          </w:rPr>
          <w:instrText xml:space="preserve"> PAGEREF _Toc27480884 \h </w:instrText>
        </w:r>
        <w:r w:rsidR="008373B8">
          <w:rPr>
            <w:noProof/>
            <w:webHidden/>
          </w:rPr>
        </w:r>
        <w:r w:rsidR="008373B8">
          <w:rPr>
            <w:noProof/>
            <w:webHidden/>
          </w:rPr>
          <w:fldChar w:fldCharType="separate"/>
        </w:r>
        <w:r w:rsidR="008373B8">
          <w:rPr>
            <w:noProof/>
            <w:webHidden/>
          </w:rPr>
          <w:t>111</w:t>
        </w:r>
        <w:r w:rsidR="008373B8">
          <w:rPr>
            <w:noProof/>
            <w:webHidden/>
          </w:rPr>
          <w:fldChar w:fldCharType="end"/>
        </w:r>
      </w:hyperlink>
    </w:p>
    <w:p w14:paraId="547AA431" w14:textId="410641E6" w:rsidR="008373B8" w:rsidRDefault="00485715">
      <w:pPr>
        <w:pStyle w:val="TOC2"/>
        <w:tabs>
          <w:tab w:val="right" w:leader="dot" w:pos="8296"/>
        </w:tabs>
        <w:rPr>
          <w:rFonts w:eastAsiaTheme="minorEastAsia" w:cstheme="minorBidi"/>
          <w:smallCaps w:val="0"/>
          <w:noProof/>
          <w:sz w:val="21"/>
          <w:szCs w:val="22"/>
        </w:rPr>
      </w:pPr>
      <w:hyperlink w:anchor="_Toc27480885" w:history="1">
        <w:r w:rsidR="008373B8" w:rsidRPr="003324AE">
          <w:rPr>
            <w:rStyle w:val="a3"/>
            <w:noProof/>
          </w:rPr>
          <w:t xml:space="preserve">7.3 </w:t>
        </w:r>
        <w:r w:rsidR="008373B8" w:rsidRPr="003324AE">
          <w:rPr>
            <w:rStyle w:val="a3"/>
            <w:noProof/>
          </w:rPr>
          <w:t>严格执行规范和标准</w:t>
        </w:r>
        <w:r w:rsidR="008373B8">
          <w:rPr>
            <w:noProof/>
            <w:webHidden/>
          </w:rPr>
          <w:tab/>
        </w:r>
        <w:r w:rsidR="008373B8">
          <w:rPr>
            <w:noProof/>
            <w:webHidden/>
          </w:rPr>
          <w:fldChar w:fldCharType="begin"/>
        </w:r>
        <w:r w:rsidR="008373B8">
          <w:rPr>
            <w:noProof/>
            <w:webHidden/>
          </w:rPr>
          <w:instrText xml:space="preserve"> PAGEREF _Toc27480885 \h </w:instrText>
        </w:r>
        <w:r w:rsidR="008373B8">
          <w:rPr>
            <w:noProof/>
            <w:webHidden/>
          </w:rPr>
        </w:r>
        <w:r w:rsidR="008373B8">
          <w:rPr>
            <w:noProof/>
            <w:webHidden/>
          </w:rPr>
          <w:fldChar w:fldCharType="separate"/>
        </w:r>
        <w:r w:rsidR="008373B8">
          <w:rPr>
            <w:noProof/>
            <w:webHidden/>
          </w:rPr>
          <w:t>111</w:t>
        </w:r>
        <w:r w:rsidR="008373B8">
          <w:rPr>
            <w:noProof/>
            <w:webHidden/>
          </w:rPr>
          <w:fldChar w:fldCharType="end"/>
        </w:r>
      </w:hyperlink>
    </w:p>
    <w:p w14:paraId="7FF9D825" w14:textId="4D3D68C8" w:rsidR="008373B8" w:rsidRDefault="00485715">
      <w:pPr>
        <w:pStyle w:val="TOC2"/>
        <w:tabs>
          <w:tab w:val="right" w:leader="dot" w:pos="8296"/>
        </w:tabs>
        <w:rPr>
          <w:rFonts w:eastAsiaTheme="minorEastAsia" w:cstheme="minorBidi"/>
          <w:smallCaps w:val="0"/>
          <w:noProof/>
          <w:sz w:val="21"/>
          <w:szCs w:val="22"/>
        </w:rPr>
      </w:pPr>
      <w:hyperlink w:anchor="_Toc27480886" w:history="1">
        <w:r w:rsidR="008373B8" w:rsidRPr="003324AE">
          <w:rPr>
            <w:rStyle w:val="a3"/>
            <w:noProof/>
          </w:rPr>
          <w:t xml:space="preserve">7.4 </w:t>
        </w:r>
        <w:r w:rsidR="008373B8" w:rsidRPr="003324AE">
          <w:rPr>
            <w:rStyle w:val="a3"/>
            <w:noProof/>
          </w:rPr>
          <w:t>施工准备质量保证措施</w:t>
        </w:r>
        <w:r w:rsidR="008373B8">
          <w:rPr>
            <w:noProof/>
            <w:webHidden/>
          </w:rPr>
          <w:tab/>
        </w:r>
        <w:r w:rsidR="008373B8">
          <w:rPr>
            <w:noProof/>
            <w:webHidden/>
          </w:rPr>
          <w:fldChar w:fldCharType="begin"/>
        </w:r>
        <w:r w:rsidR="008373B8">
          <w:rPr>
            <w:noProof/>
            <w:webHidden/>
          </w:rPr>
          <w:instrText xml:space="preserve"> PAGEREF _Toc27480886 \h </w:instrText>
        </w:r>
        <w:r w:rsidR="008373B8">
          <w:rPr>
            <w:noProof/>
            <w:webHidden/>
          </w:rPr>
        </w:r>
        <w:r w:rsidR="008373B8">
          <w:rPr>
            <w:noProof/>
            <w:webHidden/>
          </w:rPr>
          <w:fldChar w:fldCharType="separate"/>
        </w:r>
        <w:r w:rsidR="008373B8">
          <w:rPr>
            <w:noProof/>
            <w:webHidden/>
          </w:rPr>
          <w:t>112</w:t>
        </w:r>
        <w:r w:rsidR="008373B8">
          <w:rPr>
            <w:noProof/>
            <w:webHidden/>
          </w:rPr>
          <w:fldChar w:fldCharType="end"/>
        </w:r>
      </w:hyperlink>
    </w:p>
    <w:p w14:paraId="2EE5F64F" w14:textId="792141DA" w:rsidR="008373B8" w:rsidRDefault="00485715">
      <w:pPr>
        <w:pStyle w:val="TOC2"/>
        <w:tabs>
          <w:tab w:val="right" w:leader="dot" w:pos="8296"/>
        </w:tabs>
        <w:rPr>
          <w:rFonts w:eastAsiaTheme="minorEastAsia" w:cstheme="minorBidi"/>
          <w:smallCaps w:val="0"/>
          <w:noProof/>
          <w:sz w:val="21"/>
          <w:szCs w:val="22"/>
        </w:rPr>
      </w:pPr>
      <w:hyperlink w:anchor="_Toc27480887" w:history="1">
        <w:r w:rsidR="008373B8" w:rsidRPr="003324AE">
          <w:rPr>
            <w:rStyle w:val="a3"/>
            <w:noProof/>
          </w:rPr>
          <w:t xml:space="preserve">7.5 </w:t>
        </w:r>
        <w:r w:rsidR="008373B8" w:rsidRPr="003324AE">
          <w:rPr>
            <w:rStyle w:val="a3"/>
            <w:noProof/>
          </w:rPr>
          <w:t>原材料、半成品的质量标准</w:t>
        </w:r>
        <w:r w:rsidR="008373B8">
          <w:rPr>
            <w:noProof/>
            <w:webHidden/>
          </w:rPr>
          <w:tab/>
        </w:r>
        <w:r w:rsidR="008373B8">
          <w:rPr>
            <w:noProof/>
            <w:webHidden/>
          </w:rPr>
          <w:fldChar w:fldCharType="begin"/>
        </w:r>
        <w:r w:rsidR="008373B8">
          <w:rPr>
            <w:noProof/>
            <w:webHidden/>
          </w:rPr>
          <w:instrText xml:space="preserve"> PAGEREF _Toc27480887 \h </w:instrText>
        </w:r>
        <w:r w:rsidR="008373B8">
          <w:rPr>
            <w:noProof/>
            <w:webHidden/>
          </w:rPr>
        </w:r>
        <w:r w:rsidR="008373B8">
          <w:rPr>
            <w:noProof/>
            <w:webHidden/>
          </w:rPr>
          <w:fldChar w:fldCharType="separate"/>
        </w:r>
        <w:r w:rsidR="008373B8">
          <w:rPr>
            <w:noProof/>
            <w:webHidden/>
          </w:rPr>
          <w:t>113</w:t>
        </w:r>
        <w:r w:rsidR="008373B8">
          <w:rPr>
            <w:noProof/>
            <w:webHidden/>
          </w:rPr>
          <w:fldChar w:fldCharType="end"/>
        </w:r>
      </w:hyperlink>
    </w:p>
    <w:p w14:paraId="4726F9B5" w14:textId="0A50A347" w:rsidR="008373B8" w:rsidRDefault="00485715">
      <w:pPr>
        <w:pStyle w:val="TOC2"/>
        <w:tabs>
          <w:tab w:val="right" w:leader="dot" w:pos="8296"/>
        </w:tabs>
        <w:rPr>
          <w:rFonts w:eastAsiaTheme="minorEastAsia" w:cstheme="minorBidi"/>
          <w:smallCaps w:val="0"/>
          <w:noProof/>
          <w:sz w:val="21"/>
          <w:szCs w:val="22"/>
        </w:rPr>
      </w:pPr>
      <w:hyperlink w:anchor="_Toc27480888" w:history="1">
        <w:r w:rsidR="008373B8" w:rsidRPr="003324AE">
          <w:rPr>
            <w:rStyle w:val="a3"/>
            <w:noProof/>
          </w:rPr>
          <w:t xml:space="preserve">7.6 </w:t>
        </w:r>
        <w:r w:rsidR="008373B8" w:rsidRPr="003324AE">
          <w:rPr>
            <w:rStyle w:val="a3"/>
            <w:noProof/>
          </w:rPr>
          <w:t>材料的质量管理</w:t>
        </w:r>
        <w:r w:rsidR="008373B8">
          <w:rPr>
            <w:noProof/>
            <w:webHidden/>
          </w:rPr>
          <w:tab/>
        </w:r>
        <w:r w:rsidR="008373B8">
          <w:rPr>
            <w:noProof/>
            <w:webHidden/>
          </w:rPr>
          <w:fldChar w:fldCharType="begin"/>
        </w:r>
        <w:r w:rsidR="008373B8">
          <w:rPr>
            <w:noProof/>
            <w:webHidden/>
          </w:rPr>
          <w:instrText xml:space="preserve"> PAGEREF _Toc27480888 \h </w:instrText>
        </w:r>
        <w:r w:rsidR="008373B8">
          <w:rPr>
            <w:noProof/>
            <w:webHidden/>
          </w:rPr>
        </w:r>
        <w:r w:rsidR="008373B8">
          <w:rPr>
            <w:noProof/>
            <w:webHidden/>
          </w:rPr>
          <w:fldChar w:fldCharType="separate"/>
        </w:r>
        <w:r w:rsidR="008373B8">
          <w:rPr>
            <w:noProof/>
            <w:webHidden/>
          </w:rPr>
          <w:t>113</w:t>
        </w:r>
        <w:r w:rsidR="008373B8">
          <w:rPr>
            <w:noProof/>
            <w:webHidden/>
          </w:rPr>
          <w:fldChar w:fldCharType="end"/>
        </w:r>
      </w:hyperlink>
    </w:p>
    <w:p w14:paraId="3D4679C2" w14:textId="1EE944BD" w:rsidR="008373B8" w:rsidRDefault="00485715">
      <w:pPr>
        <w:pStyle w:val="TOC2"/>
        <w:tabs>
          <w:tab w:val="right" w:leader="dot" w:pos="8296"/>
        </w:tabs>
        <w:rPr>
          <w:rFonts w:eastAsiaTheme="minorEastAsia" w:cstheme="minorBidi"/>
          <w:smallCaps w:val="0"/>
          <w:noProof/>
          <w:sz w:val="21"/>
          <w:szCs w:val="22"/>
        </w:rPr>
      </w:pPr>
      <w:hyperlink w:anchor="_Toc27480889" w:history="1">
        <w:r w:rsidR="008373B8" w:rsidRPr="003324AE">
          <w:rPr>
            <w:rStyle w:val="a3"/>
            <w:noProof/>
          </w:rPr>
          <w:t xml:space="preserve">7.7 </w:t>
        </w:r>
        <w:r w:rsidR="008373B8" w:rsidRPr="003324AE">
          <w:rPr>
            <w:rStyle w:val="a3"/>
            <w:noProof/>
          </w:rPr>
          <w:t>现场记录和测试证明</w:t>
        </w:r>
        <w:r w:rsidR="008373B8">
          <w:rPr>
            <w:noProof/>
            <w:webHidden/>
          </w:rPr>
          <w:tab/>
        </w:r>
        <w:r w:rsidR="008373B8">
          <w:rPr>
            <w:noProof/>
            <w:webHidden/>
          </w:rPr>
          <w:fldChar w:fldCharType="begin"/>
        </w:r>
        <w:r w:rsidR="008373B8">
          <w:rPr>
            <w:noProof/>
            <w:webHidden/>
          </w:rPr>
          <w:instrText xml:space="preserve"> PAGEREF _Toc27480889 \h </w:instrText>
        </w:r>
        <w:r w:rsidR="008373B8">
          <w:rPr>
            <w:noProof/>
            <w:webHidden/>
          </w:rPr>
        </w:r>
        <w:r w:rsidR="008373B8">
          <w:rPr>
            <w:noProof/>
            <w:webHidden/>
          </w:rPr>
          <w:fldChar w:fldCharType="separate"/>
        </w:r>
        <w:r w:rsidR="008373B8">
          <w:rPr>
            <w:noProof/>
            <w:webHidden/>
          </w:rPr>
          <w:t>114</w:t>
        </w:r>
        <w:r w:rsidR="008373B8">
          <w:rPr>
            <w:noProof/>
            <w:webHidden/>
          </w:rPr>
          <w:fldChar w:fldCharType="end"/>
        </w:r>
      </w:hyperlink>
    </w:p>
    <w:p w14:paraId="53B9DB9F" w14:textId="4E739D03" w:rsidR="008373B8" w:rsidRDefault="00485715">
      <w:pPr>
        <w:pStyle w:val="TOC1"/>
        <w:rPr>
          <w:rFonts w:eastAsiaTheme="minorEastAsia" w:cstheme="minorBidi"/>
          <w:bCs w:val="0"/>
          <w:caps w:val="0"/>
          <w:noProof/>
          <w:sz w:val="21"/>
          <w:szCs w:val="22"/>
        </w:rPr>
      </w:pPr>
      <w:hyperlink w:anchor="_Toc27480890" w:history="1">
        <w:r w:rsidR="008373B8" w:rsidRPr="003324AE">
          <w:rPr>
            <w:rStyle w:val="a3"/>
            <w:noProof/>
          </w:rPr>
          <w:t>八、</w:t>
        </w:r>
        <w:r w:rsidR="008373B8" w:rsidRPr="003324AE">
          <w:rPr>
            <w:rStyle w:val="a3"/>
            <w:noProof/>
          </w:rPr>
          <w:t xml:space="preserve"> </w:t>
        </w:r>
        <w:r w:rsidR="008373B8" w:rsidRPr="003324AE">
          <w:rPr>
            <w:rStyle w:val="a3"/>
            <w:noProof/>
          </w:rPr>
          <w:t>安全生产和文明施工措施</w:t>
        </w:r>
        <w:r w:rsidR="008373B8">
          <w:rPr>
            <w:noProof/>
            <w:webHidden/>
          </w:rPr>
          <w:tab/>
        </w:r>
        <w:r w:rsidR="008373B8">
          <w:rPr>
            <w:noProof/>
            <w:webHidden/>
          </w:rPr>
          <w:fldChar w:fldCharType="begin"/>
        </w:r>
        <w:r w:rsidR="008373B8">
          <w:rPr>
            <w:noProof/>
            <w:webHidden/>
          </w:rPr>
          <w:instrText xml:space="preserve"> PAGEREF _Toc27480890 \h </w:instrText>
        </w:r>
        <w:r w:rsidR="008373B8">
          <w:rPr>
            <w:noProof/>
            <w:webHidden/>
          </w:rPr>
        </w:r>
        <w:r w:rsidR="008373B8">
          <w:rPr>
            <w:noProof/>
            <w:webHidden/>
          </w:rPr>
          <w:fldChar w:fldCharType="separate"/>
        </w:r>
        <w:r w:rsidR="008373B8">
          <w:rPr>
            <w:noProof/>
            <w:webHidden/>
          </w:rPr>
          <w:t>115</w:t>
        </w:r>
        <w:r w:rsidR="008373B8">
          <w:rPr>
            <w:noProof/>
            <w:webHidden/>
          </w:rPr>
          <w:fldChar w:fldCharType="end"/>
        </w:r>
      </w:hyperlink>
    </w:p>
    <w:p w14:paraId="1C2B3BEE" w14:textId="503C64DE" w:rsidR="008373B8" w:rsidRDefault="00485715">
      <w:pPr>
        <w:pStyle w:val="TOC2"/>
        <w:tabs>
          <w:tab w:val="right" w:leader="dot" w:pos="8296"/>
        </w:tabs>
        <w:rPr>
          <w:rFonts w:eastAsiaTheme="minorEastAsia" w:cstheme="minorBidi"/>
          <w:smallCaps w:val="0"/>
          <w:noProof/>
          <w:sz w:val="21"/>
          <w:szCs w:val="22"/>
        </w:rPr>
      </w:pPr>
      <w:hyperlink w:anchor="_Toc27480891" w:history="1">
        <w:r w:rsidR="008373B8" w:rsidRPr="003324AE">
          <w:rPr>
            <w:rStyle w:val="a3"/>
            <w:noProof/>
          </w:rPr>
          <w:t xml:space="preserve">8.1 </w:t>
        </w:r>
        <w:r w:rsidR="008373B8" w:rsidRPr="003324AE">
          <w:rPr>
            <w:rStyle w:val="a3"/>
            <w:noProof/>
          </w:rPr>
          <w:t>安全管理机构和管理制度的建立</w:t>
        </w:r>
        <w:r w:rsidR="008373B8">
          <w:rPr>
            <w:noProof/>
            <w:webHidden/>
          </w:rPr>
          <w:tab/>
        </w:r>
        <w:r w:rsidR="008373B8">
          <w:rPr>
            <w:noProof/>
            <w:webHidden/>
          </w:rPr>
          <w:fldChar w:fldCharType="begin"/>
        </w:r>
        <w:r w:rsidR="008373B8">
          <w:rPr>
            <w:noProof/>
            <w:webHidden/>
          </w:rPr>
          <w:instrText xml:space="preserve"> PAGEREF _Toc27480891 \h </w:instrText>
        </w:r>
        <w:r w:rsidR="008373B8">
          <w:rPr>
            <w:noProof/>
            <w:webHidden/>
          </w:rPr>
        </w:r>
        <w:r w:rsidR="008373B8">
          <w:rPr>
            <w:noProof/>
            <w:webHidden/>
          </w:rPr>
          <w:fldChar w:fldCharType="separate"/>
        </w:r>
        <w:r w:rsidR="008373B8">
          <w:rPr>
            <w:noProof/>
            <w:webHidden/>
          </w:rPr>
          <w:t>115</w:t>
        </w:r>
        <w:r w:rsidR="008373B8">
          <w:rPr>
            <w:noProof/>
            <w:webHidden/>
          </w:rPr>
          <w:fldChar w:fldCharType="end"/>
        </w:r>
      </w:hyperlink>
    </w:p>
    <w:p w14:paraId="41A6D2C8" w14:textId="7161F254" w:rsidR="008373B8" w:rsidRDefault="00485715">
      <w:pPr>
        <w:pStyle w:val="TOC3"/>
        <w:tabs>
          <w:tab w:val="right" w:leader="dot" w:pos="8296"/>
        </w:tabs>
        <w:rPr>
          <w:rFonts w:eastAsiaTheme="minorEastAsia" w:cstheme="minorBidi"/>
          <w:iCs w:val="0"/>
          <w:noProof/>
          <w:sz w:val="21"/>
          <w:szCs w:val="22"/>
        </w:rPr>
      </w:pPr>
      <w:hyperlink w:anchor="_Toc27480892" w:history="1">
        <w:r w:rsidR="008373B8" w:rsidRPr="003324AE">
          <w:rPr>
            <w:rStyle w:val="a3"/>
            <w:noProof/>
          </w:rPr>
          <w:t xml:space="preserve">8.1.1 </w:t>
        </w:r>
        <w:r w:rsidR="008373B8" w:rsidRPr="003324AE">
          <w:rPr>
            <w:rStyle w:val="a3"/>
            <w:noProof/>
          </w:rPr>
          <w:t>安全生产管理机构</w:t>
        </w:r>
        <w:r w:rsidR="008373B8">
          <w:rPr>
            <w:noProof/>
            <w:webHidden/>
          </w:rPr>
          <w:tab/>
        </w:r>
        <w:r w:rsidR="008373B8">
          <w:rPr>
            <w:noProof/>
            <w:webHidden/>
          </w:rPr>
          <w:fldChar w:fldCharType="begin"/>
        </w:r>
        <w:r w:rsidR="008373B8">
          <w:rPr>
            <w:noProof/>
            <w:webHidden/>
          </w:rPr>
          <w:instrText xml:space="preserve"> PAGEREF _Toc27480892 \h </w:instrText>
        </w:r>
        <w:r w:rsidR="008373B8">
          <w:rPr>
            <w:noProof/>
            <w:webHidden/>
          </w:rPr>
        </w:r>
        <w:r w:rsidR="008373B8">
          <w:rPr>
            <w:noProof/>
            <w:webHidden/>
          </w:rPr>
          <w:fldChar w:fldCharType="separate"/>
        </w:r>
        <w:r w:rsidR="008373B8">
          <w:rPr>
            <w:noProof/>
            <w:webHidden/>
          </w:rPr>
          <w:t>115</w:t>
        </w:r>
        <w:r w:rsidR="008373B8">
          <w:rPr>
            <w:noProof/>
            <w:webHidden/>
          </w:rPr>
          <w:fldChar w:fldCharType="end"/>
        </w:r>
      </w:hyperlink>
    </w:p>
    <w:p w14:paraId="37F11AC6" w14:textId="643D7FE0" w:rsidR="008373B8" w:rsidRDefault="00485715">
      <w:pPr>
        <w:pStyle w:val="TOC3"/>
        <w:tabs>
          <w:tab w:val="right" w:leader="dot" w:pos="8296"/>
        </w:tabs>
        <w:rPr>
          <w:rFonts w:eastAsiaTheme="minorEastAsia" w:cstheme="minorBidi"/>
          <w:iCs w:val="0"/>
          <w:noProof/>
          <w:sz w:val="21"/>
          <w:szCs w:val="22"/>
        </w:rPr>
      </w:pPr>
      <w:hyperlink w:anchor="_Toc27480893" w:history="1">
        <w:r w:rsidR="008373B8" w:rsidRPr="003324AE">
          <w:rPr>
            <w:rStyle w:val="a3"/>
            <w:noProof/>
          </w:rPr>
          <w:t xml:space="preserve">8.1.2 </w:t>
        </w:r>
        <w:r w:rsidR="008373B8" w:rsidRPr="003324AE">
          <w:rPr>
            <w:rStyle w:val="a3"/>
            <w:noProof/>
          </w:rPr>
          <w:t>安全管理组织计划</w:t>
        </w:r>
        <w:r w:rsidR="008373B8">
          <w:rPr>
            <w:noProof/>
            <w:webHidden/>
          </w:rPr>
          <w:tab/>
        </w:r>
        <w:r w:rsidR="008373B8">
          <w:rPr>
            <w:noProof/>
            <w:webHidden/>
          </w:rPr>
          <w:fldChar w:fldCharType="begin"/>
        </w:r>
        <w:r w:rsidR="008373B8">
          <w:rPr>
            <w:noProof/>
            <w:webHidden/>
          </w:rPr>
          <w:instrText xml:space="preserve"> PAGEREF _Toc27480893 \h </w:instrText>
        </w:r>
        <w:r w:rsidR="008373B8">
          <w:rPr>
            <w:noProof/>
            <w:webHidden/>
          </w:rPr>
        </w:r>
        <w:r w:rsidR="008373B8">
          <w:rPr>
            <w:noProof/>
            <w:webHidden/>
          </w:rPr>
          <w:fldChar w:fldCharType="separate"/>
        </w:r>
        <w:r w:rsidR="008373B8">
          <w:rPr>
            <w:noProof/>
            <w:webHidden/>
          </w:rPr>
          <w:t>115</w:t>
        </w:r>
        <w:r w:rsidR="008373B8">
          <w:rPr>
            <w:noProof/>
            <w:webHidden/>
          </w:rPr>
          <w:fldChar w:fldCharType="end"/>
        </w:r>
      </w:hyperlink>
    </w:p>
    <w:p w14:paraId="379CE8C9" w14:textId="25F6458E" w:rsidR="008373B8" w:rsidRDefault="00485715">
      <w:pPr>
        <w:pStyle w:val="TOC3"/>
        <w:tabs>
          <w:tab w:val="right" w:leader="dot" w:pos="8296"/>
        </w:tabs>
        <w:rPr>
          <w:rFonts w:eastAsiaTheme="minorEastAsia" w:cstheme="minorBidi"/>
          <w:iCs w:val="0"/>
          <w:noProof/>
          <w:sz w:val="21"/>
          <w:szCs w:val="22"/>
        </w:rPr>
      </w:pPr>
      <w:hyperlink w:anchor="_Toc27480894" w:history="1">
        <w:r w:rsidR="008373B8" w:rsidRPr="003324AE">
          <w:rPr>
            <w:rStyle w:val="a3"/>
            <w:noProof/>
          </w:rPr>
          <w:t xml:space="preserve">8.1.3 </w:t>
        </w:r>
        <w:r w:rsidR="008373B8" w:rsidRPr="003324AE">
          <w:rPr>
            <w:rStyle w:val="a3"/>
            <w:noProof/>
          </w:rPr>
          <w:t>安全防护措施</w:t>
        </w:r>
        <w:r w:rsidR="008373B8">
          <w:rPr>
            <w:noProof/>
            <w:webHidden/>
          </w:rPr>
          <w:tab/>
        </w:r>
        <w:r w:rsidR="008373B8">
          <w:rPr>
            <w:noProof/>
            <w:webHidden/>
          </w:rPr>
          <w:fldChar w:fldCharType="begin"/>
        </w:r>
        <w:r w:rsidR="008373B8">
          <w:rPr>
            <w:noProof/>
            <w:webHidden/>
          </w:rPr>
          <w:instrText xml:space="preserve"> PAGEREF _Toc27480894 \h </w:instrText>
        </w:r>
        <w:r w:rsidR="008373B8">
          <w:rPr>
            <w:noProof/>
            <w:webHidden/>
          </w:rPr>
        </w:r>
        <w:r w:rsidR="008373B8">
          <w:rPr>
            <w:noProof/>
            <w:webHidden/>
          </w:rPr>
          <w:fldChar w:fldCharType="separate"/>
        </w:r>
        <w:r w:rsidR="008373B8">
          <w:rPr>
            <w:noProof/>
            <w:webHidden/>
          </w:rPr>
          <w:t>116</w:t>
        </w:r>
        <w:r w:rsidR="008373B8">
          <w:rPr>
            <w:noProof/>
            <w:webHidden/>
          </w:rPr>
          <w:fldChar w:fldCharType="end"/>
        </w:r>
      </w:hyperlink>
    </w:p>
    <w:p w14:paraId="199B2C1B" w14:textId="38F93B3A" w:rsidR="008373B8" w:rsidRDefault="00485715">
      <w:pPr>
        <w:pStyle w:val="TOC2"/>
        <w:tabs>
          <w:tab w:val="right" w:leader="dot" w:pos="8296"/>
        </w:tabs>
        <w:rPr>
          <w:rFonts w:eastAsiaTheme="minorEastAsia" w:cstheme="minorBidi"/>
          <w:smallCaps w:val="0"/>
          <w:noProof/>
          <w:sz w:val="21"/>
          <w:szCs w:val="22"/>
        </w:rPr>
      </w:pPr>
      <w:hyperlink w:anchor="_Toc27480895" w:history="1">
        <w:r w:rsidR="008373B8" w:rsidRPr="003324AE">
          <w:rPr>
            <w:rStyle w:val="a3"/>
            <w:noProof/>
          </w:rPr>
          <w:t xml:space="preserve">8.2 </w:t>
        </w:r>
        <w:r w:rsidR="008373B8" w:rsidRPr="003324AE">
          <w:rPr>
            <w:rStyle w:val="a3"/>
            <w:noProof/>
          </w:rPr>
          <w:t>建立安全教育制度</w:t>
        </w:r>
        <w:r w:rsidR="008373B8">
          <w:rPr>
            <w:noProof/>
            <w:webHidden/>
          </w:rPr>
          <w:tab/>
        </w:r>
        <w:r w:rsidR="008373B8">
          <w:rPr>
            <w:noProof/>
            <w:webHidden/>
          </w:rPr>
          <w:fldChar w:fldCharType="begin"/>
        </w:r>
        <w:r w:rsidR="008373B8">
          <w:rPr>
            <w:noProof/>
            <w:webHidden/>
          </w:rPr>
          <w:instrText xml:space="preserve"> PAGEREF _Toc27480895 \h </w:instrText>
        </w:r>
        <w:r w:rsidR="008373B8">
          <w:rPr>
            <w:noProof/>
            <w:webHidden/>
          </w:rPr>
        </w:r>
        <w:r w:rsidR="008373B8">
          <w:rPr>
            <w:noProof/>
            <w:webHidden/>
          </w:rPr>
          <w:fldChar w:fldCharType="separate"/>
        </w:r>
        <w:r w:rsidR="008373B8">
          <w:rPr>
            <w:noProof/>
            <w:webHidden/>
          </w:rPr>
          <w:t>117</w:t>
        </w:r>
        <w:r w:rsidR="008373B8">
          <w:rPr>
            <w:noProof/>
            <w:webHidden/>
          </w:rPr>
          <w:fldChar w:fldCharType="end"/>
        </w:r>
      </w:hyperlink>
    </w:p>
    <w:p w14:paraId="70F7CD6A" w14:textId="5C492C9B" w:rsidR="008373B8" w:rsidRDefault="00485715">
      <w:pPr>
        <w:pStyle w:val="TOC2"/>
        <w:tabs>
          <w:tab w:val="right" w:leader="dot" w:pos="8296"/>
        </w:tabs>
        <w:rPr>
          <w:rFonts w:eastAsiaTheme="minorEastAsia" w:cstheme="minorBidi"/>
          <w:smallCaps w:val="0"/>
          <w:noProof/>
          <w:sz w:val="21"/>
          <w:szCs w:val="22"/>
        </w:rPr>
      </w:pPr>
      <w:hyperlink w:anchor="_Toc27480896" w:history="1">
        <w:r w:rsidR="008373B8" w:rsidRPr="003324AE">
          <w:rPr>
            <w:rStyle w:val="a3"/>
            <w:noProof/>
          </w:rPr>
          <w:t xml:space="preserve">8.3 </w:t>
        </w:r>
        <w:r w:rsidR="008373B8" w:rsidRPr="003324AE">
          <w:rPr>
            <w:rStyle w:val="a3"/>
            <w:noProof/>
          </w:rPr>
          <w:t>保证施工安全的措施</w:t>
        </w:r>
        <w:r w:rsidR="008373B8">
          <w:rPr>
            <w:noProof/>
            <w:webHidden/>
          </w:rPr>
          <w:tab/>
        </w:r>
        <w:r w:rsidR="008373B8">
          <w:rPr>
            <w:noProof/>
            <w:webHidden/>
          </w:rPr>
          <w:fldChar w:fldCharType="begin"/>
        </w:r>
        <w:r w:rsidR="008373B8">
          <w:rPr>
            <w:noProof/>
            <w:webHidden/>
          </w:rPr>
          <w:instrText xml:space="preserve"> PAGEREF _Toc27480896 \h </w:instrText>
        </w:r>
        <w:r w:rsidR="008373B8">
          <w:rPr>
            <w:noProof/>
            <w:webHidden/>
          </w:rPr>
        </w:r>
        <w:r w:rsidR="008373B8">
          <w:rPr>
            <w:noProof/>
            <w:webHidden/>
          </w:rPr>
          <w:fldChar w:fldCharType="separate"/>
        </w:r>
        <w:r w:rsidR="008373B8">
          <w:rPr>
            <w:noProof/>
            <w:webHidden/>
          </w:rPr>
          <w:t>118</w:t>
        </w:r>
        <w:r w:rsidR="008373B8">
          <w:rPr>
            <w:noProof/>
            <w:webHidden/>
          </w:rPr>
          <w:fldChar w:fldCharType="end"/>
        </w:r>
      </w:hyperlink>
    </w:p>
    <w:p w14:paraId="6D9051E4" w14:textId="51F0D5D1" w:rsidR="008373B8" w:rsidRDefault="00485715">
      <w:pPr>
        <w:pStyle w:val="TOC2"/>
        <w:tabs>
          <w:tab w:val="right" w:leader="dot" w:pos="8296"/>
        </w:tabs>
        <w:rPr>
          <w:rFonts w:eastAsiaTheme="minorEastAsia" w:cstheme="minorBidi"/>
          <w:smallCaps w:val="0"/>
          <w:noProof/>
          <w:sz w:val="21"/>
          <w:szCs w:val="22"/>
        </w:rPr>
      </w:pPr>
      <w:hyperlink w:anchor="_Toc27480897" w:history="1">
        <w:r w:rsidR="008373B8" w:rsidRPr="003324AE">
          <w:rPr>
            <w:rStyle w:val="a3"/>
            <w:noProof/>
          </w:rPr>
          <w:t xml:space="preserve">8.4 </w:t>
        </w:r>
        <w:r w:rsidR="008373B8" w:rsidRPr="003324AE">
          <w:rPr>
            <w:rStyle w:val="a3"/>
            <w:noProof/>
          </w:rPr>
          <w:t>防火安全措施</w:t>
        </w:r>
        <w:r w:rsidR="008373B8">
          <w:rPr>
            <w:noProof/>
            <w:webHidden/>
          </w:rPr>
          <w:tab/>
        </w:r>
        <w:r w:rsidR="008373B8">
          <w:rPr>
            <w:noProof/>
            <w:webHidden/>
          </w:rPr>
          <w:fldChar w:fldCharType="begin"/>
        </w:r>
        <w:r w:rsidR="008373B8">
          <w:rPr>
            <w:noProof/>
            <w:webHidden/>
          </w:rPr>
          <w:instrText xml:space="preserve"> PAGEREF _Toc27480897 \h </w:instrText>
        </w:r>
        <w:r w:rsidR="008373B8">
          <w:rPr>
            <w:noProof/>
            <w:webHidden/>
          </w:rPr>
        </w:r>
        <w:r w:rsidR="008373B8">
          <w:rPr>
            <w:noProof/>
            <w:webHidden/>
          </w:rPr>
          <w:fldChar w:fldCharType="separate"/>
        </w:r>
        <w:r w:rsidR="008373B8">
          <w:rPr>
            <w:noProof/>
            <w:webHidden/>
          </w:rPr>
          <w:t>118</w:t>
        </w:r>
        <w:r w:rsidR="008373B8">
          <w:rPr>
            <w:noProof/>
            <w:webHidden/>
          </w:rPr>
          <w:fldChar w:fldCharType="end"/>
        </w:r>
      </w:hyperlink>
    </w:p>
    <w:p w14:paraId="54A297BB" w14:textId="4C41DE20" w:rsidR="008373B8" w:rsidRDefault="00485715">
      <w:pPr>
        <w:pStyle w:val="TOC2"/>
        <w:tabs>
          <w:tab w:val="right" w:leader="dot" w:pos="8296"/>
        </w:tabs>
        <w:rPr>
          <w:rFonts w:eastAsiaTheme="minorEastAsia" w:cstheme="minorBidi"/>
          <w:smallCaps w:val="0"/>
          <w:noProof/>
          <w:sz w:val="21"/>
          <w:szCs w:val="22"/>
        </w:rPr>
      </w:pPr>
      <w:hyperlink w:anchor="_Toc27480898" w:history="1">
        <w:r w:rsidR="008373B8" w:rsidRPr="003324AE">
          <w:rPr>
            <w:rStyle w:val="a3"/>
            <w:noProof/>
          </w:rPr>
          <w:t xml:space="preserve">8.5 </w:t>
        </w:r>
        <w:r w:rsidR="008373B8" w:rsidRPr="003324AE">
          <w:rPr>
            <w:rStyle w:val="a3"/>
            <w:noProof/>
          </w:rPr>
          <w:t>安全施工措施</w:t>
        </w:r>
        <w:r w:rsidR="008373B8">
          <w:rPr>
            <w:noProof/>
            <w:webHidden/>
          </w:rPr>
          <w:tab/>
        </w:r>
        <w:r w:rsidR="008373B8">
          <w:rPr>
            <w:noProof/>
            <w:webHidden/>
          </w:rPr>
          <w:fldChar w:fldCharType="begin"/>
        </w:r>
        <w:r w:rsidR="008373B8">
          <w:rPr>
            <w:noProof/>
            <w:webHidden/>
          </w:rPr>
          <w:instrText xml:space="preserve"> PAGEREF _Toc27480898 \h </w:instrText>
        </w:r>
        <w:r w:rsidR="008373B8">
          <w:rPr>
            <w:noProof/>
            <w:webHidden/>
          </w:rPr>
        </w:r>
        <w:r w:rsidR="008373B8">
          <w:rPr>
            <w:noProof/>
            <w:webHidden/>
          </w:rPr>
          <w:fldChar w:fldCharType="separate"/>
        </w:r>
        <w:r w:rsidR="008373B8">
          <w:rPr>
            <w:noProof/>
            <w:webHidden/>
          </w:rPr>
          <w:t>120</w:t>
        </w:r>
        <w:r w:rsidR="008373B8">
          <w:rPr>
            <w:noProof/>
            <w:webHidden/>
          </w:rPr>
          <w:fldChar w:fldCharType="end"/>
        </w:r>
      </w:hyperlink>
    </w:p>
    <w:p w14:paraId="7CA3BD2B" w14:textId="7C2AF0FB" w:rsidR="008373B8" w:rsidRDefault="00485715">
      <w:pPr>
        <w:pStyle w:val="TOC2"/>
        <w:tabs>
          <w:tab w:val="right" w:leader="dot" w:pos="8296"/>
        </w:tabs>
        <w:rPr>
          <w:rFonts w:eastAsiaTheme="minorEastAsia" w:cstheme="minorBidi"/>
          <w:smallCaps w:val="0"/>
          <w:noProof/>
          <w:sz w:val="21"/>
          <w:szCs w:val="22"/>
        </w:rPr>
      </w:pPr>
      <w:hyperlink w:anchor="_Toc27480899" w:history="1">
        <w:r w:rsidR="008373B8" w:rsidRPr="003324AE">
          <w:rPr>
            <w:rStyle w:val="a3"/>
            <w:noProof/>
          </w:rPr>
          <w:t xml:space="preserve">8.6 </w:t>
        </w:r>
        <w:r w:rsidR="008373B8" w:rsidRPr="003324AE">
          <w:rPr>
            <w:rStyle w:val="a3"/>
            <w:noProof/>
          </w:rPr>
          <w:t>成品保护安全措施</w:t>
        </w:r>
        <w:r w:rsidR="008373B8">
          <w:rPr>
            <w:noProof/>
            <w:webHidden/>
          </w:rPr>
          <w:tab/>
        </w:r>
        <w:r w:rsidR="008373B8">
          <w:rPr>
            <w:noProof/>
            <w:webHidden/>
          </w:rPr>
          <w:fldChar w:fldCharType="begin"/>
        </w:r>
        <w:r w:rsidR="008373B8">
          <w:rPr>
            <w:noProof/>
            <w:webHidden/>
          </w:rPr>
          <w:instrText xml:space="preserve"> PAGEREF _Toc27480899 \h </w:instrText>
        </w:r>
        <w:r w:rsidR="008373B8">
          <w:rPr>
            <w:noProof/>
            <w:webHidden/>
          </w:rPr>
        </w:r>
        <w:r w:rsidR="008373B8">
          <w:rPr>
            <w:noProof/>
            <w:webHidden/>
          </w:rPr>
          <w:fldChar w:fldCharType="separate"/>
        </w:r>
        <w:r w:rsidR="008373B8">
          <w:rPr>
            <w:noProof/>
            <w:webHidden/>
          </w:rPr>
          <w:t>122</w:t>
        </w:r>
        <w:r w:rsidR="008373B8">
          <w:rPr>
            <w:noProof/>
            <w:webHidden/>
          </w:rPr>
          <w:fldChar w:fldCharType="end"/>
        </w:r>
      </w:hyperlink>
    </w:p>
    <w:p w14:paraId="309D0B77" w14:textId="66A601CF" w:rsidR="008373B8" w:rsidRDefault="00485715">
      <w:pPr>
        <w:pStyle w:val="TOC2"/>
        <w:tabs>
          <w:tab w:val="right" w:leader="dot" w:pos="8296"/>
        </w:tabs>
        <w:rPr>
          <w:rFonts w:eastAsiaTheme="minorEastAsia" w:cstheme="minorBidi"/>
          <w:smallCaps w:val="0"/>
          <w:noProof/>
          <w:sz w:val="21"/>
          <w:szCs w:val="22"/>
        </w:rPr>
      </w:pPr>
      <w:hyperlink w:anchor="_Toc27480900" w:history="1">
        <w:r w:rsidR="008373B8" w:rsidRPr="003324AE">
          <w:rPr>
            <w:rStyle w:val="a3"/>
            <w:noProof/>
          </w:rPr>
          <w:t xml:space="preserve">8.7 </w:t>
        </w:r>
        <w:r w:rsidR="008373B8" w:rsidRPr="003324AE">
          <w:rPr>
            <w:rStyle w:val="a3"/>
            <w:noProof/>
          </w:rPr>
          <w:t>文明施工纲要</w:t>
        </w:r>
        <w:r w:rsidR="008373B8">
          <w:rPr>
            <w:noProof/>
            <w:webHidden/>
          </w:rPr>
          <w:tab/>
        </w:r>
        <w:r w:rsidR="008373B8">
          <w:rPr>
            <w:noProof/>
            <w:webHidden/>
          </w:rPr>
          <w:fldChar w:fldCharType="begin"/>
        </w:r>
        <w:r w:rsidR="008373B8">
          <w:rPr>
            <w:noProof/>
            <w:webHidden/>
          </w:rPr>
          <w:instrText xml:space="preserve"> PAGEREF _Toc27480900 \h </w:instrText>
        </w:r>
        <w:r w:rsidR="008373B8">
          <w:rPr>
            <w:noProof/>
            <w:webHidden/>
          </w:rPr>
        </w:r>
        <w:r w:rsidR="008373B8">
          <w:rPr>
            <w:noProof/>
            <w:webHidden/>
          </w:rPr>
          <w:fldChar w:fldCharType="separate"/>
        </w:r>
        <w:r w:rsidR="008373B8">
          <w:rPr>
            <w:noProof/>
            <w:webHidden/>
          </w:rPr>
          <w:t>123</w:t>
        </w:r>
        <w:r w:rsidR="008373B8">
          <w:rPr>
            <w:noProof/>
            <w:webHidden/>
          </w:rPr>
          <w:fldChar w:fldCharType="end"/>
        </w:r>
      </w:hyperlink>
    </w:p>
    <w:p w14:paraId="13CD9CFD" w14:textId="6E13B413" w:rsidR="008373B8" w:rsidRDefault="00485715">
      <w:pPr>
        <w:pStyle w:val="TOC2"/>
        <w:tabs>
          <w:tab w:val="right" w:leader="dot" w:pos="8296"/>
        </w:tabs>
        <w:rPr>
          <w:rFonts w:eastAsiaTheme="minorEastAsia" w:cstheme="minorBidi"/>
          <w:smallCaps w:val="0"/>
          <w:noProof/>
          <w:sz w:val="21"/>
          <w:szCs w:val="22"/>
        </w:rPr>
      </w:pPr>
      <w:hyperlink w:anchor="_Toc27480901" w:history="1">
        <w:r w:rsidR="008373B8" w:rsidRPr="003324AE">
          <w:rPr>
            <w:rStyle w:val="a3"/>
            <w:noProof/>
          </w:rPr>
          <w:t xml:space="preserve">8.8 </w:t>
        </w:r>
        <w:r w:rsidR="008373B8" w:rsidRPr="003324AE">
          <w:rPr>
            <w:rStyle w:val="a3"/>
            <w:noProof/>
          </w:rPr>
          <w:t>文明施工管理机构</w:t>
        </w:r>
        <w:r w:rsidR="008373B8">
          <w:rPr>
            <w:noProof/>
            <w:webHidden/>
          </w:rPr>
          <w:tab/>
        </w:r>
        <w:r w:rsidR="008373B8">
          <w:rPr>
            <w:noProof/>
            <w:webHidden/>
          </w:rPr>
          <w:fldChar w:fldCharType="begin"/>
        </w:r>
        <w:r w:rsidR="008373B8">
          <w:rPr>
            <w:noProof/>
            <w:webHidden/>
          </w:rPr>
          <w:instrText xml:space="preserve"> PAGEREF _Toc27480901 \h </w:instrText>
        </w:r>
        <w:r w:rsidR="008373B8">
          <w:rPr>
            <w:noProof/>
            <w:webHidden/>
          </w:rPr>
        </w:r>
        <w:r w:rsidR="008373B8">
          <w:rPr>
            <w:noProof/>
            <w:webHidden/>
          </w:rPr>
          <w:fldChar w:fldCharType="separate"/>
        </w:r>
        <w:r w:rsidR="008373B8">
          <w:rPr>
            <w:noProof/>
            <w:webHidden/>
          </w:rPr>
          <w:t>123</w:t>
        </w:r>
        <w:r w:rsidR="008373B8">
          <w:rPr>
            <w:noProof/>
            <w:webHidden/>
          </w:rPr>
          <w:fldChar w:fldCharType="end"/>
        </w:r>
      </w:hyperlink>
    </w:p>
    <w:p w14:paraId="520C57B2" w14:textId="5FEAD28E" w:rsidR="008373B8" w:rsidRDefault="00485715">
      <w:pPr>
        <w:pStyle w:val="TOC2"/>
        <w:tabs>
          <w:tab w:val="right" w:leader="dot" w:pos="8296"/>
        </w:tabs>
        <w:rPr>
          <w:rFonts w:eastAsiaTheme="minorEastAsia" w:cstheme="minorBidi"/>
          <w:smallCaps w:val="0"/>
          <w:noProof/>
          <w:sz w:val="21"/>
          <w:szCs w:val="22"/>
        </w:rPr>
      </w:pPr>
      <w:hyperlink w:anchor="_Toc27480902" w:history="1">
        <w:r w:rsidR="008373B8" w:rsidRPr="003324AE">
          <w:rPr>
            <w:rStyle w:val="a3"/>
            <w:noProof/>
          </w:rPr>
          <w:t xml:space="preserve">8.9 </w:t>
        </w:r>
        <w:r w:rsidR="008373B8" w:rsidRPr="003324AE">
          <w:rPr>
            <w:rStyle w:val="a3"/>
            <w:noProof/>
          </w:rPr>
          <w:t>文明施工检查措施</w:t>
        </w:r>
        <w:r w:rsidR="008373B8">
          <w:rPr>
            <w:noProof/>
            <w:webHidden/>
          </w:rPr>
          <w:tab/>
        </w:r>
        <w:r w:rsidR="008373B8">
          <w:rPr>
            <w:noProof/>
            <w:webHidden/>
          </w:rPr>
          <w:fldChar w:fldCharType="begin"/>
        </w:r>
        <w:r w:rsidR="008373B8">
          <w:rPr>
            <w:noProof/>
            <w:webHidden/>
          </w:rPr>
          <w:instrText xml:space="preserve"> PAGEREF _Toc27480902 \h </w:instrText>
        </w:r>
        <w:r w:rsidR="008373B8">
          <w:rPr>
            <w:noProof/>
            <w:webHidden/>
          </w:rPr>
        </w:r>
        <w:r w:rsidR="008373B8">
          <w:rPr>
            <w:noProof/>
            <w:webHidden/>
          </w:rPr>
          <w:fldChar w:fldCharType="separate"/>
        </w:r>
        <w:r w:rsidR="008373B8">
          <w:rPr>
            <w:noProof/>
            <w:webHidden/>
          </w:rPr>
          <w:t>123</w:t>
        </w:r>
        <w:r w:rsidR="008373B8">
          <w:rPr>
            <w:noProof/>
            <w:webHidden/>
          </w:rPr>
          <w:fldChar w:fldCharType="end"/>
        </w:r>
      </w:hyperlink>
    </w:p>
    <w:p w14:paraId="3E8D33F0" w14:textId="49D6C542" w:rsidR="008373B8" w:rsidRDefault="00485715">
      <w:pPr>
        <w:pStyle w:val="TOC2"/>
        <w:tabs>
          <w:tab w:val="right" w:leader="dot" w:pos="8296"/>
        </w:tabs>
        <w:rPr>
          <w:rFonts w:eastAsiaTheme="minorEastAsia" w:cstheme="minorBidi"/>
          <w:smallCaps w:val="0"/>
          <w:noProof/>
          <w:sz w:val="21"/>
          <w:szCs w:val="22"/>
        </w:rPr>
      </w:pPr>
      <w:hyperlink w:anchor="_Toc27480903" w:history="1">
        <w:r w:rsidR="008373B8" w:rsidRPr="003324AE">
          <w:rPr>
            <w:rStyle w:val="a3"/>
            <w:noProof/>
          </w:rPr>
          <w:t xml:space="preserve">8.10 </w:t>
        </w:r>
        <w:r w:rsidR="008373B8" w:rsidRPr="003324AE">
          <w:rPr>
            <w:rStyle w:val="a3"/>
            <w:noProof/>
          </w:rPr>
          <w:t>文明施工标准</w:t>
        </w:r>
        <w:r w:rsidR="008373B8">
          <w:rPr>
            <w:noProof/>
            <w:webHidden/>
          </w:rPr>
          <w:tab/>
        </w:r>
        <w:r w:rsidR="008373B8">
          <w:rPr>
            <w:noProof/>
            <w:webHidden/>
          </w:rPr>
          <w:fldChar w:fldCharType="begin"/>
        </w:r>
        <w:r w:rsidR="008373B8">
          <w:rPr>
            <w:noProof/>
            <w:webHidden/>
          </w:rPr>
          <w:instrText xml:space="preserve"> PAGEREF _Toc27480903 \h </w:instrText>
        </w:r>
        <w:r w:rsidR="008373B8">
          <w:rPr>
            <w:noProof/>
            <w:webHidden/>
          </w:rPr>
        </w:r>
        <w:r w:rsidR="008373B8">
          <w:rPr>
            <w:noProof/>
            <w:webHidden/>
          </w:rPr>
          <w:fldChar w:fldCharType="separate"/>
        </w:r>
        <w:r w:rsidR="008373B8">
          <w:rPr>
            <w:noProof/>
            <w:webHidden/>
          </w:rPr>
          <w:t>124</w:t>
        </w:r>
        <w:r w:rsidR="008373B8">
          <w:rPr>
            <w:noProof/>
            <w:webHidden/>
          </w:rPr>
          <w:fldChar w:fldCharType="end"/>
        </w:r>
      </w:hyperlink>
    </w:p>
    <w:p w14:paraId="4A0E43B8" w14:textId="3668EB32" w:rsidR="008373B8" w:rsidRDefault="00485715">
      <w:pPr>
        <w:pStyle w:val="TOC2"/>
        <w:tabs>
          <w:tab w:val="right" w:leader="dot" w:pos="8296"/>
        </w:tabs>
        <w:rPr>
          <w:rFonts w:eastAsiaTheme="minorEastAsia" w:cstheme="minorBidi"/>
          <w:smallCaps w:val="0"/>
          <w:noProof/>
          <w:sz w:val="21"/>
          <w:szCs w:val="22"/>
        </w:rPr>
      </w:pPr>
      <w:hyperlink w:anchor="_Toc27480904" w:history="1">
        <w:r w:rsidR="008373B8" w:rsidRPr="003324AE">
          <w:rPr>
            <w:rStyle w:val="a3"/>
            <w:noProof/>
          </w:rPr>
          <w:t xml:space="preserve">8.11 </w:t>
        </w:r>
        <w:r w:rsidR="008373B8" w:rsidRPr="003324AE">
          <w:rPr>
            <w:rStyle w:val="a3"/>
            <w:noProof/>
          </w:rPr>
          <w:t>保证文明施工的措施</w:t>
        </w:r>
        <w:r w:rsidR="008373B8">
          <w:rPr>
            <w:noProof/>
            <w:webHidden/>
          </w:rPr>
          <w:tab/>
        </w:r>
        <w:r w:rsidR="008373B8">
          <w:rPr>
            <w:noProof/>
            <w:webHidden/>
          </w:rPr>
          <w:fldChar w:fldCharType="begin"/>
        </w:r>
        <w:r w:rsidR="008373B8">
          <w:rPr>
            <w:noProof/>
            <w:webHidden/>
          </w:rPr>
          <w:instrText xml:space="preserve"> PAGEREF _Toc27480904 \h </w:instrText>
        </w:r>
        <w:r w:rsidR="008373B8">
          <w:rPr>
            <w:noProof/>
            <w:webHidden/>
          </w:rPr>
        </w:r>
        <w:r w:rsidR="008373B8">
          <w:rPr>
            <w:noProof/>
            <w:webHidden/>
          </w:rPr>
          <w:fldChar w:fldCharType="separate"/>
        </w:r>
        <w:r w:rsidR="008373B8">
          <w:rPr>
            <w:noProof/>
            <w:webHidden/>
          </w:rPr>
          <w:t>125</w:t>
        </w:r>
        <w:r w:rsidR="008373B8">
          <w:rPr>
            <w:noProof/>
            <w:webHidden/>
          </w:rPr>
          <w:fldChar w:fldCharType="end"/>
        </w:r>
      </w:hyperlink>
    </w:p>
    <w:p w14:paraId="2048D944" w14:textId="1AAC210B" w:rsidR="008373B8" w:rsidRDefault="00485715">
      <w:pPr>
        <w:pStyle w:val="TOC1"/>
        <w:rPr>
          <w:rFonts w:eastAsiaTheme="minorEastAsia" w:cstheme="minorBidi"/>
          <w:bCs w:val="0"/>
          <w:caps w:val="0"/>
          <w:noProof/>
          <w:sz w:val="21"/>
          <w:szCs w:val="22"/>
        </w:rPr>
      </w:pPr>
      <w:hyperlink w:anchor="_Toc27480905" w:history="1">
        <w:r w:rsidR="008373B8" w:rsidRPr="003324AE">
          <w:rPr>
            <w:rStyle w:val="a3"/>
            <w:noProof/>
          </w:rPr>
          <w:t>九、</w:t>
        </w:r>
        <w:r w:rsidR="008373B8" w:rsidRPr="003324AE">
          <w:rPr>
            <w:rStyle w:val="a3"/>
            <w:noProof/>
          </w:rPr>
          <w:t xml:space="preserve"> </w:t>
        </w:r>
        <w:r w:rsidR="008373B8" w:rsidRPr="003324AE">
          <w:rPr>
            <w:rStyle w:val="a3"/>
            <w:noProof/>
          </w:rPr>
          <w:t>雨季施工措施</w:t>
        </w:r>
        <w:r w:rsidR="008373B8">
          <w:rPr>
            <w:noProof/>
            <w:webHidden/>
          </w:rPr>
          <w:tab/>
        </w:r>
        <w:r w:rsidR="008373B8">
          <w:rPr>
            <w:noProof/>
            <w:webHidden/>
          </w:rPr>
          <w:fldChar w:fldCharType="begin"/>
        </w:r>
        <w:r w:rsidR="008373B8">
          <w:rPr>
            <w:noProof/>
            <w:webHidden/>
          </w:rPr>
          <w:instrText xml:space="preserve"> PAGEREF _Toc27480905 \h </w:instrText>
        </w:r>
        <w:r w:rsidR="008373B8">
          <w:rPr>
            <w:noProof/>
            <w:webHidden/>
          </w:rPr>
        </w:r>
        <w:r w:rsidR="008373B8">
          <w:rPr>
            <w:noProof/>
            <w:webHidden/>
          </w:rPr>
          <w:fldChar w:fldCharType="separate"/>
        </w:r>
        <w:r w:rsidR="008373B8">
          <w:rPr>
            <w:noProof/>
            <w:webHidden/>
          </w:rPr>
          <w:t>126</w:t>
        </w:r>
        <w:r w:rsidR="008373B8">
          <w:rPr>
            <w:noProof/>
            <w:webHidden/>
          </w:rPr>
          <w:fldChar w:fldCharType="end"/>
        </w:r>
      </w:hyperlink>
    </w:p>
    <w:p w14:paraId="25C3BD01" w14:textId="215E2113" w:rsidR="008373B8" w:rsidRDefault="00485715">
      <w:pPr>
        <w:pStyle w:val="TOC2"/>
        <w:tabs>
          <w:tab w:val="right" w:leader="dot" w:pos="8296"/>
        </w:tabs>
        <w:rPr>
          <w:rFonts w:eastAsiaTheme="minorEastAsia" w:cstheme="minorBidi"/>
          <w:smallCaps w:val="0"/>
          <w:noProof/>
          <w:sz w:val="21"/>
          <w:szCs w:val="22"/>
        </w:rPr>
      </w:pPr>
      <w:hyperlink w:anchor="_Toc27480906" w:history="1">
        <w:r w:rsidR="008373B8" w:rsidRPr="003324AE">
          <w:rPr>
            <w:rStyle w:val="a3"/>
            <w:noProof/>
          </w:rPr>
          <w:t xml:space="preserve">9.1 </w:t>
        </w:r>
        <w:r w:rsidR="008373B8" w:rsidRPr="003324AE">
          <w:rPr>
            <w:rStyle w:val="a3"/>
            <w:noProof/>
          </w:rPr>
          <w:t>雨季施工的管理目标</w:t>
        </w:r>
        <w:r w:rsidR="008373B8">
          <w:rPr>
            <w:noProof/>
            <w:webHidden/>
          </w:rPr>
          <w:tab/>
        </w:r>
        <w:r w:rsidR="008373B8">
          <w:rPr>
            <w:noProof/>
            <w:webHidden/>
          </w:rPr>
          <w:fldChar w:fldCharType="begin"/>
        </w:r>
        <w:r w:rsidR="008373B8">
          <w:rPr>
            <w:noProof/>
            <w:webHidden/>
          </w:rPr>
          <w:instrText xml:space="preserve"> PAGEREF _Toc27480906 \h </w:instrText>
        </w:r>
        <w:r w:rsidR="008373B8">
          <w:rPr>
            <w:noProof/>
            <w:webHidden/>
          </w:rPr>
        </w:r>
        <w:r w:rsidR="008373B8">
          <w:rPr>
            <w:noProof/>
            <w:webHidden/>
          </w:rPr>
          <w:fldChar w:fldCharType="separate"/>
        </w:r>
        <w:r w:rsidR="008373B8">
          <w:rPr>
            <w:noProof/>
            <w:webHidden/>
          </w:rPr>
          <w:t>126</w:t>
        </w:r>
        <w:r w:rsidR="008373B8">
          <w:rPr>
            <w:noProof/>
            <w:webHidden/>
          </w:rPr>
          <w:fldChar w:fldCharType="end"/>
        </w:r>
      </w:hyperlink>
    </w:p>
    <w:p w14:paraId="613684C9" w14:textId="2191420E" w:rsidR="008373B8" w:rsidRDefault="00485715">
      <w:pPr>
        <w:pStyle w:val="TOC2"/>
        <w:tabs>
          <w:tab w:val="right" w:leader="dot" w:pos="8296"/>
        </w:tabs>
        <w:rPr>
          <w:rFonts w:eastAsiaTheme="minorEastAsia" w:cstheme="minorBidi"/>
          <w:smallCaps w:val="0"/>
          <w:noProof/>
          <w:sz w:val="21"/>
          <w:szCs w:val="22"/>
        </w:rPr>
      </w:pPr>
      <w:hyperlink w:anchor="_Toc27480907" w:history="1">
        <w:r w:rsidR="008373B8" w:rsidRPr="003324AE">
          <w:rPr>
            <w:rStyle w:val="a3"/>
            <w:noProof/>
          </w:rPr>
          <w:t xml:space="preserve">9.2 </w:t>
        </w:r>
        <w:r w:rsidR="008373B8" w:rsidRPr="003324AE">
          <w:rPr>
            <w:rStyle w:val="a3"/>
            <w:noProof/>
          </w:rPr>
          <w:t>雨季施工的准备工作</w:t>
        </w:r>
        <w:r w:rsidR="008373B8">
          <w:rPr>
            <w:noProof/>
            <w:webHidden/>
          </w:rPr>
          <w:tab/>
        </w:r>
        <w:r w:rsidR="008373B8">
          <w:rPr>
            <w:noProof/>
            <w:webHidden/>
          </w:rPr>
          <w:fldChar w:fldCharType="begin"/>
        </w:r>
        <w:r w:rsidR="008373B8">
          <w:rPr>
            <w:noProof/>
            <w:webHidden/>
          </w:rPr>
          <w:instrText xml:space="preserve"> PAGEREF _Toc27480907 \h </w:instrText>
        </w:r>
        <w:r w:rsidR="008373B8">
          <w:rPr>
            <w:noProof/>
            <w:webHidden/>
          </w:rPr>
        </w:r>
        <w:r w:rsidR="008373B8">
          <w:rPr>
            <w:noProof/>
            <w:webHidden/>
          </w:rPr>
          <w:fldChar w:fldCharType="separate"/>
        </w:r>
        <w:r w:rsidR="008373B8">
          <w:rPr>
            <w:noProof/>
            <w:webHidden/>
          </w:rPr>
          <w:t>126</w:t>
        </w:r>
        <w:r w:rsidR="008373B8">
          <w:rPr>
            <w:noProof/>
            <w:webHidden/>
          </w:rPr>
          <w:fldChar w:fldCharType="end"/>
        </w:r>
      </w:hyperlink>
    </w:p>
    <w:p w14:paraId="0391006B" w14:textId="169E8468" w:rsidR="008373B8" w:rsidRDefault="00485715">
      <w:pPr>
        <w:pStyle w:val="TOC2"/>
        <w:tabs>
          <w:tab w:val="right" w:leader="dot" w:pos="8296"/>
        </w:tabs>
        <w:rPr>
          <w:rFonts w:eastAsiaTheme="minorEastAsia" w:cstheme="minorBidi"/>
          <w:smallCaps w:val="0"/>
          <w:noProof/>
          <w:sz w:val="21"/>
          <w:szCs w:val="22"/>
        </w:rPr>
      </w:pPr>
      <w:hyperlink w:anchor="_Toc27480908" w:history="1">
        <w:r w:rsidR="008373B8" w:rsidRPr="003324AE">
          <w:rPr>
            <w:rStyle w:val="a3"/>
            <w:noProof/>
          </w:rPr>
          <w:t xml:space="preserve">9.3 </w:t>
        </w:r>
        <w:r w:rsidR="008373B8" w:rsidRPr="003324AE">
          <w:rPr>
            <w:rStyle w:val="a3"/>
            <w:noProof/>
          </w:rPr>
          <w:t>雨季施工安全措施</w:t>
        </w:r>
        <w:r w:rsidR="008373B8">
          <w:rPr>
            <w:noProof/>
            <w:webHidden/>
          </w:rPr>
          <w:tab/>
        </w:r>
        <w:r w:rsidR="008373B8">
          <w:rPr>
            <w:noProof/>
            <w:webHidden/>
          </w:rPr>
          <w:fldChar w:fldCharType="begin"/>
        </w:r>
        <w:r w:rsidR="008373B8">
          <w:rPr>
            <w:noProof/>
            <w:webHidden/>
          </w:rPr>
          <w:instrText xml:space="preserve"> PAGEREF _Toc27480908 \h </w:instrText>
        </w:r>
        <w:r w:rsidR="008373B8">
          <w:rPr>
            <w:noProof/>
            <w:webHidden/>
          </w:rPr>
        </w:r>
        <w:r w:rsidR="008373B8">
          <w:rPr>
            <w:noProof/>
            <w:webHidden/>
          </w:rPr>
          <w:fldChar w:fldCharType="separate"/>
        </w:r>
        <w:r w:rsidR="008373B8">
          <w:rPr>
            <w:noProof/>
            <w:webHidden/>
          </w:rPr>
          <w:t>126</w:t>
        </w:r>
        <w:r w:rsidR="008373B8">
          <w:rPr>
            <w:noProof/>
            <w:webHidden/>
          </w:rPr>
          <w:fldChar w:fldCharType="end"/>
        </w:r>
      </w:hyperlink>
    </w:p>
    <w:p w14:paraId="6CC9C3D6" w14:textId="1C9571EF" w:rsidR="008373B8" w:rsidRDefault="00485715">
      <w:pPr>
        <w:pStyle w:val="TOC2"/>
        <w:tabs>
          <w:tab w:val="right" w:leader="dot" w:pos="8296"/>
        </w:tabs>
        <w:rPr>
          <w:rFonts w:eastAsiaTheme="minorEastAsia" w:cstheme="minorBidi"/>
          <w:smallCaps w:val="0"/>
          <w:noProof/>
          <w:sz w:val="21"/>
          <w:szCs w:val="22"/>
        </w:rPr>
      </w:pPr>
      <w:hyperlink w:anchor="_Toc27480909" w:history="1">
        <w:r w:rsidR="008373B8" w:rsidRPr="003324AE">
          <w:rPr>
            <w:rStyle w:val="a3"/>
            <w:noProof/>
          </w:rPr>
          <w:t xml:space="preserve">9.4 </w:t>
        </w:r>
        <w:r w:rsidR="008373B8" w:rsidRPr="003324AE">
          <w:rPr>
            <w:rStyle w:val="a3"/>
            <w:noProof/>
          </w:rPr>
          <w:t>成品保护措施</w:t>
        </w:r>
        <w:r w:rsidR="008373B8">
          <w:rPr>
            <w:noProof/>
            <w:webHidden/>
          </w:rPr>
          <w:tab/>
        </w:r>
        <w:r w:rsidR="008373B8">
          <w:rPr>
            <w:noProof/>
            <w:webHidden/>
          </w:rPr>
          <w:fldChar w:fldCharType="begin"/>
        </w:r>
        <w:r w:rsidR="008373B8">
          <w:rPr>
            <w:noProof/>
            <w:webHidden/>
          </w:rPr>
          <w:instrText xml:space="preserve"> PAGEREF _Toc27480909 \h </w:instrText>
        </w:r>
        <w:r w:rsidR="008373B8">
          <w:rPr>
            <w:noProof/>
            <w:webHidden/>
          </w:rPr>
        </w:r>
        <w:r w:rsidR="008373B8">
          <w:rPr>
            <w:noProof/>
            <w:webHidden/>
          </w:rPr>
          <w:fldChar w:fldCharType="separate"/>
        </w:r>
        <w:r w:rsidR="008373B8">
          <w:rPr>
            <w:noProof/>
            <w:webHidden/>
          </w:rPr>
          <w:t>127</w:t>
        </w:r>
        <w:r w:rsidR="008373B8">
          <w:rPr>
            <w:noProof/>
            <w:webHidden/>
          </w:rPr>
          <w:fldChar w:fldCharType="end"/>
        </w:r>
      </w:hyperlink>
    </w:p>
    <w:p w14:paraId="136AE713" w14:textId="64784806" w:rsidR="008373B8" w:rsidRDefault="00485715">
      <w:pPr>
        <w:pStyle w:val="TOC1"/>
        <w:rPr>
          <w:rFonts w:eastAsiaTheme="minorEastAsia" w:cstheme="minorBidi"/>
          <w:bCs w:val="0"/>
          <w:caps w:val="0"/>
          <w:noProof/>
          <w:sz w:val="21"/>
          <w:szCs w:val="22"/>
        </w:rPr>
      </w:pPr>
      <w:hyperlink w:anchor="_Toc27480910" w:history="1">
        <w:r w:rsidR="008373B8" w:rsidRPr="003324AE">
          <w:rPr>
            <w:rStyle w:val="a3"/>
            <w:noProof/>
          </w:rPr>
          <w:t>十、</w:t>
        </w:r>
        <w:r w:rsidR="008373B8" w:rsidRPr="003324AE">
          <w:rPr>
            <w:rStyle w:val="a3"/>
            <w:noProof/>
          </w:rPr>
          <w:t xml:space="preserve"> </w:t>
        </w:r>
        <w:r w:rsidR="008373B8" w:rsidRPr="003324AE">
          <w:rPr>
            <w:rStyle w:val="a3"/>
            <w:noProof/>
          </w:rPr>
          <w:t>施工环保措施计划</w:t>
        </w:r>
        <w:r w:rsidR="008373B8">
          <w:rPr>
            <w:noProof/>
            <w:webHidden/>
          </w:rPr>
          <w:tab/>
        </w:r>
        <w:r w:rsidR="008373B8">
          <w:rPr>
            <w:noProof/>
            <w:webHidden/>
          </w:rPr>
          <w:fldChar w:fldCharType="begin"/>
        </w:r>
        <w:r w:rsidR="008373B8">
          <w:rPr>
            <w:noProof/>
            <w:webHidden/>
          </w:rPr>
          <w:instrText xml:space="preserve"> PAGEREF _Toc27480910 \h </w:instrText>
        </w:r>
        <w:r w:rsidR="008373B8">
          <w:rPr>
            <w:noProof/>
            <w:webHidden/>
          </w:rPr>
        </w:r>
        <w:r w:rsidR="008373B8">
          <w:rPr>
            <w:noProof/>
            <w:webHidden/>
          </w:rPr>
          <w:fldChar w:fldCharType="separate"/>
        </w:r>
        <w:r w:rsidR="008373B8">
          <w:rPr>
            <w:noProof/>
            <w:webHidden/>
          </w:rPr>
          <w:t>129</w:t>
        </w:r>
        <w:r w:rsidR="008373B8">
          <w:rPr>
            <w:noProof/>
            <w:webHidden/>
          </w:rPr>
          <w:fldChar w:fldCharType="end"/>
        </w:r>
      </w:hyperlink>
    </w:p>
    <w:p w14:paraId="072F80F9" w14:textId="470CE2DE" w:rsidR="008373B8" w:rsidRDefault="00485715">
      <w:pPr>
        <w:pStyle w:val="TOC2"/>
        <w:tabs>
          <w:tab w:val="right" w:leader="dot" w:pos="8296"/>
        </w:tabs>
        <w:rPr>
          <w:rFonts w:eastAsiaTheme="minorEastAsia" w:cstheme="minorBidi"/>
          <w:smallCaps w:val="0"/>
          <w:noProof/>
          <w:sz w:val="21"/>
          <w:szCs w:val="22"/>
        </w:rPr>
      </w:pPr>
      <w:hyperlink w:anchor="_Toc27480911" w:history="1">
        <w:r w:rsidR="008373B8" w:rsidRPr="003324AE">
          <w:rPr>
            <w:rStyle w:val="a3"/>
            <w:noProof/>
          </w:rPr>
          <w:t xml:space="preserve">10.1 </w:t>
        </w:r>
        <w:r w:rsidR="008373B8" w:rsidRPr="003324AE">
          <w:rPr>
            <w:rStyle w:val="a3"/>
            <w:noProof/>
          </w:rPr>
          <w:t>环境管理目标</w:t>
        </w:r>
        <w:r w:rsidR="008373B8">
          <w:rPr>
            <w:noProof/>
            <w:webHidden/>
          </w:rPr>
          <w:tab/>
        </w:r>
        <w:r w:rsidR="008373B8">
          <w:rPr>
            <w:noProof/>
            <w:webHidden/>
          </w:rPr>
          <w:fldChar w:fldCharType="begin"/>
        </w:r>
        <w:r w:rsidR="008373B8">
          <w:rPr>
            <w:noProof/>
            <w:webHidden/>
          </w:rPr>
          <w:instrText xml:space="preserve"> PAGEREF _Toc27480911 \h </w:instrText>
        </w:r>
        <w:r w:rsidR="008373B8">
          <w:rPr>
            <w:noProof/>
            <w:webHidden/>
          </w:rPr>
        </w:r>
        <w:r w:rsidR="008373B8">
          <w:rPr>
            <w:noProof/>
            <w:webHidden/>
          </w:rPr>
          <w:fldChar w:fldCharType="separate"/>
        </w:r>
        <w:r w:rsidR="008373B8">
          <w:rPr>
            <w:noProof/>
            <w:webHidden/>
          </w:rPr>
          <w:t>129</w:t>
        </w:r>
        <w:r w:rsidR="008373B8">
          <w:rPr>
            <w:noProof/>
            <w:webHidden/>
          </w:rPr>
          <w:fldChar w:fldCharType="end"/>
        </w:r>
      </w:hyperlink>
    </w:p>
    <w:p w14:paraId="4473855B" w14:textId="5422D12A" w:rsidR="008373B8" w:rsidRDefault="00485715">
      <w:pPr>
        <w:pStyle w:val="TOC2"/>
        <w:tabs>
          <w:tab w:val="right" w:leader="dot" w:pos="8296"/>
        </w:tabs>
        <w:rPr>
          <w:rFonts w:eastAsiaTheme="minorEastAsia" w:cstheme="minorBidi"/>
          <w:smallCaps w:val="0"/>
          <w:noProof/>
          <w:sz w:val="21"/>
          <w:szCs w:val="22"/>
        </w:rPr>
      </w:pPr>
      <w:hyperlink w:anchor="_Toc27480912" w:history="1">
        <w:r w:rsidR="008373B8" w:rsidRPr="003324AE">
          <w:rPr>
            <w:rStyle w:val="a3"/>
            <w:noProof/>
          </w:rPr>
          <w:t xml:space="preserve">10.2 </w:t>
        </w:r>
        <w:r w:rsidR="008373B8" w:rsidRPr="003324AE">
          <w:rPr>
            <w:rStyle w:val="a3"/>
            <w:noProof/>
          </w:rPr>
          <w:t>环境管理因素分析及组织机构</w:t>
        </w:r>
        <w:r w:rsidR="008373B8">
          <w:rPr>
            <w:noProof/>
            <w:webHidden/>
          </w:rPr>
          <w:tab/>
        </w:r>
        <w:r w:rsidR="008373B8">
          <w:rPr>
            <w:noProof/>
            <w:webHidden/>
          </w:rPr>
          <w:fldChar w:fldCharType="begin"/>
        </w:r>
        <w:r w:rsidR="008373B8">
          <w:rPr>
            <w:noProof/>
            <w:webHidden/>
          </w:rPr>
          <w:instrText xml:space="preserve"> PAGEREF _Toc27480912 \h </w:instrText>
        </w:r>
        <w:r w:rsidR="008373B8">
          <w:rPr>
            <w:noProof/>
            <w:webHidden/>
          </w:rPr>
        </w:r>
        <w:r w:rsidR="008373B8">
          <w:rPr>
            <w:noProof/>
            <w:webHidden/>
          </w:rPr>
          <w:fldChar w:fldCharType="separate"/>
        </w:r>
        <w:r w:rsidR="008373B8">
          <w:rPr>
            <w:noProof/>
            <w:webHidden/>
          </w:rPr>
          <w:t>129</w:t>
        </w:r>
        <w:r w:rsidR="008373B8">
          <w:rPr>
            <w:noProof/>
            <w:webHidden/>
          </w:rPr>
          <w:fldChar w:fldCharType="end"/>
        </w:r>
      </w:hyperlink>
    </w:p>
    <w:p w14:paraId="1ECFD70B" w14:textId="6155FF38" w:rsidR="008373B8" w:rsidRDefault="00485715">
      <w:pPr>
        <w:pStyle w:val="TOC2"/>
        <w:tabs>
          <w:tab w:val="right" w:leader="dot" w:pos="8296"/>
        </w:tabs>
        <w:rPr>
          <w:rFonts w:eastAsiaTheme="minorEastAsia" w:cstheme="minorBidi"/>
          <w:smallCaps w:val="0"/>
          <w:noProof/>
          <w:sz w:val="21"/>
          <w:szCs w:val="22"/>
        </w:rPr>
      </w:pPr>
      <w:hyperlink w:anchor="_Toc27480913" w:history="1">
        <w:r w:rsidR="008373B8" w:rsidRPr="003324AE">
          <w:rPr>
            <w:rStyle w:val="a3"/>
            <w:noProof/>
          </w:rPr>
          <w:t xml:space="preserve">10.3 </w:t>
        </w:r>
        <w:r w:rsidR="008373B8" w:rsidRPr="003324AE">
          <w:rPr>
            <w:rStyle w:val="a3"/>
            <w:noProof/>
          </w:rPr>
          <w:t>水污染防治措施</w:t>
        </w:r>
        <w:r w:rsidR="008373B8">
          <w:rPr>
            <w:noProof/>
            <w:webHidden/>
          </w:rPr>
          <w:tab/>
        </w:r>
        <w:r w:rsidR="008373B8">
          <w:rPr>
            <w:noProof/>
            <w:webHidden/>
          </w:rPr>
          <w:fldChar w:fldCharType="begin"/>
        </w:r>
        <w:r w:rsidR="008373B8">
          <w:rPr>
            <w:noProof/>
            <w:webHidden/>
          </w:rPr>
          <w:instrText xml:space="preserve"> PAGEREF _Toc27480913 \h </w:instrText>
        </w:r>
        <w:r w:rsidR="008373B8">
          <w:rPr>
            <w:noProof/>
            <w:webHidden/>
          </w:rPr>
        </w:r>
        <w:r w:rsidR="008373B8">
          <w:rPr>
            <w:noProof/>
            <w:webHidden/>
          </w:rPr>
          <w:fldChar w:fldCharType="separate"/>
        </w:r>
        <w:r w:rsidR="008373B8">
          <w:rPr>
            <w:noProof/>
            <w:webHidden/>
          </w:rPr>
          <w:t>130</w:t>
        </w:r>
        <w:r w:rsidR="008373B8">
          <w:rPr>
            <w:noProof/>
            <w:webHidden/>
          </w:rPr>
          <w:fldChar w:fldCharType="end"/>
        </w:r>
      </w:hyperlink>
    </w:p>
    <w:p w14:paraId="26797273" w14:textId="0E705061" w:rsidR="008373B8" w:rsidRDefault="00485715">
      <w:pPr>
        <w:pStyle w:val="TOC2"/>
        <w:tabs>
          <w:tab w:val="right" w:leader="dot" w:pos="8296"/>
        </w:tabs>
        <w:rPr>
          <w:rFonts w:eastAsiaTheme="minorEastAsia" w:cstheme="minorBidi"/>
          <w:smallCaps w:val="0"/>
          <w:noProof/>
          <w:sz w:val="21"/>
          <w:szCs w:val="22"/>
        </w:rPr>
      </w:pPr>
      <w:hyperlink w:anchor="_Toc27480914" w:history="1">
        <w:r w:rsidR="008373B8" w:rsidRPr="003324AE">
          <w:rPr>
            <w:rStyle w:val="a3"/>
            <w:noProof/>
          </w:rPr>
          <w:t xml:space="preserve">10.4 </w:t>
        </w:r>
        <w:r w:rsidR="008373B8" w:rsidRPr="003324AE">
          <w:rPr>
            <w:rStyle w:val="a3"/>
            <w:noProof/>
          </w:rPr>
          <w:t>大气污染防治措施</w:t>
        </w:r>
        <w:r w:rsidR="008373B8">
          <w:rPr>
            <w:noProof/>
            <w:webHidden/>
          </w:rPr>
          <w:tab/>
        </w:r>
        <w:r w:rsidR="008373B8">
          <w:rPr>
            <w:noProof/>
            <w:webHidden/>
          </w:rPr>
          <w:fldChar w:fldCharType="begin"/>
        </w:r>
        <w:r w:rsidR="008373B8">
          <w:rPr>
            <w:noProof/>
            <w:webHidden/>
          </w:rPr>
          <w:instrText xml:space="preserve"> PAGEREF _Toc27480914 \h </w:instrText>
        </w:r>
        <w:r w:rsidR="008373B8">
          <w:rPr>
            <w:noProof/>
            <w:webHidden/>
          </w:rPr>
        </w:r>
        <w:r w:rsidR="008373B8">
          <w:rPr>
            <w:noProof/>
            <w:webHidden/>
          </w:rPr>
          <w:fldChar w:fldCharType="separate"/>
        </w:r>
        <w:r w:rsidR="008373B8">
          <w:rPr>
            <w:noProof/>
            <w:webHidden/>
          </w:rPr>
          <w:t>131</w:t>
        </w:r>
        <w:r w:rsidR="008373B8">
          <w:rPr>
            <w:noProof/>
            <w:webHidden/>
          </w:rPr>
          <w:fldChar w:fldCharType="end"/>
        </w:r>
      </w:hyperlink>
    </w:p>
    <w:p w14:paraId="1C287B20" w14:textId="1D900B8D" w:rsidR="008373B8" w:rsidRDefault="00485715">
      <w:pPr>
        <w:pStyle w:val="TOC2"/>
        <w:tabs>
          <w:tab w:val="right" w:leader="dot" w:pos="8296"/>
        </w:tabs>
        <w:rPr>
          <w:rFonts w:eastAsiaTheme="minorEastAsia" w:cstheme="minorBidi"/>
          <w:smallCaps w:val="0"/>
          <w:noProof/>
          <w:sz w:val="21"/>
          <w:szCs w:val="22"/>
        </w:rPr>
      </w:pPr>
      <w:hyperlink w:anchor="_Toc27480915" w:history="1">
        <w:r w:rsidR="008373B8" w:rsidRPr="003324AE">
          <w:rPr>
            <w:rStyle w:val="a3"/>
            <w:noProof/>
          </w:rPr>
          <w:t xml:space="preserve">10.5 </w:t>
        </w:r>
        <w:r w:rsidR="008373B8" w:rsidRPr="003324AE">
          <w:rPr>
            <w:rStyle w:val="a3"/>
            <w:noProof/>
          </w:rPr>
          <w:t>噪声污染防治措施</w:t>
        </w:r>
        <w:r w:rsidR="008373B8">
          <w:rPr>
            <w:noProof/>
            <w:webHidden/>
          </w:rPr>
          <w:tab/>
        </w:r>
        <w:r w:rsidR="008373B8">
          <w:rPr>
            <w:noProof/>
            <w:webHidden/>
          </w:rPr>
          <w:fldChar w:fldCharType="begin"/>
        </w:r>
        <w:r w:rsidR="008373B8">
          <w:rPr>
            <w:noProof/>
            <w:webHidden/>
          </w:rPr>
          <w:instrText xml:space="preserve"> PAGEREF _Toc27480915 \h </w:instrText>
        </w:r>
        <w:r w:rsidR="008373B8">
          <w:rPr>
            <w:noProof/>
            <w:webHidden/>
          </w:rPr>
        </w:r>
        <w:r w:rsidR="008373B8">
          <w:rPr>
            <w:noProof/>
            <w:webHidden/>
          </w:rPr>
          <w:fldChar w:fldCharType="separate"/>
        </w:r>
        <w:r w:rsidR="008373B8">
          <w:rPr>
            <w:noProof/>
            <w:webHidden/>
          </w:rPr>
          <w:t>132</w:t>
        </w:r>
        <w:r w:rsidR="008373B8">
          <w:rPr>
            <w:noProof/>
            <w:webHidden/>
          </w:rPr>
          <w:fldChar w:fldCharType="end"/>
        </w:r>
      </w:hyperlink>
    </w:p>
    <w:p w14:paraId="580829D4" w14:textId="44860431" w:rsidR="008373B8" w:rsidRDefault="00485715">
      <w:pPr>
        <w:pStyle w:val="TOC2"/>
        <w:tabs>
          <w:tab w:val="right" w:leader="dot" w:pos="8296"/>
        </w:tabs>
        <w:rPr>
          <w:rFonts w:eastAsiaTheme="minorEastAsia" w:cstheme="minorBidi"/>
          <w:smallCaps w:val="0"/>
          <w:noProof/>
          <w:sz w:val="21"/>
          <w:szCs w:val="22"/>
        </w:rPr>
      </w:pPr>
      <w:hyperlink w:anchor="_Toc27480916" w:history="1">
        <w:r w:rsidR="008373B8" w:rsidRPr="003324AE">
          <w:rPr>
            <w:rStyle w:val="a3"/>
            <w:noProof/>
          </w:rPr>
          <w:t xml:space="preserve">10.6 </w:t>
        </w:r>
        <w:r w:rsidR="008373B8" w:rsidRPr="003324AE">
          <w:rPr>
            <w:rStyle w:val="a3"/>
            <w:noProof/>
          </w:rPr>
          <w:t>固体废物污染防治措施</w:t>
        </w:r>
        <w:r w:rsidR="008373B8">
          <w:rPr>
            <w:noProof/>
            <w:webHidden/>
          </w:rPr>
          <w:tab/>
        </w:r>
        <w:r w:rsidR="008373B8">
          <w:rPr>
            <w:noProof/>
            <w:webHidden/>
          </w:rPr>
          <w:fldChar w:fldCharType="begin"/>
        </w:r>
        <w:r w:rsidR="008373B8">
          <w:rPr>
            <w:noProof/>
            <w:webHidden/>
          </w:rPr>
          <w:instrText xml:space="preserve"> PAGEREF _Toc27480916 \h </w:instrText>
        </w:r>
        <w:r w:rsidR="008373B8">
          <w:rPr>
            <w:noProof/>
            <w:webHidden/>
          </w:rPr>
        </w:r>
        <w:r w:rsidR="008373B8">
          <w:rPr>
            <w:noProof/>
            <w:webHidden/>
          </w:rPr>
          <w:fldChar w:fldCharType="separate"/>
        </w:r>
        <w:r w:rsidR="008373B8">
          <w:rPr>
            <w:noProof/>
            <w:webHidden/>
          </w:rPr>
          <w:t>133</w:t>
        </w:r>
        <w:r w:rsidR="008373B8">
          <w:rPr>
            <w:noProof/>
            <w:webHidden/>
          </w:rPr>
          <w:fldChar w:fldCharType="end"/>
        </w:r>
      </w:hyperlink>
    </w:p>
    <w:p w14:paraId="4C39947D" w14:textId="65EF9A85" w:rsidR="008373B8" w:rsidRDefault="00485715">
      <w:pPr>
        <w:pStyle w:val="TOC2"/>
        <w:tabs>
          <w:tab w:val="right" w:leader="dot" w:pos="8296"/>
        </w:tabs>
        <w:rPr>
          <w:rFonts w:eastAsiaTheme="minorEastAsia" w:cstheme="minorBidi"/>
          <w:smallCaps w:val="0"/>
          <w:noProof/>
          <w:sz w:val="21"/>
          <w:szCs w:val="22"/>
        </w:rPr>
      </w:pPr>
      <w:hyperlink w:anchor="_Toc27480917" w:history="1">
        <w:r w:rsidR="008373B8" w:rsidRPr="003324AE">
          <w:rPr>
            <w:rStyle w:val="a3"/>
            <w:noProof/>
          </w:rPr>
          <w:t xml:space="preserve">10.7 </w:t>
        </w:r>
        <w:r w:rsidR="008373B8" w:rsidRPr="003324AE">
          <w:rPr>
            <w:rStyle w:val="a3"/>
            <w:noProof/>
          </w:rPr>
          <w:t>油料、化学品的控制</w:t>
        </w:r>
        <w:r w:rsidR="008373B8">
          <w:rPr>
            <w:noProof/>
            <w:webHidden/>
          </w:rPr>
          <w:tab/>
        </w:r>
        <w:r w:rsidR="008373B8">
          <w:rPr>
            <w:noProof/>
            <w:webHidden/>
          </w:rPr>
          <w:fldChar w:fldCharType="begin"/>
        </w:r>
        <w:r w:rsidR="008373B8">
          <w:rPr>
            <w:noProof/>
            <w:webHidden/>
          </w:rPr>
          <w:instrText xml:space="preserve"> PAGEREF _Toc27480917 \h </w:instrText>
        </w:r>
        <w:r w:rsidR="008373B8">
          <w:rPr>
            <w:noProof/>
            <w:webHidden/>
          </w:rPr>
        </w:r>
        <w:r w:rsidR="008373B8">
          <w:rPr>
            <w:noProof/>
            <w:webHidden/>
          </w:rPr>
          <w:fldChar w:fldCharType="separate"/>
        </w:r>
        <w:r w:rsidR="008373B8">
          <w:rPr>
            <w:noProof/>
            <w:webHidden/>
          </w:rPr>
          <w:t>134</w:t>
        </w:r>
        <w:r w:rsidR="008373B8">
          <w:rPr>
            <w:noProof/>
            <w:webHidden/>
          </w:rPr>
          <w:fldChar w:fldCharType="end"/>
        </w:r>
      </w:hyperlink>
    </w:p>
    <w:p w14:paraId="58025D85" w14:textId="740FFC64" w:rsidR="008373B8" w:rsidRDefault="00485715">
      <w:pPr>
        <w:pStyle w:val="TOC2"/>
        <w:tabs>
          <w:tab w:val="right" w:leader="dot" w:pos="8296"/>
        </w:tabs>
        <w:rPr>
          <w:rFonts w:eastAsiaTheme="minorEastAsia" w:cstheme="minorBidi"/>
          <w:smallCaps w:val="0"/>
          <w:noProof/>
          <w:sz w:val="21"/>
          <w:szCs w:val="22"/>
        </w:rPr>
      </w:pPr>
      <w:hyperlink w:anchor="_Toc27480918" w:history="1">
        <w:r w:rsidR="008373B8" w:rsidRPr="003324AE">
          <w:rPr>
            <w:rStyle w:val="a3"/>
            <w:noProof/>
          </w:rPr>
          <w:t xml:space="preserve">10.8 </w:t>
        </w:r>
        <w:r w:rsidR="008373B8" w:rsidRPr="003324AE">
          <w:rPr>
            <w:rStyle w:val="a3"/>
            <w:noProof/>
          </w:rPr>
          <w:t>环境监视和测量</w:t>
        </w:r>
        <w:r w:rsidR="008373B8">
          <w:rPr>
            <w:noProof/>
            <w:webHidden/>
          </w:rPr>
          <w:tab/>
        </w:r>
        <w:r w:rsidR="008373B8">
          <w:rPr>
            <w:noProof/>
            <w:webHidden/>
          </w:rPr>
          <w:fldChar w:fldCharType="begin"/>
        </w:r>
        <w:r w:rsidR="008373B8">
          <w:rPr>
            <w:noProof/>
            <w:webHidden/>
          </w:rPr>
          <w:instrText xml:space="preserve"> PAGEREF _Toc27480918 \h </w:instrText>
        </w:r>
        <w:r w:rsidR="008373B8">
          <w:rPr>
            <w:noProof/>
            <w:webHidden/>
          </w:rPr>
        </w:r>
        <w:r w:rsidR="008373B8">
          <w:rPr>
            <w:noProof/>
            <w:webHidden/>
          </w:rPr>
          <w:fldChar w:fldCharType="separate"/>
        </w:r>
        <w:r w:rsidR="008373B8">
          <w:rPr>
            <w:noProof/>
            <w:webHidden/>
          </w:rPr>
          <w:t>135</w:t>
        </w:r>
        <w:r w:rsidR="008373B8">
          <w:rPr>
            <w:noProof/>
            <w:webHidden/>
          </w:rPr>
          <w:fldChar w:fldCharType="end"/>
        </w:r>
      </w:hyperlink>
    </w:p>
    <w:p w14:paraId="6DCA968C" w14:textId="221C66AE" w:rsidR="008373B8" w:rsidRDefault="00485715">
      <w:pPr>
        <w:pStyle w:val="TOC2"/>
        <w:tabs>
          <w:tab w:val="right" w:leader="dot" w:pos="8296"/>
        </w:tabs>
        <w:rPr>
          <w:rFonts w:eastAsiaTheme="minorEastAsia" w:cstheme="minorBidi"/>
          <w:smallCaps w:val="0"/>
          <w:noProof/>
          <w:sz w:val="21"/>
          <w:szCs w:val="22"/>
        </w:rPr>
      </w:pPr>
      <w:hyperlink w:anchor="_Toc27480919" w:history="1">
        <w:r w:rsidR="008373B8" w:rsidRPr="003324AE">
          <w:rPr>
            <w:rStyle w:val="a3"/>
            <w:noProof/>
          </w:rPr>
          <w:t xml:space="preserve">10.9 </w:t>
        </w:r>
        <w:r w:rsidR="008373B8" w:rsidRPr="003324AE">
          <w:rPr>
            <w:rStyle w:val="a3"/>
            <w:noProof/>
          </w:rPr>
          <w:t>环境保护应急准备和响应</w:t>
        </w:r>
        <w:r w:rsidR="008373B8">
          <w:rPr>
            <w:noProof/>
            <w:webHidden/>
          </w:rPr>
          <w:tab/>
        </w:r>
        <w:r w:rsidR="008373B8">
          <w:rPr>
            <w:noProof/>
            <w:webHidden/>
          </w:rPr>
          <w:fldChar w:fldCharType="begin"/>
        </w:r>
        <w:r w:rsidR="008373B8">
          <w:rPr>
            <w:noProof/>
            <w:webHidden/>
          </w:rPr>
          <w:instrText xml:space="preserve"> PAGEREF _Toc27480919 \h </w:instrText>
        </w:r>
        <w:r w:rsidR="008373B8">
          <w:rPr>
            <w:noProof/>
            <w:webHidden/>
          </w:rPr>
        </w:r>
        <w:r w:rsidR="008373B8">
          <w:rPr>
            <w:noProof/>
            <w:webHidden/>
          </w:rPr>
          <w:fldChar w:fldCharType="separate"/>
        </w:r>
        <w:r w:rsidR="008373B8">
          <w:rPr>
            <w:noProof/>
            <w:webHidden/>
          </w:rPr>
          <w:t>135</w:t>
        </w:r>
        <w:r w:rsidR="008373B8">
          <w:rPr>
            <w:noProof/>
            <w:webHidden/>
          </w:rPr>
          <w:fldChar w:fldCharType="end"/>
        </w:r>
      </w:hyperlink>
    </w:p>
    <w:p w14:paraId="0FFE73E5" w14:textId="39B055F1" w:rsidR="008373B8" w:rsidRDefault="00485715">
      <w:pPr>
        <w:pStyle w:val="TOC2"/>
        <w:tabs>
          <w:tab w:val="right" w:leader="dot" w:pos="8296"/>
        </w:tabs>
        <w:rPr>
          <w:rFonts w:eastAsiaTheme="minorEastAsia" w:cstheme="minorBidi"/>
          <w:smallCaps w:val="0"/>
          <w:noProof/>
          <w:sz w:val="21"/>
          <w:szCs w:val="22"/>
        </w:rPr>
      </w:pPr>
      <w:hyperlink w:anchor="_Toc27480920" w:history="1">
        <w:r w:rsidR="008373B8" w:rsidRPr="003324AE">
          <w:rPr>
            <w:rStyle w:val="a3"/>
            <w:noProof/>
          </w:rPr>
          <w:t xml:space="preserve">10.10 </w:t>
        </w:r>
        <w:r w:rsidR="008373B8" w:rsidRPr="003324AE">
          <w:rPr>
            <w:rStyle w:val="a3"/>
            <w:noProof/>
          </w:rPr>
          <w:t>现场维护管理措施</w:t>
        </w:r>
        <w:r w:rsidR="008373B8">
          <w:rPr>
            <w:noProof/>
            <w:webHidden/>
          </w:rPr>
          <w:tab/>
        </w:r>
        <w:r w:rsidR="008373B8">
          <w:rPr>
            <w:noProof/>
            <w:webHidden/>
          </w:rPr>
          <w:fldChar w:fldCharType="begin"/>
        </w:r>
        <w:r w:rsidR="008373B8">
          <w:rPr>
            <w:noProof/>
            <w:webHidden/>
          </w:rPr>
          <w:instrText xml:space="preserve"> PAGEREF _Toc27480920 \h </w:instrText>
        </w:r>
        <w:r w:rsidR="008373B8">
          <w:rPr>
            <w:noProof/>
            <w:webHidden/>
          </w:rPr>
        </w:r>
        <w:r w:rsidR="008373B8">
          <w:rPr>
            <w:noProof/>
            <w:webHidden/>
          </w:rPr>
          <w:fldChar w:fldCharType="separate"/>
        </w:r>
        <w:r w:rsidR="008373B8">
          <w:rPr>
            <w:noProof/>
            <w:webHidden/>
          </w:rPr>
          <w:t>136</w:t>
        </w:r>
        <w:r w:rsidR="008373B8">
          <w:rPr>
            <w:noProof/>
            <w:webHidden/>
          </w:rPr>
          <w:fldChar w:fldCharType="end"/>
        </w:r>
      </w:hyperlink>
    </w:p>
    <w:p w14:paraId="2FB0D58F" w14:textId="183C78B9" w:rsidR="008373B8" w:rsidRDefault="00485715">
      <w:pPr>
        <w:pStyle w:val="TOC2"/>
        <w:tabs>
          <w:tab w:val="right" w:leader="dot" w:pos="8296"/>
        </w:tabs>
        <w:rPr>
          <w:rFonts w:eastAsiaTheme="minorEastAsia" w:cstheme="minorBidi"/>
          <w:smallCaps w:val="0"/>
          <w:noProof/>
          <w:sz w:val="21"/>
          <w:szCs w:val="22"/>
        </w:rPr>
      </w:pPr>
      <w:hyperlink w:anchor="_Toc27480921" w:history="1">
        <w:r w:rsidR="008373B8" w:rsidRPr="003324AE">
          <w:rPr>
            <w:rStyle w:val="a3"/>
            <w:noProof/>
          </w:rPr>
          <w:t xml:space="preserve">10.11 </w:t>
        </w:r>
        <w:r w:rsidR="008373B8" w:rsidRPr="003324AE">
          <w:rPr>
            <w:rStyle w:val="a3"/>
            <w:noProof/>
          </w:rPr>
          <w:t>工程施工维护措施</w:t>
        </w:r>
        <w:r w:rsidR="008373B8">
          <w:rPr>
            <w:noProof/>
            <w:webHidden/>
          </w:rPr>
          <w:tab/>
        </w:r>
        <w:r w:rsidR="008373B8">
          <w:rPr>
            <w:noProof/>
            <w:webHidden/>
          </w:rPr>
          <w:fldChar w:fldCharType="begin"/>
        </w:r>
        <w:r w:rsidR="008373B8">
          <w:rPr>
            <w:noProof/>
            <w:webHidden/>
          </w:rPr>
          <w:instrText xml:space="preserve"> PAGEREF _Toc27480921 \h </w:instrText>
        </w:r>
        <w:r w:rsidR="008373B8">
          <w:rPr>
            <w:noProof/>
            <w:webHidden/>
          </w:rPr>
        </w:r>
        <w:r w:rsidR="008373B8">
          <w:rPr>
            <w:noProof/>
            <w:webHidden/>
          </w:rPr>
          <w:fldChar w:fldCharType="separate"/>
        </w:r>
        <w:r w:rsidR="008373B8">
          <w:rPr>
            <w:noProof/>
            <w:webHidden/>
          </w:rPr>
          <w:t>137</w:t>
        </w:r>
        <w:r w:rsidR="008373B8">
          <w:rPr>
            <w:noProof/>
            <w:webHidden/>
          </w:rPr>
          <w:fldChar w:fldCharType="end"/>
        </w:r>
      </w:hyperlink>
    </w:p>
    <w:p w14:paraId="2DFD9FB9" w14:textId="2A7A46C2" w:rsidR="008373B8" w:rsidRDefault="00485715">
      <w:pPr>
        <w:pStyle w:val="TOC1"/>
        <w:rPr>
          <w:rFonts w:eastAsiaTheme="minorEastAsia" w:cstheme="minorBidi"/>
          <w:bCs w:val="0"/>
          <w:caps w:val="0"/>
          <w:noProof/>
          <w:sz w:val="21"/>
          <w:szCs w:val="22"/>
        </w:rPr>
      </w:pPr>
      <w:hyperlink w:anchor="_Toc27480922" w:history="1">
        <w:r w:rsidR="008373B8" w:rsidRPr="003324AE">
          <w:rPr>
            <w:rStyle w:val="a3"/>
            <w:noProof/>
          </w:rPr>
          <w:t>十一、</w:t>
        </w:r>
        <w:r w:rsidR="008373B8" w:rsidRPr="003324AE">
          <w:rPr>
            <w:rStyle w:val="a3"/>
            <w:noProof/>
          </w:rPr>
          <w:t xml:space="preserve"> </w:t>
        </w:r>
        <w:r w:rsidR="008373B8" w:rsidRPr="003324AE">
          <w:rPr>
            <w:rStyle w:val="a3"/>
            <w:noProof/>
          </w:rPr>
          <w:t>应急保障措施</w:t>
        </w:r>
        <w:r w:rsidR="008373B8">
          <w:rPr>
            <w:noProof/>
            <w:webHidden/>
          </w:rPr>
          <w:tab/>
        </w:r>
        <w:r w:rsidR="008373B8">
          <w:rPr>
            <w:noProof/>
            <w:webHidden/>
          </w:rPr>
          <w:fldChar w:fldCharType="begin"/>
        </w:r>
        <w:r w:rsidR="008373B8">
          <w:rPr>
            <w:noProof/>
            <w:webHidden/>
          </w:rPr>
          <w:instrText xml:space="preserve"> PAGEREF _Toc27480922 \h </w:instrText>
        </w:r>
        <w:r w:rsidR="008373B8">
          <w:rPr>
            <w:noProof/>
            <w:webHidden/>
          </w:rPr>
        </w:r>
        <w:r w:rsidR="008373B8">
          <w:rPr>
            <w:noProof/>
            <w:webHidden/>
          </w:rPr>
          <w:fldChar w:fldCharType="separate"/>
        </w:r>
        <w:r w:rsidR="008373B8">
          <w:rPr>
            <w:noProof/>
            <w:webHidden/>
          </w:rPr>
          <w:t>140</w:t>
        </w:r>
        <w:r w:rsidR="008373B8">
          <w:rPr>
            <w:noProof/>
            <w:webHidden/>
          </w:rPr>
          <w:fldChar w:fldCharType="end"/>
        </w:r>
      </w:hyperlink>
    </w:p>
    <w:p w14:paraId="75E54EB3" w14:textId="60B4B1EE" w:rsidR="008373B8" w:rsidRDefault="00485715">
      <w:pPr>
        <w:pStyle w:val="TOC2"/>
        <w:tabs>
          <w:tab w:val="right" w:leader="dot" w:pos="8296"/>
        </w:tabs>
        <w:rPr>
          <w:rFonts w:eastAsiaTheme="minorEastAsia" w:cstheme="minorBidi"/>
          <w:smallCaps w:val="0"/>
          <w:noProof/>
          <w:sz w:val="21"/>
          <w:szCs w:val="22"/>
        </w:rPr>
      </w:pPr>
      <w:hyperlink w:anchor="_Toc27480923" w:history="1">
        <w:r w:rsidR="008373B8" w:rsidRPr="003324AE">
          <w:rPr>
            <w:rStyle w:val="a3"/>
            <w:noProof/>
          </w:rPr>
          <w:t xml:space="preserve">11.1 </w:t>
        </w:r>
        <w:r w:rsidR="008373B8" w:rsidRPr="003324AE">
          <w:rPr>
            <w:rStyle w:val="a3"/>
            <w:noProof/>
          </w:rPr>
          <w:t>应急救援工作组织</w:t>
        </w:r>
        <w:r w:rsidR="008373B8">
          <w:rPr>
            <w:noProof/>
            <w:webHidden/>
          </w:rPr>
          <w:tab/>
        </w:r>
        <w:r w:rsidR="008373B8">
          <w:rPr>
            <w:noProof/>
            <w:webHidden/>
          </w:rPr>
          <w:fldChar w:fldCharType="begin"/>
        </w:r>
        <w:r w:rsidR="008373B8">
          <w:rPr>
            <w:noProof/>
            <w:webHidden/>
          </w:rPr>
          <w:instrText xml:space="preserve"> PAGEREF _Toc27480923 \h </w:instrText>
        </w:r>
        <w:r w:rsidR="008373B8">
          <w:rPr>
            <w:noProof/>
            <w:webHidden/>
          </w:rPr>
        </w:r>
        <w:r w:rsidR="008373B8">
          <w:rPr>
            <w:noProof/>
            <w:webHidden/>
          </w:rPr>
          <w:fldChar w:fldCharType="separate"/>
        </w:r>
        <w:r w:rsidR="008373B8">
          <w:rPr>
            <w:noProof/>
            <w:webHidden/>
          </w:rPr>
          <w:t>140</w:t>
        </w:r>
        <w:r w:rsidR="008373B8">
          <w:rPr>
            <w:noProof/>
            <w:webHidden/>
          </w:rPr>
          <w:fldChar w:fldCharType="end"/>
        </w:r>
      </w:hyperlink>
    </w:p>
    <w:p w14:paraId="790928B4" w14:textId="3C8173D5" w:rsidR="008373B8" w:rsidRDefault="00485715">
      <w:pPr>
        <w:pStyle w:val="TOC3"/>
        <w:tabs>
          <w:tab w:val="right" w:leader="dot" w:pos="8296"/>
        </w:tabs>
        <w:rPr>
          <w:rFonts w:eastAsiaTheme="minorEastAsia" w:cstheme="minorBidi"/>
          <w:iCs w:val="0"/>
          <w:noProof/>
          <w:sz w:val="21"/>
          <w:szCs w:val="22"/>
        </w:rPr>
      </w:pPr>
      <w:hyperlink w:anchor="_Toc27480924" w:history="1">
        <w:r w:rsidR="008373B8" w:rsidRPr="003324AE">
          <w:rPr>
            <w:rStyle w:val="a3"/>
            <w:noProof/>
          </w:rPr>
          <w:t xml:space="preserve">11.1.1 </w:t>
        </w:r>
        <w:r w:rsidR="008373B8" w:rsidRPr="003324AE">
          <w:rPr>
            <w:rStyle w:val="a3"/>
            <w:noProof/>
          </w:rPr>
          <w:t>领导小组</w:t>
        </w:r>
        <w:r w:rsidR="008373B8">
          <w:rPr>
            <w:noProof/>
            <w:webHidden/>
          </w:rPr>
          <w:tab/>
        </w:r>
        <w:r w:rsidR="008373B8">
          <w:rPr>
            <w:noProof/>
            <w:webHidden/>
          </w:rPr>
          <w:fldChar w:fldCharType="begin"/>
        </w:r>
        <w:r w:rsidR="008373B8">
          <w:rPr>
            <w:noProof/>
            <w:webHidden/>
          </w:rPr>
          <w:instrText xml:space="preserve"> PAGEREF _Toc27480924 \h </w:instrText>
        </w:r>
        <w:r w:rsidR="008373B8">
          <w:rPr>
            <w:noProof/>
            <w:webHidden/>
          </w:rPr>
        </w:r>
        <w:r w:rsidR="008373B8">
          <w:rPr>
            <w:noProof/>
            <w:webHidden/>
          </w:rPr>
          <w:fldChar w:fldCharType="separate"/>
        </w:r>
        <w:r w:rsidR="008373B8">
          <w:rPr>
            <w:noProof/>
            <w:webHidden/>
          </w:rPr>
          <w:t>140</w:t>
        </w:r>
        <w:r w:rsidR="008373B8">
          <w:rPr>
            <w:noProof/>
            <w:webHidden/>
          </w:rPr>
          <w:fldChar w:fldCharType="end"/>
        </w:r>
      </w:hyperlink>
    </w:p>
    <w:p w14:paraId="6F6B6F02" w14:textId="6ED14830" w:rsidR="008373B8" w:rsidRDefault="00485715">
      <w:pPr>
        <w:pStyle w:val="TOC3"/>
        <w:tabs>
          <w:tab w:val="right" w:leader="dot" w:pos="8296"/>
        </w:tabs>
        <w:rPr>
          <w:rFonts w:eastAsiaTheme="minorEastAsia" w:cstheme="minorBidi"/>
          <w:iCs w:val="0"/>
          <w:noProof/>
          <w:sz w:val="21"/>
          <w:szCs w:val="22"/>
        </w:rPr>
      </w:pPr>
      <w:hyperlink w:anchor="_Toc27480925" w:history="1">
        <w:r w:rsidR="008373B8" w:rsidRPr="003324AE">
          <w:rPr>
            <w:rStyle w:val="a3"/>
            <w:noProof/>
          </w:rPr>
          <w:t xml:space="preserve">11.1.2 </w:t>
        </w:r>
        <w:r w:rsidR="008373B8" w:rsidRPr="003324AE">
          <w:rPr>
            <w:rStyle w:val="a3"/>
            <w:noProof/>
          </w:rPr>
          <w:t>应急救援队伍</w:t>
        </w:r>
        <w:r w:rsidR="008373B8">
          <w:rPr>
            <w:noProof/>
            <w:webHidden/>
          </w:rPr>
          <w:tab/>
        </w:r>
        <w:r w:rsidR="008373B8">
          <w:rPr>
            <w:noProof/>
            <w:webHidden/>
          </w:rPr>
          <w:fldChar w:fldCharType="begin"/>
        </w:r>
        <w:r w:rsidR="008373B8">
          <w:rPr>
            <w:noProof/>
            <w:webHidden/>
          </w:rPr>
          <w:instrText xml:space="preserve"> PAGEREF _Toc27480925 \h </w:instrText>
        </w:r>
        <w:r w:rsidR="008373B8">
          <w:rPr>
            <w:noProof/>
            <w:webHidden/>
          </w:rPr>
        </w:r>
        <w:r w:rsidR="008373B8">
          <w:rPr>
            <w:noProof/>
            <w:webHidden/>
          </w:rPr>
          <w:fldChar w:fldCharType="separate"/>
        </w:r>
        <w:r w:rsidR="008373B8">
          <w:rPr>
            <w:noProof/>
            <w:webHidden/>
          </w:rPr>
          <w:t>140</w:t>
        </w:r>
        <w:r w:rsidR="008373B8">
          <w:rPr>
            <w:noProof/>
            <w:webHidden/>
          </w:rPr>
          <w:fldChar w:fldCharType="end"/>
        </w:r>
      </w:hyperlink>
    </w:p>
    <w:p w14:paraId="078E960B" w14:textId="4DD8CE3A" w:rsidR="008373B8" w:rsidRDefault="00485715">
      <w:pPr>
        <w:pStyle w:val="TOC3"/>
        <w:tabs>
          <w:tab w:val="right" w:leader="dot" w:pos="8296"/>
        </w:tabs>
        <w:rPr>
          <w:rFonts w:eastAsiaTheme="minorEastAsia" w:cstheme="minorBidi"/>
          <w:iCs w:val="0"/>
          <w:noProof/>
          <w:sz w:val="21"/>
          <w:szCs w:val="22"/>
        </w:rPr>
      </w:pPr>
      <w:hyperlink w:anchor="_Toc27480926" w:history="1">
        <w:r w:rsidR="008373B8" w:rsidRPr="003324AE">
          <w:rPr>
            <w:rStyle w:val="a3"/>
            <w:noProof/>
          </w:rPr>
          <w:t xml:space="preserve">11.1.3 </w:t>
        </w:r>
        <w:r w:rsidR="008373B8" w:rsidRPr="003324AE">
          <w:rPr>
            <w:rStyle w:val="a3"/>
            <w:noProof/>
          </w:rPr>
          <w:t>激活时间</w:t>
        </w:r>
        <w:r w:rsidR="008373B8">
          <w:rPr>
            <w:noProof/>
            <w:webHidden/>
          </w:rPr>
          <w:tab/>
        </w:r>
        <w:r w:rsidR="008373B8">
          <w:rPr>
            <w:noProof/>
            <w:webHidden/>
          </w:rPr>
          <w:fldChar w:fldCharType="begin"/>
        </w:r>
        <w:r w:rsidR="008373B8">
          <w:rPr>
            <w:noProof/>
            <w:webHidden/>
          </w:rPr>
          <w:instrText xml:space="preserve"> PAGEREF _Toc27480926 \h </w:instrText>
        </w:r>
        <w:r w:rsidR="008373B8">
          <w:rPr>
            <w:noProof/>
            <w:webHidden/>
          </w:rPr>
        </w:r>
        <w:r w:rsidR="008373B8">
          <w:rPr>
            <w:noProof/>
            <w:webHidden/>
          </w:rPr>
          <w:fldChar w:fldCharType="separate"/>
        </w:r>
        <w:r w:rsidR="008373B8">
          <w:rPr>
            <w:noProof/>
            <w:webHidden/>
          </w:rPr>
          <w:t>140</w:t>
        </w:r>
        <w:r w:rsidR="008373B8">
          <w:rPr>
            <w:noProof/>
            <w:webHidden/>
          </w:rPr>
          <w:fldChar w:fldCharType="end"/>
        </w:r>
      </w:hyperlink>
    </w:p>
    <w:p w14:paraId="041ED048" w14:textId="474C34B7" w:rsidR="008373B8" w:rsidRDefault="00485715">
      <w:pPr>
        <w:pStyle w:val="TOC3"/>
        <w:tabs>
          <w:tab w:val="right" w:leader="dot" w:pos="8296"/>
        </w:tabs>
        <w:rPr>
          <w:rFonts w:eastAsiaTheme="minorEastAsia" w:cstheme="minorBidi"/>
          <w:iCs w:val="0"/>
          <w:noProof/>
          <w:sz w:val="21"/>
          <w:szCs w:val="22"/>
        </w:rPr>
      </w:pPr>
      <w:hyperlink w:anchor="_Toc27480927" w:history="1">
        <w:r w:rsidR="008373B8" w:rsidRPr="003324AE">
          <w:rPr>
            <w:rStyle w:val="a3"/>
            <w:noProof/>
          </w:rPr>
          <w:t xml:space="preserve">11.1.4 </w:t>
        </w:r>
        <w:r w:rsidR="008373B8" w:rsidRPr="003324AE">
          <w:rPr>
            <w:rStyle w:val="a3"/>
            <w:noProof/>
          </w:rPr>
          <w:t>应急救援流程</w:t>
        </w:r>
        <w:r w:rsidR="008373B8">
          <w:rPr>
            <w:noProof/>
            <w:webHidden/>
          </w:rPr>
          <w:tab/>
        </w:r>
        <w:r w:rsidR="008373B8">
          <w:rPr>
            <w:noProof/>
            <w:webHidden/>
          </w:rPr>
          <w:fldChar w:fldCharType="begin"/>
        </w:r>
        <w:r w:rsidR="008373B8">
          <w:rPr>
            <w:noProof/>
            <w:webHidden/>
          </w:rPr>
          <w:instrText xml:space="preserve"> PAGEREF _Toc27480927 \h </w:instrText>
        </w:r>
        <w:r w:rsidR="008373B8">
          <w:rPr>
            <w:noProof/>
            <w:webHidden/>
          </w:rPr>
        </w:r>
        <w:r w:rsidR="008373B8">
          <w:rPr>
            <w:noProof/>
            <w:webHidden/>
          </w:rPr>
          <w:fldChar w:fldCharType="separate"/>
        </w:r>
        <w:r w:rsidR="008373B8">
          <w:rPr>
            <w:noProof/>
            <w:webHidden/>
          </w:rPr>
          <w:t>141</w:t>
        </w:r>
        <w:r w:rsidR="008373B8">
          <w:rPr>
            <w:noProof/>
            <w:webHidden/>
          </w:rPr>
          <w:fldChar w:fldCharType="end"/>
        </w:r>
      </w:hyperlink>
    </w:p>
    <w:p w14:paraId="2D291B0C" w14:textId="3262DD24" w:rsidR="008373B8" w:rsidRDefault="00485715">
      <w:pPr>
        <w:pStyle w:val="TOC3"/>
        <w:tabs>
          <w:tab w:val="right" w:leader="dot" w:pos="8296"/>
        </w:tabs>
        <w:rPr>
          <w:rFonts w:eastAsiaTheme="minorEastAsia" w:cstheme="minorBidi"/>
          <w:iCs w:val="0"/>
          <w:noProof/>
          <w:sz w:val="21"/>
          <w:szCs w:val="22"/>
        </w:rPr>
      </w:pPr>
      <w:hyperlink w:anchor="_Toc27480928" w:history="1">
        <w:r w:rsidR="008373B8" w:rsidRPr="003324AE">
          <w:rPr>
            <w:rStyle w:val="a3"/>
            <w:noProof/>
          </w:rPr>
          <w:t xml:space="preserve">11.1.5 </w:t>
        </w:r>
        <w:r w:rsidR="008373B8" w:rsidRPr="003324AE">
          <w:rPr>
            <w:rStyle w:val="a3"/>
            <w:noProof/>
          </w:rPr>
          <w:t>施工现场的应急处理设备和设施管理</w:t>
        </w:r>
        <w:r w:rsidR="008373B8">
          <w:rPr>
            <w:noProof/>
            <w:webHidden/>
          </w:rPr>
          <w:tab/>
        </w:r>
        <w:r w:rsidR="008373B8">
          <w:rPr>
            <w:noProof/>
            <w:webHidden/>
          </w:rPr>
          <w:fldChar w:fldCharType="begin"/>
        </w:r>
        <w:r w:rsidR="008373B8">
          <w:rPr>
            <w:noProof/>
            <w:webHidden/>
          </w:rPr>
          <w:instrText xml:space="preserve"> PAGEREF _Toc27480928 \h </w:instrText>
        </w:r>
        <w:r w:rsidR="008373B8">
          <w:rPr>
            <w:noProof/>
            <w:webHidden/>
          </w:rPr>
        </w:r>
        <w:r w:rsidR="008373B8">
          <w:rPr>
            <w:noProof/>
            <w:webHidden/>
          </w:rPr>
          <w:fldChar w:fldCharType="separate"/>
        </w:r>
        <w:r w:rsidR="008373B8">
          <w:rPr>
            <w:noProof/>
            <w:webHidden/>
          </w:rPr>
          <w:t>141</w:t>
        </w:r>
        <w:r w:rsidR="008373B8">
          <w:rPr>
            <w:noProof/>
            <w:webHidden/>
          </w:rPr>
          <w:fldChar w:fldCharType="end"/>
        </w:r>
      </w:hyperlink>
    </w:p>
    <w:p w14:paraId="1CFF5A60" w14:textId="03ADDDEF" w:rsidR="008373B8" w:rsidRDefault="00485715">
      <w:pPr>
        <w:pStyle w:val="TOC3"/>
        <w:tabs>
          <w:tab w:val="right" w:leader="dot" w:pos="8296"/>
        </w:tabs>
        <w:rPr>
          <w:rFonts w:eastAsiaTheme="minorEastAsia" w:cstheme="minorBidi"/>
          <w:iCs w:val="0"/>
          <w:noProof/>
          <w:sz w:val="21"/>
          <w:szCs w:val="22"/>
        </w:rPr>
      </w:pPr>
      <w:hyperlink w:anchor="_Toc27480929" w:history="1">
        <w:r w:rsidR="008373B8" w:rsidRPr="003324AE">
          <w:rPr>
            <w:rStyle w:val="a3"/>
            <w:noProof/>
          </w:rPr>
          <w:t xml:space="preserve">11.1.6 </w:t>
        </w:r>
        <w:r w:rsidR="008373B8" w:rsidRPr="003324AE">
          <w:rPr>
            <w:rStyle w:val="a3"/>
            <w:noProof/>
          </w:rPr>
          <w:t>应急救援应急措施培训和演习</w:t>
        </w:r>
        <w:r w:rsidR="008373B8">
          <w:rPr>
            <w:noProof/>
            <w:webHidden/>
          </w:rPr>
          <w:tab/>
        </w:r>
        <w:r w:rsidR="008373B8">
          <w:rPr>
            <w:noProof/>
            <w:webHidden/>
          </w:rPr>
          <w:fldChar w:fldCharType="begin"/>
        </w:r>
        <w:r w:rsidR="008373B8">
          <w:rPr>
            <w:noProof/>
            <w:webHidden/>
          </w:rPr>
          <w:instrText xml:space="preserve"> PAGEREF _Toc27480929 \h </w:instrText>
        </w:r>
        <w:r w:rsidR="008373B8">
          <w:rPr>
            <w:noProof/>
            <w:webHidden/>
          </w:rPr>
        </w:r>
        <w:r w:rsidR="008373B8">
          <w:rPr>
            <w:noProof/>
            <w:webHidden/>
          </w:rPr>
          <w:fldChar w:fldCharType="separate"/>
        </w:r>
        <w:r w:rsidR="008373B8">
          <w:rPr>
            <w:noProof/>
            <w:webHidden/>
          </w:rPr>
          <w:t>143</w:t>
        </w:r>
        <w:r w:rsidR="008373B8">
          <w:rPr>
            <w:noProof/>
            <w:webHidden/>
          </w:rPr>
          <w:fldChar w:fldCharType="end"/>
        </w:r>
      </w:hyperlink>
    </w:p>
    <w:p w14:paraId="0B3AE580" w14:textId="48A54349" w:rsidR="008373B8" w:rsidRDefault="00485715">
      <w:pPr>
        <w:pStyle w:val="TOC3"/>
        <w:tabs>
          <w:tab w:val="right" w:leader="dot" w:pos="8296"/>
        </w:tabs>
        <w:rPr>
          <w:rFonts w:eastAsiaTheme="minorEastAsia" w:cstheme="minorBidi"/>
          <w:iCs w:val="0"/>
          <w:noProof/>
          <w:sz w:val="21"/>
          <w:szCs w:val="22"/>
        </w:rPr>
      </w:pPr>
      <w:hyperlink w:anchor="_Toc27480930" w:history="1">
        <w:r w:rsidR="008373B8" w:rsidRPr="003324AE">
          <w:rPr>
            <w:rStyle w:val="a3"/>
            <w:noProof/>
          </w:rPr>
          <w:t xml:space="preserve">11.1.7 </w:t>
        </w:r>
        <w:r w:rsidR="008373B8" w:rsidRPr="003324AE">
          <w:rPr>
            <w:rStyle w:val="a3"/>
            <w:noProof/>
          </w:rPr>
          <w:t>事故后处理工作</w:t>
        </w:r>
        <w:r w:rsidR="008373B8">
          <w:rPr>
            <w:noProof/>
            <w:webHidden/>
          </w:rPr>
          <w:tab/>
        </w:r>
        <w:r w:rsidR="008373B8">
          <w:rPr>
            <w:noProof/>
            <w:webHidden/>
          </w:rPr>
          <w:fldChar w:fldCharType="begin"/>
        </w:r>
        <w:r w:rsidR="008373B8">
          <w:rPr>
            <w:noProof/>
            <w:webHidden/>
          </w:rPr>
          <w:instrText xml:space="preserve"> PAGEREF _Toc27480930 \h </w:instrText>
        </w:r>
        <w:r w:rsidR="008373B8">
          <w:rPr>
            <w:noProof/>
            <w:webHidden/>
          </w:rPr>
        </w:r>
        <w:r w:rsidR="008373B8">
          <w:rPr>
            <w:noProof/>
            <w:webHidden/>
          </w:rPr>
          <w:fldChar w:fldCharType="separate"/>
        </w:r>
        <w:r w:rsidR="008373B8">
          <w:rPr>
            <w:noProof/>
            <w:webHidden/>
          </w:rPr>
          <w:t>145</w:t>
        </w:r>
        <w:r w:rsidR="008373B8">
          <w:rPr>
            <w:noProof/>
            <w:webHidden/>
          </w:rPr>
          <w:fldChar w:fldCharType="end"/>
        </w:r>
      </w:hyperlink>
    </w:p>
    <w:p w14:paraId="6D83240F" w14:textId="7708E61E" w:rsidR="008373B8" w:rsidRDefault="00485715">
      <w:pPr>
        <w:pStyle w:val="TOC2"/>
        <w:tabs>
          <w:tab w:val="right" w:leader="dot" w:pos="8296"/>
        </w:tabs>
        <w:rPr>
          <w:rFonts w:eastAsiaTheme="minorEastAsia" w:cstheme="minorBidi"/>
          <w:smallCaps w:val="0"/>
          <w:noProof/>
          <w:sz w:val="21"/>
          <w:szCs w:val="22"/>
        </w:rPr>
      </w:pPr>
      <w:hyperlink w:anchor="_Toc27480931" w:history="1">
        <w:r w:rsidR="008373B8" w:rsidRPr="003324AE">
          <w:rPr>
            <w:rStyle w:val="a3"/>
            <w:noProof/>
          </w:rPr>
          <w:t xml:space="preserve">11.2 </w:t>
        </w:r>
        <w:r w:rsidR="008373B8" w:rsidRPr="003324AE">
          <w:rPr>
            <w:rStyle w:val="a3"/>
            <w:noProof/>
          </w:rPr>
          <w:t>消防应急措施</w:t>
        </w:r>
        <w:r w:rsidR="008373B8">
          <w:rPr>
            <w:noProof/>
            <w:webHidden/>
          </w:rPr>
          <w:tab/>
        </w:r>
        <w:r w:rsidR="008373B8">
          <w:rPr>
            <w:noProof/>
            <w:webHidden/>
          </w:rPr>
          <w:fldChar w:fldCharType="begin"/>
        </w:r>
        <w:r w:rsidR="008373B8">
          <w:rPr>
            <w:noProof/>
            <w:webHidden/>
          </w:rPr>
          <w:instrText xml:space="preserve"> PAGEREF _Toc27480931 \h </w:instrText>
        </w:r>
        <w:r w:rsidR="008373B8">
          <w:rPr>
            <w:noProof/>
            <w:webHidden/>
          </w:rPr>
        </w:r>
        <w:r w:rsidR="008373B8">
          <w:rPr>
            <w:noProof/>
            <w:webHidden/>
          </w:rPr>
          <w:fldChar w:fldCharType="separate"/>
        </w:r>
        <w:r w:rsidR="008373B8">
          <w:rPr>
            <w:noProof/>
            <w:webHidden/>
          </w:rPr>
          <w:t>146</w:t>
        </w:r>
        <w:r w:rsidR="008373B8">
          <w:rPr>
            <w:noProof/>
            <w:webHidden/>
          </w:rPr>
          <w:fldChar w:fldCharType="end"/>
        </w:r>
      </w:hyperlink>
    </w:p>
    <w:p w14:paraId="5B0B3501" w14:textId="170B3412" w:rsidR="008373B8" w:rsidRDefault="00485715">
      <w:pPr>
        <w:pStyle w:val="TOC3"/>
        <w:tabs>
          <w:tab w:val="right" w:leader="dot" w:pos="8296"/>
        </w:tabs>
        <w:rPr>
          <w:rFonts w:eastAsiaTheme="minorEastAsia" w:cstheme="minorBidi"/>
          <w:iCs w:val="0"/>
          <w:noProof/>
          <w:sz w:val="21"/>
          <w:szCs w:val="22"/>
        </w:rPr>
      </w:pPr>
      <w:hyperlink w:anchor="_Toc27480932" w:history="1">
        <w:r w:rsidR="008373B8" w:rsidRPr="003324AE">
          <w:rPr>
            <w:rStyle w:val="a3"/>
            <w:noProof/>
          </w:rPr>
          <w:t xml:space="preserve">11.2.1 </w:t>
        </w:r>
        <w:r w:rsidR="008373B8" w:rsidRPr="003324AE">
          <w:rPr>
            <w:rStyle w:val="a3"/>
            <w:noProof/>
          </w:rPr>
          <w:t>目的</w:t>
        </w:r>
        <w:r w:rsidR="008373B8">
          <w:rPr>
            <w:noProof/>
            <w:webHidden/>
          </w:rPr>
          <w:tab/>
        </w:r>
        <w:r w:rsidR="008373B8">
          <w:rPr>
            <w:noProof/>
            <w:webHidden/>
          </w:rPr>
          <w:fldChar w:fldCharType="begin"/>
        </w:r>
        <w:r w:rsidR="008373B8">
          <w:rPr>
            <w:noProof/>
            <w:webHidden/>
          </w:rPr>
          <w:instrText xml:space="preserve"> PAGEREF _Toc27480932 \h </w:instrText>
        </w:r>
        <w:r w:rsidR="008373B8">
          <w:rPr>
            <w:noProof/>
            <w:webHidden/>
          </w:rPr>
        </w:r>
        <w:r w:rsidR="008373B8">
          <w:rPr>
            <w:noProof/>
            <w:webHidden/>
          </w:rPr>
          <w:fldChar w:fldCharType="separate"/>
        </w:r>
        <w:r w:rsidR="008373B8">
          <w:rPr>
            <w:noProof/>
            <w:webHidden/>
          </w:rPr>
          <w:t>146</w:t>
        </w:r>
        <w:r w:rsidR="008373B8">
          <w:rPr>
            <w:noProof/>
            <w:webHidden/>
          </w:rPr>
          <w:fldChar w:fldCharType="end"/>
        </w:r>
      </w:hyperlink>
    </w:p>
    <w:p w14:paraId="57FD5462" w14:textId="0E13EA31" w:rsidR="008373B8" w:rsidRDefault="00485715">
      <w:pPr>
        <w:pStyle w:val="TOC3"/>
        <w:tabs>
          <w:tab w:val="right" w:leader="dot" w:pos="8296"/>
        </w:tabs>
        <w:rPr>
          <w:rFonts w:eastAsiaTheme="minorEastAsia" w:cstheme="minorBidi"/>
          <w:iCs w:val="0"/>
          <w:noProof/>
          <w:sz w:val="21"/>
          <w:szCs w:val="22"/>
        </w:rPr>
      </w:pPr>
      <w:hyperlink w:anchor="_Toc27480933" w:history="1">
        <w:r w:rsidR="008373B8" w:rsidRPr="003324AE">
          <w:rPr>
            <w:rStyle w:val="a3"/>
            <w:noProof/>
          </w:rPr>
          <w:t xml:space="preserve">11.2.2 </w:t>
        </w:r>
        <w:r w:rsidR="008373B8" w:rsidRPr="003324AE">
          <w:rPr>
            <w:rStyle w:val="a3"/>
            <w:noProof/>
          </w:rPr>
          <w:t>应急准备</w:t>
        </w:r>
        <w:r w:rsidR="008373B8">
          <w:rPr>
            <w:noProof/>
            <w:webHidden/>
          </w:rPr>
          <w:tab/>
        </w:r>
        <w:r w:rsidR="008373B8">
          <w:rPr>
            <w:noProof/>
            <w:webHidden/>
          </w:rPr>
          <w:fldChar w:fldCharType="begin"/>
        </w:r>
        <w:r w:rsidR="008373B8">
          <w:rPr>
            <w:noProof/>
            <w:webHidden/>
          </w:rPr>
          <w:instrText xml:space="preserve"> PAGEREF _Toc27480933 \h </w:instrText>
        </w:r>
        <w:r w:rsidR="008373B8">
          <w:rPr>
            <w:noProof/>
            <w:webHidden/>
          </w:rPr>
        </w:r>
        <w:r w:rsidR="008373B8">
          <w:rPr>
            <w:noProof/>
            <w:webHidden/>
          </w:rPr>
          <w:fldChar w:fldCharType="separate"/>
        </w:r>
        <w:r w:rsidR="008373B8">
          <w:rPr>
            <w:noProof/>
            <w:webHidden/>
          </w:rPr>
          <w:t>146</w:t>
        </w:r>
        <w:r w:rsidR="008373B8">
          <w:rPr>
            <w:noProof/>
            <w:webHidden/>
          </w:rPr>
          <w:fldChar w:fldCharType="end"/>
        </w:r>
      </w:hyperlink>
    </w:p>
    <w:p w14:paraId="2C9B1875" w14:textId="48C53CC5" w:rsidR="008373B8" w:rsidRDefault="00485715">
      <w:pPr>
        <w:pStyle w:val="TOC3"/>
        <w:tabs>
          <w:tab w:val="right" w:leader="dot" w:pos="8296"/>
        </w:tabs>
        <w:rPr>
          <w:rFonts w:eastAsiaTheme="minorEastAsia" w:cstheme="minorBidi"/>
          <w:iCs w:val="0"/>
          <w:noProof/>
          <w:sz w:val="21"/>
          <w:szCs w:val="22"/>
        </w:rPr>
      </w:pPr>
      <w:hyperlink w:anchor="_Toc27480934" w:history="1">
        <w:r w:rsidR="008373B8" w:rsidRPr="003324AE">
          <w:rPr>
            <w:rStyle w:val="a3"/>
            <w:noProof/>
          </w:rPr>
          <w:t xml:space="preserve">11.2.3 </w:t>
        </w:r>
        <w:r w:rsidR="008373B8" w:rsidRPr="003324AE">
          <w:rPr>
            <w:rStyle w:val="a3"/>
            <w:noProof/>
          </w:rPr>
          <w:t>应急响应</w:t>
        </w:r>
        <w:r w:rsidR="008373B8">
          <w:rPr>
            <w:noProof/>
            <w:webHidden/>
          </w:rPr>
          <w:tab/>
        </w:r>
        <w:r w:rsidR="008373B8">
          <w:rPr>
            <w:noProof/>
            <w:webHidden/>
          </w:rPr>
          <w:fldChar w:fldCharType="begin"/>
        </w:r>
        <w:r w:rsidR="008373B8">
          <w:rPr>
            <w:noProof/>
            <w:webHidden/>
          </w:rPr>
          <w:instrText xml:space="preserve"> PAGEREF _Toc27480934 \h </w:instrText>
        </w:r>
        <w:r w:rsidR="008373B8">
          <w:rPr>
            <w:noProof/>
            <w:webHidden/>
          </w:rPr>
        </w:r>
        <w:r w:rsidR="008373B8">
          <w:rPr>
            <w:noProof/>
            <w:webHidden/>
          </w:rPr>
          <w:fldChar w:fldCharType="separate"/>
        </w:r>
        <w:r w:rsidR="008373B8">
          <w:rPr>
            <w:noProof/>
            <w:webHidden/>
          </w:rPr>
          <w:t>148</w:t>
        </w:r>
        <w:r w:rsidR="008373B8">
          <w:rPr>
            <w:noProof/>
            <w:webHidden/>
          </w:rPr>
          <w:fldChar w:fldCharType="end"/>
        </w:r>
      </w:hyperlink>
    </w:p>
    <w:p w14:paraId="550606B6" w14:textId="24050C83" w:rsidR="008373B8" w:rsidRDefault="00485715">
      <w:pPr>
        <w:pStyle w:val="TOC2"/>
        <w:tabs>
          <w:tab w:val="right" w:leader="dot" w:pos="8296"/>
        </w:tabs>
        <w:rPr>
          <w:rFonts w:eastAsiaTheme="minorEastAsia" w:cstheme="minorBidi"/>
          <w:smallCaps w:val="0"/>
          <w:noProof/>
          <w:sz w:val="21"/>
          <w:szCs w:val="22"/>
        </w:rPr>
      </w:pPr>
      <w:hyperlink w:anchor="_Toc27480935" w:history="1">
        <w:r w:rsidR="008373B8" w:rsidRPr="003324AE">
          <w:rPr>
            <w:rStyle w:val="a3"/>
            <w:noProof/>
          </w:rPr>
          <w:t xml:space="preserve">11.3 </w:t>
        </w:r>
        <w:r w:rsidR="008373B8" w:rsidRPr="003324AE">
          <w:rPr>
            <w:rStyle w:val="a3"/>
            <w:noProof/>
          </w:rPr>
          <w:t>各类事故应急措施</w:t>
        </w:r>
        <w:r w:rsidR="008373B8">
          <w:rPr>
            <w:noProof/>
            <w:webHidden/>
          </w:rPr>
          <w:tab/>
        </w:r>
        <w:r w:rsidR="008373B8">
          <w:rPr>
            <w:noProof/>
            <w:webHidden/>
          </w:rPr>
          <w:fldChar w:fldCharType="begin"/>
        </w:r>
        <w:r w:rsidR="008373B8">
          <w:rPr>
            <w:noProof/>
            <w:webHidden/>
          </w:rPr>
          <w:instrText xml:space="preserve"> PAGEREF _Toc27480935 \h </w:instrText>
        </w:r>
        <w:r w:rsidR="008373B8">
          <w:rPr>
            <w:noProof/>
            <w:webHidden/>
          </w:rPr>
        </w:r>
        <w:r w:rsidR="008373B8">
          <w:rPr>
            <w:noProof/>
            <w:webHidden/>
          </w:rPr>
          <w:fldChar w:fldCharType="separate"/>
        </w:r>
        <w:r w:rsidR="008373B8">
          <w:rPr>
            <w:noProof/>
            <w:webHidden/>
          </w:rPr>
          <w:t>150</w:t>
        </w:r>
        <w:r w:rsidR="008373B8">
          <w:rPr>
            <w:noProof/>
            <w:webHidden/>
          </w:rPr>
          <w:fldChar w:fldCharType="end"/>
        </w:r>
      </w:hyperlink>
    </w:p>
    <w:p w14:paraId="633C5586" w14:textId="3BB0B937" w:rsidR="008373B8" w:rsidRDefault="00485715">
      <w:pPr>
        <w:pStyle w:val="TOC3"/>
        <w:tabs>
          <w:tab w:val="right" w:leader="dot" w:pos="8296"/>
        </w:tabs>
        <w:rPr>
          <w:rFonts w:eastAsiaTheme="minorEastAsia" w:cstheme="minorBidi"/>
          <w:iCs w:val="0"/>
          <w:noProof/>
          <w:sz w:val="21"/>
          <w:szCs w:val="22"/>
        </w:rPr>
      </w:pPr>
      <w:hyperlink w:anchor="_Toc27480936" w:history="1">
        <w:r w:rsidR="008373B8" w:rsidRPr="003324AE">
          <w:rPr>
            <w:rStyle w:val="a3"/>
            <w:noProof/>
          </w:rPr>
          <w:t xml:space="preserve">11.3.1 </w:t>
        </w:r>
        <w:r w:rsidR="008373B8" w:rsidRPr="003324AE">
          <w:rPr>
            <w:rStyle w:val="a3"/>
            <w:noProof/>
          </w:rPr>
          <w:t>事故分类</w:t>
        </w:r>
        <w:r w:rsidR="008373B8">
          <w:rPr>
            <w:noProof/>
            <w:webHidden/>
          </w:rPr>
          <w:tab/>
        </w:r>
        <w:r w:rsidR="008373B8">
          <w:rPr>
            <w:noProof/>
            <w:webHidden/>
          </w:rPr>
          <w:fldChar w:fldCharType="begin"/>
        </w:r>
        <w:r w:rsidR="008373B8">
          <w:rPr>
            <w:noProof/>
            <w:webHidden/>
          </w:rPr>
          <w:instrText xml:space="preserve"> PAGEREF _Toc27480936 \h </w:instrText>
        </w:r>
        <w:r w:rsidR="008373B8">
          <w:rPr>
            <w:noProof/>
            <w:webHidden/>
          </w:rPr>
        </w:r>
        <w:r w:rsidR="008373B8">
          <w:rPr>
            <w:noProof/>
            <w:webHidden/>
          </w:rPr>
          <w:fldChar w:fldCharType="separate"/>
        </w:r>
        <w:r w:rsidR="008373B8">
          <w:rPr>
            <w:noProof/>
            <w:webHidden/>
          </w:rPr>
          <w:t>150</w:t>
        </w:r>
        <w:r w:rsidR="008373B8">
          <w:rPr>
            <w:noProof/>
            <w:webHidden/>
          </w:rPr>
          <w:fldChar w:fldCharType="end"/>
        </w:r>
      </w:hyperlink>
    </w:p>
    <w:p w14:paraId="1CA9D49E" w14:textId="001B270E" w:rsidR="008373B8" w:rsidRDefault="00485715">
      <w:pPr>
        <w:pStyle w:val="TOC3"/>
        <w:tabs>
          <w:tab w:val="right" w:leader="dot" w:pos="8296"/>
        </w:tabs>
        <w:rPr>
          <w:rFonts w:eastAsiaTheme="minorEastAsia" w:cstheme="minorBidi"/>
          <w:iCs w:val="0"/>
          <w:noProof/>
          <w:sz w:val="21"/>
          <w:szCs w:val="22"/>
        </w:rPr>
      </w:pPr>
      <w:hyperlink w:anchor="_Toc27480937" w:history="1">
        <w:r w:rsidR="008373B8" w:rsidRPr="003324AE">
          <w:rPr>
            <w:rStyle w:val="a3"/>
            <w:noProof/>
          </w:rPr>
          <w:t xml:space="preserve">11.3.2 </w:t>
        </w:r>
        <w:r w:rsidR="008373B8" w:rsidRPr="003324AE">
          <w:rPr>
            <w:rStyle w:val="a3"/>
            <w:noProof/>
          </w:rPr>
          <w:t>机械伤害事故预防与应急措施</w:t>
        </w:r>
        <w:r w:rsidR="008373B8">
          <w:rPr>
            <w:noProof/>
            <w:webHidden/>
          </w:rPr>
          <w:tab/>
        </w:r>
        <w:r w:rsidR="008373B8">
          <w:rPr>
            <w:noProof/>
            <w:webHidden/>
          </w:rPr>
          <w:fldChar w:fldCharType="begin"/>
        </w:r>
        <w:r w:rsidR="008373B8">
          <w:rPr>
            <w:noProof/>
            <w:webHidden/>
          </w:rPr>
          <w:instrText xml:space="preserve"> PAGEREF _Toc27480937 \h </w:instrText>
        </w:r>
        <w:r w:rsidR="008373B8">
          <w:rPr>
            <w:noProof/>
            <w:webHidden/>
          </w:rPr>
        </w:r>
        <w:r w:rsidR="008373B8">
          <w:rPr>
            <w:noProof/>
            <w:webHidden/>
          </w:rPr>
          <w:fldChar w:fldCharType="separate"/>
        </w:r>
        <w:r w:rsidR="008373B8">
          <w:rPr>
            <w:noProof/>
            <w:webHidden/>
          </w:rPr>
          <w:t>150</w:t>
        </w:r>
        <w:r w:rsidR="008373B8">
          <w:rPr>
            <w:noProof/>
            <w:webHidden/>
          </w:rPr>
          <w:fldChar w:fldCharType="end"/>
        </w:r>
      </w:hyperlink>
    </w:p>
    <w:p w14:paraId="3A4E6A32" w14:textId="6E5FA8DC" w:rsidR="008373B8" w:rsidRDefault="00485715">
      <w:pPr>
        <w:pStyle w:val="TOC3"/>
        <w:tabs>
          <w:tab w:val="right" w:leader="dot" w:pos="8296"/>
        </w:tabs>
        <w:rPr>
          <w:rFonts w:eastAsiaTheme="minorEastAsia" w:cstheme="minorBidi"/>
          <w:iCs w:val="0"/>
          <w:noProof/>
          <w:sz w:val="21"/>
          <w:szCs w:val="22"/>
        </w:rPr>
      </w:pPr>
      <w:hyperlink w:anchor="_Toc27480938" w:history="1">
        <w:r w:rsidR="008373B8" w:rsidRPr="003324AE">
          <w:rPr>
            <w:rStyle w:val="a3"/>
            <w:noProof/>
          </w:rPr>
          <w:t xml:space="preserve">11.3.3 </w:t>
        </w:r>
        <w:r w:rsidR="008373B8" w:rsidRPr="003324AE">
          <w:rPr>
            <w:rStyle w:val="a3"/>
            <w:noProof/>
          </w:rPr>
          <w:t>触电事故预防与应急措施</w:t>
        </w:r>
        <w:r w:rsidR="008373B8">
          <w:rPr>
            <w:noProof/>
            <w:webHidden/>
          </w:rPr>
          <w:tab/>
        </w:r>
        <w:r w:rsidR="008373B8">
          <w:rPr>
            <w:noProof/>
            <w:webHidden/>
          </w:rPr>
          <w:fldChar w:fldCharType="begin"/>
        </w:r>
        <w:r w:rsidR="008373B8">
          <w:rPr>
            <w:noProof/>
            <w:webHidden/>
          </w:rPr>
          <w:instrText xml:space="preserve"> PAGEREF _Toc27480938 \h </w:instrText>
        </w:r>
        <w:r w:rsidR="008373B8">
          <w:rPr>
            <w:noProof/>
            <w:webHidden/>
          </w:rPr>
        </w:r>
        <w:r w:rsidR="008373B8">
          <w:rPr>
            <w:noProof/>
            <w:webHidden/>
          </w:rPr>
          <w:fldChar w:fldCharType="separate"/>
        </w:r>
        <w:r w:rsidR="008373B8">
          <w:rPr>
            <w:noProof/>
            <w:webHidden/>
          </w:rPr>
          <w:t>151</w:t>
        </w:r>
        <w:r w:rsidR="008373B8">
          <w:rPr>
            <w:noProof/>
            <w:webHidden/>
          </w:rPr>
          <w:fldChar w:fldCharType="end"/>
        </w:r>
      </w:hyperlink>
    </w:p>
    <w:p w14:paraId="6D4CCDDD" w14:textId="6AD90706" w:rsidR="008373B8" w:rsidRDefault="00485715">
      <w:pPr>
        <w:pStyle w:val="TOC3"/>
        <w:tabs>
          <w:tab w:val="right" w:leader="dot" w:pos="8296"/>
        </w:tabs>
        <w:rPr>
          <w:rFonts w:eastAsiaTheme="minorEastAsia" w:cstheme="minorBidi"/>
          <w:iCs w:val="0"/>
          <w:noProof/>
          <w:sz w:val="21"/>
          <w:szCs w:val="22"/>
        </w:rPr>
      </w:pPr>
      <w:hyperlink w:anchor="_Toc27480939" w:history="1">
        <w:r w:rsidR="008373B8" w:rsidRPr="003324AE">
          <w:rPr>
            <w:rStyle w:val="a3"/>
            <w:noProof/>
          </w:rPr>
          <w:t xml:space="preserve">11.3.4 </w:t>
        </w:r>
        <w:r w:rsidR="008373B8" w:rsidRPr="003324AE">
          <w:rPr>
            <w:rStyle w:val="a3"/>
            <w:noProof/>
          </w:rPr>
          <w:t>环境污染事故应急响应</w:t>
        </w:r>
        <w:r w:rsidR="008373B8">
          <w:rPr>
            <w:noProof/>
            <w:webHidden/>
          </w:rPr>
          <w:tab/>
        </w:r>
        <w:r w:rsidR="008373B8">
          <w:rPr>
            <w:noProof/>
            <w:webHidden/>
          </w:rPr>
          <w:fldChar w:fldCharType="begin"/>
        </w:r>
        <w:r w:rsidR="008373B8">
          <w:rPr>
            <w:noProof/>
            <w:webHidden/>
          </w:rPr>
          <w:instrText xml:space="preserve"> PAGEREF _Toc27480939 \h </w:instrText>
        </w:r>
        <w:r w:rsidR="008373B8">
          <w:rPr>
            <w:noProof/>
            <w:webHidden/>
          </w:rPr>
        </w:r>
        <w:r w:rsidR="008373B8">
          <w:rPr>
            <w:noProof/>
            <w:webHidden/>
          </w:rPr>
          <w:fldChar w:fldCharType="separate"/>
        </w:r>
        <w:r w:rsidR="008373B8">
          <w:rPr>
            <w:noProof/>
            <w:webHidden/>
          </w:rPr>
          <w:t>154</w:t>
        </w:r>
        <w:r w:rsidR="008373B8">
          <w:rPr>
            <w:noProof/>
            <w:webHidden/>
          </w:rPr>
          <w:fldChar w:fldCharType="end"/>
        </w:r>
      </w:hyperlink>
    </w:p>
    <w:p w14:paraId="36827EFD" w14:textId="69B04F15" w:rsidR="008373B8" w:rsidRDefault="00485715">
      <w:pPr>
        <w:pStyle w:val="TOC3"/>
        <w:tabs>
          <w:tab w:val="right" w:leader="dot" w:pos="8296"/>
        </w:tabs>
        <w:rPr>
          <w:rFonts w:eastAsiaTheme="minorEastAsia" w:cstheme="minorBidi"/>
          <w:iCs w:val="0"/>
          <w:noProof/>
          <w:sz w:val="21"/>
          <w:szCs w:val="22"/>
        </w:rPr>
      </w:pPr>
      <w:hyperlink w:anchor="_Toc27480940" w:history="1">
        <w:r w:rsidR="008373B8" w:rsidRPr="003324AE">
          <w:rPr>
            <w:rStyle w:val="a3"/>
            <w:noProof/>
          </w:rPr>
          <w:t xml:space="preserve">11.3.5 </w:t>
        </w:r>
        <w:r w:rsidR="008373B8" w:rsidRPr="003324AE">
          <w:rPr>
            <w:rStyle w:val="a3"/>
            <w:noProof/>
          </w:rPr>
          <w:t>中毒、传染疾病、中暑事故</w:t>
        </w:r>
        <w:r w:rsidR="008373B8">
          <w:rPr>
            <w:noProof/>
            <w:webHidden/>
          </w:rPr>
          <w:tab/>
        </w:r>
        <w:r w:rsidR="008373B8">
          <w:rPr>
            <w:noProof/>
            <w:webHidden/>
          </w:rPr>
          <w:fldChar w:fldCharType="begin"/>
        </w:r>
        <w:r w:rsidR="008373B8">
          <w:rPr>
            <w:noProof/>
            <w:webHidden/>
          </w:rPr>
          <w:instrText xml:space="preserve"> PAGEREF _Toc27480940 \h </w:instrText>
        </w:r>
        <w:r w:rsidR="008373B8">
          <w:rPr>
            <w:noProof/>
            <w:webHidden/>
          </w:rPr>
        </w:r>
        <w:r w:rsidR="008373B8">
          <w:rPr>
            <w:noProof/>
            <w:webHidden/>
          </w:rPr>
          <w:fldChar w:fldCharType="separate"/>
        </w:r>
        <w:r w:rsidR="008373B8">
          <w:rPr>
            <w:noProof/>
            <w:webHidden/>
          </w:rPr>
          <w:t>154</w:t>
        </w:r>
        <w:r w:rsidR="008373B8">
          <w:rPr>
            <w:noProof/>
            <w:webHidden/>
          </w:rPr>
          <w:fldChar w:fldCharType="end"/>
        </w:r>
      </w:hyperlink>
    </w:p>
    <w:p w14:paraId="474E725F" w14:textId="13BB0E18" w:rsidR="008373B8" w:rsidRDefault="00485715">
      <w:pPr>
        <w:pStyle w:val="TOC3"/>
        <w:tabs>
          <w:tab w:val="right" w:leader="dot" w:pos="8296"/>
        </w:tabs>
        <w:rPr>
          <w:rFonts w:eastAsiaTheme="minorEastAsia" w:cstheme="minorBidi"/>
          <w:iCs w:val="0"/>
          <w:noProof/>
          <w:sz w:val="21"/>
          <w:szCs w:val="22"/>
        </w:rPr>
      </w:pPr>
      <w:hyperlink w:anchor="_Toc27480941" w:history="1">
        <w:r w:rsidR="008373B8" w:rsidRPr="003324AE">
          <w:rPr>
            <w:rStyle w:val="a3"/>
            <w:noProof/>
          </w:rPr>
          <w:t xml:space="preserve">11.3.6 </w:t>
        </w:r>
        <w:r w:rsidR="008373B8" w:rsidRPr="003324AE">
          <w:rPr>
            <w:rStyle w:val="a3"/>
            <w:noProof/>
          </w:rPr>
          <w:t>地震应急响应</w:t>
        </w:r>
        <w:r w:rsidR="008373B8">
          <w:rPr>
            <w:noProof/>
            <w:webHidden/>
          </w:rPr>
          <w:tab/>
        </w:r>
        <w:r w:rsidR="008373B8">
          <w:rPr>
            <w:noProof/>
            <w:webHidden/>
          </w:rPr>
          <w:fldChar w:fldCharType="begin"/>
        </w:r>
        <w:r w:rsidR="008373B8">
          <w:rPr>
            <w:noProof/>
            <w:webHidden/>
          </w:rPr>
          <w:instrText xml:space="preserve"> PAGEREF _Toc27480941 \h </w:instrText>
        </w:r>
        <w:r w:rsidR="008373B8">
          <w:rPr>
            <w:noProof/>
            <w:webHidden/>
          </w:rPr>
        </w:r>
        <w:r w:rsidR="008373B8">
          <w:rPr>
            <w:noProof/>
            <w:webHidden/>
          </w:rPr>
          <w:fldChar w:fldCharType="separate"/>
        </w:r>
        <w:r w:rsidR="008373B8">
          <w:rPr>
            <w:noProof/>
            <w:webHidden/>
          </w:rPr>
          <w:t>155</w:t>
        </w:r>
        <w:r w:rsidR="008373B8">
          <w:rPr>
            <w:noProof/>
            <w:webHidden/>
          </w:rPr>
          <w:fldChar w:fldCharType="end"/>
        </w:r>
      </w:hyperlink>
    </w:p>
    <w:p w14:paraId="278684C6" w14:textId="3F7F66E9" w:rsidR="008373B8" w:rsidRDefault="00485715">
      <w:pPr>
        <w:pStyle w:val="TOC3"/>
        <w:tabs>
          <w:tab w:val="right" w:leader="dot" w:pos="8296"/>
        </w:tabs>
        <w:rPr>
          <w:rFonts w:eastAsiaTheme="minorEastAsia" w:cstheme="minorBidi"/>
          <w:iCs w:val="0"/>
          <w:noProof/>
          <w:sz w:val="21"/>
          <w:szCs w:val="22"/>
        </w:rPr>
      </w:pPr>
      <w:hyperlink w:anchor="_Toc27480942" w:history="1">
        <w:r w:rsidR="008373B8" w:rsidRPr="003324AE">
          <w:rPr>
            <w:rStyle w:val="a3"/>
            <w:noProof/>
          </w:rPr>
          <w:t xml:space="preserve">11.3.7 </w:t>
        </w:r>
        <w:r w:rsidR="008373B8" w:rsidRPr="003324AE">
          <w:rPr>
            <w:rStyle w:val="a3"/>
            <w:noProof/>
          </w:rPr>
          <w:t>水灾应急响应</w:t>
        </w:r>
        <w:r w:rsidR="008373B8">
          <w:rPr>
            <w:noProof/>
            <w:webHidden/>
          </w:rPr>
          <w:tab/>
        </w:r>
        <w:r w:rsidR="008373B8">
          <w:rPr>
            <w:noProof/>
            <w:webHidden/>
          </w:rPr>
          <w:fldChar w:fldCharType="begin"/>
        </w:r>
        <w:r w:rsidR="008373B8">
          <w:rPr>
            <w:noProof/>
            <w:webHidden/>
          </w:rPr>
          <w:instrText xml:space="preserve"> PAGEREF _Toc27480942 \h </w:instrText>
        </w:r>
        <w:r w:rsidR="008373B8">
          <w:rPr>
            <w:noProof/>
            <w:webHidden/>
          </w:rPr>
        </w:r>
        <w:r w:rsidR="008373B8">
          <w:rPr>
            <w:noProof/>
            <w:webHidden/>
          </w:rPr>
          <w:fldChar w:fldCharType="separate"/>
        </w:r>
        <w:r w:rsidR="008373B8">
          <w:rPr>
            <w:noProof/>
            <w:webHidden/>
          </w:rPr>
          <w:t>155</w:t>
        </w:r>
        <w:r w:rsidR="008373B8">
          <w:rPr>
            <w:noProof/>
            <w:webHidden/>
          </w:rPr>
          <w:fldChar w:fldCharType="end"/>
        </w:r>
      </w:hyperlink>
    </w:p>
    <w:p w14:paraId="6EA066BC" w14:textId="0C761DA2" w:rsidR="008373B8" w:rsidRDefault="00485715">
      <w:pPr>
        <w:pStyle w:val="TOC1"/>
        <w:rPr>
          <w:rFonts w:eastAsiaTheme="minorEastAsia" w:cstheme="minorBidi"/>
          <w:bCs w:val="0"/>
          <w:caps w:val="0"/>
          <w:noProof/>
          <w:sz w:val="21"/>
          <w:szCs w:val="22"/>
        </w:rPr>
      </w:pPr>
      <w:hyperlink w:anchor="_Toc27480943" w:history="1">
        <w:r w:rsidR="008373B8" w:rsidRPr="003324AE">
          <w:rPr>
            <w:rStyle w:val="a3"/>
            <w:noProof/>
          </w:rPr>
          <w:t>十二、</w:t>
        </w:r>
        <w:r w:rsidR="008373B8" w:rsidRPr="003324AE">
          <w:rPr>
            <w:rStyle w:val="a3"/>
            <w:noProof/>
          </w:rPr>
          <w:t xml:space="preserve"> </w:t>
        </w:r>
        <w:r w:rsidR="008373B8" w:rsidRPr="003324AE">
          <w:rPr>
            <w:rStyle w:val="a3"/>
            <w:noProof/>
          </w:rPr>
          <w:t>项目投资预算</w:t>
        </w:r>
        <w:r w:rsidR="008373B8">
          <w:rPr>
            <w:noProof/>
            <w:webHidden/>
          </w:rPr>
          <w:tab/>
        </w:r>
        <w:r w:rsidR="008373B8">
          <w:rPr>
            <w:noProof/>
            <w:webHidden/>
          </w:rPr>
          <w:fldChar w:fldCharType="begin"/>
        </w:r>
        <w:r w:rsidR="008373B8">
          <w:rPr>
            <w:noProof/>
            <w:webHidden/>
          </w:rPr>
          <w:instrText xml:space="preserve"> PAGEREF _Toc27480943 \h </w:instrText>
        </w:r>
        <w:r w:rsidR="008373B8">
          <w:rPr>
            <w:noProof/>
            <w:webHidden/>
          </w:rPr>
        </w:r>
        <w:r w:rsidR="008373B8">
          <w:rPr>
            <w:noProof/>
            <w:webHidden/>
          </w:rPr>
          <w:fldChar w:fldCharType="separate"/>
        </w:r>
        <w:r w:rsidR="008373B8">
          <w:rPr>
            <w:noProof/>
            <w:webHidden/>
          </w:rPr>
          <w:t>157</w:t>
        </w:r>
        <w:r w:rsidR="008373B8">
          <w:rPr>
            <w:noProof/>
            <w:webHidden/>
          </w:rPr>
          <w:fldChar w:fldCharType="end"/>
        </w:r>
      </w:hyperlink>
    </w:p>
    <w:p w14:paraId="534B395D" w14:textId="1A922D17" w:rsidR="004312CA" w:rsidRDefault="004312CA" w:rsidP="004312CA">
      <w:pPr>
        <w:rPr>
          <w:noProof/>
        </w:rPr>
      </w:pPr>
      <w:r>
        <w:rPr>
          <w:rFonts w:ascii="黑体" w:eastAsia="黑体" w:hAnsi="黑体"/>
          <w:sz w:val="36"/>
          <w:szCs w:val="32"/>
        </w:rPr>
        <w:fldChar w:fldCharType="end"/>
      </w:r>
    </w:p>
    <w:p w14:paraId="2EA0752E" w14:textId="77777777" w:rsidR="004312CA" w:rsidRDefault="004312CA">
      <w:pPr>
        <w:widowControl/>
        <w:spacing w:line="240" w:lineRule="auto"/>
        <w:sectPr w:rsidR="004312CA" w:rsidSect="0071073E">
          <w:headerReference w:type="default" r:id="rId9"/>
          <w:footerReference w:type="default" r:id="rId10"/>
          <w:pgSz w:w="11906" w:h="16838" w:code="9"/>
          <w:pgMar w:top="1440" w:right="1800" w:bottom="1440" w:left="1800" w:header="680" w:footer="567" w:gutter="0"/>
          <w:pgNumType w:fmt="upperRoman" w:start="1"/>
          <w:cols w:space="425"/>
          <w:docGrid w:type="lines" w:linePitch="326"/>
        </w:sectPr>
      </w:pPr>
      <w:r>
        <w:br w:type="page"/>
      </w:r>
    </w:p>
    <w:p w14:paraId="00E57D41" w14:textId="3F2DA22C" w:rsidR="004312CA" w:rsidRPr="00685176" w:rsidRDefault="00734E42" w:rsidP="00734E42">
      <w:pPr>
        <w:pStyle w:val="1"/>
      </w:pPr>
      <w:bookmarkStart w:id="0" w:name="_Toc469421286"/>
      <w:bookmarkStart w:id="1" w:name="_Toc27480720"/>
      <w:bookmarkStart w:id="2" w:name="_Toc333997887"/>
      <w:bookmarkStart w:id="3" w:name="_Toc353788119"/>
      <w:r w:rsidRPr="004312CA">
        <w:rPr>
          <w:rFonts w:hint="eastAsia"/>
        </w:rPr>
        <w:lastRenderedPageBreak/>
        <w:t>石屏县异龙湖环湖光缆可视化监控</w:t>
      </w:r>
      <w:r>
        <w:rPr>
          <w:rFonts w:hint="eastAsia"/>
        </w:rPr>
        <w:t>项目</w:t>
      </w:r>
      <w:bookmarkEnd w:id="0"/>
      <w:r>
        <w:rPr>
          <w:rFonts w:hint="eastAsia"/>
        </w:rPr>
        <w:t>综述</w:t>
      </w:r>
      <w:bookmarkEnd w:id="1"/>
    </w:p>
    <w:p w14:paraId="7F02C5B4" w14:textId="64734A8D" w:rsidR="004312CA" w:rsidRDefault="004312CA" w:rsidP="0071073E">
      <w:pPr>
        <w:pStyle w:val="2"/>
      </w:pPr>
      <w:bookmarkStart w:id="4" w:name="_Toc469421287"/>
      <w:bookmarkStart w:id="5" w:name="_Toc27480721"/>
      <w:r w:rsidRPr="00833472">
        <w:rPr>
          <w:rFonts w:hint="eastAsia"/>
        </w:rPr>
        <w:t>背景</w:t>
      </w:r>
      <w:bookmarkEnd w:id="4"/>
      <w:bookmarkEnd w:id="5"/>
    </w:p>
    <w:p w14:paraId="4D40217F" w14:textId="77777777" w:rsidR="0071073E" w:rsidRDefault="0071073E" w:rsidP="0071073E">
      <w:pPr>
        <w:ind w:firstLineChars="200" w:firstLine="480"/>
      </w:pPr>
      <w:r w:rsidRPr="0071073E">
        <w:t>异龙湖是云南省九大高原湖泊之一</w:t>
      </w:r>
      <w:r>
        <w:rPr>
          <w:rFonts w:hint="eastAsia"/>
        </w:rPr>
        <w:t>，</w:t>
      </w:r>
      <w:r w:rsidRPr="0071073E">
        <w:t>是石屏人民的母亲湖</w:t>
      </w:r>
      <w:r>
        <w:rPr>
          <w:rFonts w:hint="eastAsia"/>
        </w:rPr>
        <w:t>，</w:t>
      </w:r>
      <w:r w:rsidRPr="0071073E">
        <w:t>属省级风景名胜区</w:t>
      </w:r>
      <w:r>
        <w:rPr>
          <w:rFonts w:hint="eastAsia"/>
        </w:rPr>
        <w:t>。</w:t>
      </w:r>
    </w:p>
    <w:p w14:paraId="13DB1CC9" w14:textId="710D27AE" w:rsidR="0071073E" w:rsidRDefault="0071073E" w:rsidP="0071073E">
      <w:pPr>
        <w:ind w:firstLineChars="200" w:firstLine="480"/>
      </w:pPr>
      <w:r w:rsidRPr="0071073E">
        <w:t>异龙湖呈东西向条带状</w:t>
      </w:r>
      <w:r w:rsidR="00C858DE">
        <w:rPr>
          <w:rFonts w:hint="eastAsia"/>
        </w:rPr>
        <w:t>，</w:t>
      </w:r>
      <w:r w:rsidRPr="0071073E">
        <w:t>湖区内地势平坦</w:t>
      </w:r>
      <w:r w:rsidR="00C858DE">
        <w:rPr>
          <w:rFonts w:hint="eastAsia"/>
        </w:rPr>
        <w:t>，</w:t>
      </w:r>
      <w:r w:rsidRPr="0071073E">
        <w:t>微向东南倾斜</w:t>
      </w:r>
      <w:r w:rsidR="00C858DE">
        <w:rPr>
          <w:rFonts w:hint="eastAsia"/>
        </w:rPr>
        <w:t>；</w:t>
      </w:r>
      <w:r w:rsidRPr="0071073E">
        <w:t>湖底海拔</w:t>
      </w:r>
      <w:r w:rsidRPr="0071073E">
        <w:t>1407</w:t>
      </w:r>
      <w:r>
        <w:rPr>
          <w:rFonts w:hint="eastAsia"/>
        </w:rPr>
        <w:t>.</w:t>
      </w:r>
      <w:r w:rsidRPr="0071073E">
        <w:t>11</w:t>
      </w:r>
      <w:r w:rsidRPr="0071073E">
        <w:t>米</w:t>
      </w:r>
      <w:r w:rsidR="00C858DE">
        <w:rPr>
          <w:rFonts w:hint="eastAsia"/>
        </w:rPr>
        <w:t>，</w:t>
      </w:r>
      <w:r w:rsidRPr="0071073E">
        <w:t>82</w:t>
      </w:r>
      <w:r w:rsidRPr="0071073E">
        <w:t>年集水面积</w:t>
      </w:r>
      <w:r w:rsidRPr="0071073E">
        <w:t>22</w:t>
      </w:r>
      <w:r w:rsidR="00C858DE">
        <w:rPr>
          <w:rFonts w:hint="eastAsia"/>
        </w:rPr>
        <w:t>.</w:t>
      </w:r>
      <w:r w:rsidRPr="0071073E">
        <w:t>4</w:t>
      </w:r>
      <w:r w:rsidRPr="0071073E">
        <w:t>平方公里</w:t>
      </w:r>
      <w:r w:rsidR="00C858DE">
        <w:rPr>
          <w:rFonts w:hint="eastAsia"/>
        </w:rPr>
        <w:t>，</w:t>
      </w:r>
      <w:r w:rsidRPr="0071073E">
        <w:t>水量</w:t>
      </w:r>
      <w:r w:rsidRPr="0071073E">
        <w:t>0</w:t>
      </w:r>
      <w:r w:rsidR="00C858DE">
        <w:rPr>
          <w:rFonts w:hint="eastAsia"/>
        </w:rPr>
        <w:t>.</w:t>
      </w:r>
      <w:r w:rsidRPr="0071073E">
        <w:t>44</w:t>
      </w:r>
      <w:r w:rsidRPr="0071073E">
        <w:t>亿立方米</w:t>
      </w:r>
      <w:r w:rsidR="00C858DE">
        <w:rPr>
          <w:rFonts w:hint="eastAsia"/>
        </w:rPr>
        <w:t>；</w:t>
      </w:r>
      <w:r w:rsidRPr="0071073E">
        <w:t>东岸浅滩为细砂底质，其他均为淤泥底质，淤泥厚约</w:t>
      </w:r>
      <w:r w:rsidRPr="0071073E">
        <w:t>2m</w:t>
      </w:r>
      <w:r w:rsidRPr="0071073E">
        <w:t>、呈灰黑色，含腐殖质较多并行大量螺类外壳，属湖有机沉淀物；异龙湖有大小入</w:t>
      </w:r>
      <w:r w:rsidR="00976FC1">
        <w:rPr>
          <w:rFonts w:hint="eastAsia"/>
        </w:rPr>
        <w:t>河</w:t>
      </w:r>
      <w:r w:rsidR="00A67065">
        <w:t>湖</w:t>
      </w:r>
      <w:r w:rsidRPr="0071073E">
        <w:t>流</w:t>
      </w:r>
      <w:r w:rsidRPr="0071073E">
        <w:t>20</w:t>
      </w:r>
      <w:r w:rsidRPr="0071073E">
        <w:t>条、主要有城</w:t>
      </w:r>
      <w:r w:rsidR="00976FC1">
        <w:rPr>
          <w:rFonts w:hint="eastAsia"/>
        </w:rPr>
        <w:t>河</w:t>
      </w:r>
      <w:r w:rsidRPr="0071073E">
        <w:t>、城南</w:t>
      </w:r>
      <w:r w:rsidR="00976FC1">
        <w:rPr>
          <w:rFonts w:hint="eastAsia"/>
        </w:rPr>
        <w:t>河</w:t>
      </w:r>
      <w:r w:rsidRPr="0071073E">
        <w:t>、城北</w:t>
      </w:r>
      <w:r w:rsidR="00976FC1">
        <w:rPr>
          <w:rFonts w:hint="eastAsia"/>
        </w:rPr>
        <w:t>河</w:t>
      </w:r>
      <w:r w:rsidRPr="0071073E">
        <w:t>，入</w:t>
      </w:r>
      <w:r w:rsidR="00976FC1">
        <w:rPr>
          <w:rFonts w:hint="eastAsia"/>
        </w:rPr>
        <w:t>河</w:t>
      </w:r>
      <w:r w:rsidR="00A67065">
        <w:t>湖</w:t>
      </w:r>
      <w:r w:rsidRPr="0071073E">
        <w:t>流中除城</w:t>
      </w:r>
      <w:r w:rsidR="00A67065">
        <w:t>湖</w:t>
      </w:r>
      <w:r w:rsidRPr="0071073E">
        <w:t>有常年流水外，其他均为季节</w:t>
      </w:r>
      <w:r w:rsidR="00A67065">
        <w:t>湖</w:t>
      </w:r>
      <w:r w:rsidRPr="0071073E">
        <w:t>，出水</w:t>
      </w:r>
      <w:r w:rsidR="00A67065">
        <w:t>湖</w:t>
      </w:r>
      <w:r w:rsidRPr="0071073E">
        <w:t>道在东端老洪山与回龙山之间的新街村，经长山谷汇入南盘江</w:t>
      </w:r>
      <w:r w:rsidR="007F4D2F">
        <w:rPr>
          <w:rFonts w:hint="eastAsia"/>
        </w:rPr>
        <w:t>。</w:t>
      </w:r>
    </w:p>
    <w:p w14:paraId="4AD7CF61" w14:textId="067CF219" w:rsidR="00C858DE" w:rsidRDefault="00C858DE" w:rsidP="00C858DE">
      <w:pPr>
        <w:jc w:val="center"/>
      </w:pPr>
      <w:r>
        <w:rPr>
          <w:noProof/>
        </w:rPr>
        <w:drawing>
          <wp:inline distT="0" distB="0" distL="0" distR="0" wp14:anchorId="1D57EAF3" wp14:editId="339216AE">
            <wp:extent cx="5274310" cy="34798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79800"/>
                    </a:xfrm>
                    <a:prstGeom prst="rect">
                      <a:avLst/>
                    </a:prstGeom>
                  </pic:spPr>
                </pic:pic>
              </a:graphicData>
            </a:graphic>
          </wp:inline>
        </w:drawing>
      </w:r>
    </w:p>
    <w:p w14:paraId="0260573E" w14:textId="7CBEF239" w:rsidR="00C858DE" w:rsidRPr="0071073E" w:rsidRDefault="00C858DE" w:rsidP="00C858DE">
      <w:pPr>
        <w:jc w:val="center"/>
      </w:pPr>
      <w:r>
        <w:rPr>
          <w:rFonts w:hint="eastAsia"/>
        </w:rPr>
        <w:t>异龙湖湿地公园</w:t>
      </w:r>
    </w:p>
    <w:p w14:paraId="4979B374" w14:textId="4F6CC726" w:rsidR="00C858DE" w:rsidRDefault="004312CA" w:rsidP="00C858DE">
      <w:pPr>
        <w:ind w:firstLineChars="200" w:firstLine="480"/>
      </w:pPr>
      <w:r w:rsidRPr="00685176">
        <w:rPr>
          <w:rFonts w:hint="eastAsia"/>
        </w:rPr>
        <w:lastRenderedPageBreak/>
        <w:t>江</w:t>
      </w:r>
      <w:r w:rsidR="00A67065">
        <w:rPr>
          <w:rFonts w:hint="eastAsia"/>
        </w:rPr>
        <w:t>河</w:t>
      </w:r>
      <w:r w:rsidRPr="00685176">
        <w:rPr>
          <w:rFonts w:hint="eastAsia"/>
        </w:rPr>
        <w:t>湖泊具有重要的资源功能、生态功能和经济功能。近年来，各地积极采取措施，加强</w:t>
      </w:r>
      <w:r w:rsidR="0054718F">
        <w:rPr>
          <w:rFonts w:hint="eastAsia"/>
        </w:rPr>
        <w:t>河</w:t>
      </w:r>
      <w:r w:rsidRPr="00685176">
        <w:rPr>
          <w:rFonts w:hint="eastAsia"/>
        </w:rPr>
        <w:t>湖治理、管理和保护，在防洪、供水、发电、航运、养殖等方面取得了显著的综合效益。但是随着经济社会快速发展，我国</w:t>
      </w:r>
      <w:r w:rsidR="00A67065">
        <w:rPr>
          <w:rFonts w:hint="eastAsia"/>
        </w:rPr>
        <w:t>河</w:t>
      </w:r>
      <w:r w:rsidRPr="00685176">
        <w:rPr>
          <w:rFonts w:hint="eastAsia"/>
        </w:rPr>
        <w:t>湖管理保护出现了一些新问题，例如，一些地区入</w:t>
      </w:r>
      <w:r w:rsidR="00A67065">
        <w:rPr>
          <w:rFonts w:hint="eastAsia"/>
        </w:rPr>
        <w:t>河</w:t>
      </w:r>
      <w:r w:rsidRPr="00685176">
        <w:rPr>
          <w:rFonts w:hint="eastAsia"/>
        </w:rPr>
        <w:t>湖污染物排放量居高不下，一些地方侵占</w:t>
      </w:r>
      <w:r w:rsidR="00A67065">
        <w:rPr>
          <w:rFonts w:hint="eastAsia"/>
        </w:rPr>
        <w:t>湖</w:t>
      </w:r>
      <w:r w:rsidRPr="00685176">
        <w:rPr>
          <w:rFonts w:hint="eastAsia"/>
        </w:rPr>
        <w:t>道、围垦湖泊、非法采砂现象时</w:t>
      </w:r>
      <w:r w:rsidR="008845CE">
        <w:rPr>
          <w:rFonts w:hint="eastAsia"/>
        </w:rPr>
        <w:t>、偷盗渔、非法养殖时</w:t>
      </w:r>
      <w:r w:rsidRPr="00685176">
        <w:rPr>
          <w:rFonts w:hint="eastAsia"/>
        </w:rPr>
        <w:t>有发生。</w:t>
      </w:r>
    </w:p>
    <w:p w14:paraId="6DF49E20" w14:textId="0FDAD048" w:rsidR="00C858DE" w:rsidRDefault="004312CA" w:rsidP="00C858DE">
      <w:pPr>
        <w:ind w:firstLineChars="200" w:firstLine="480"/>
      </w:pPr>
      <w:r w:rsidRPr="00685176">
        <w:rPr>
          <w:rFonts w:hint="eastAsia"/>
        </w:rPr>
        <w:t>党中央、国务院高度重视水安全和</w:t>
      </w:r>
      <w:r w:rsidR="00A67065">
        <w:rPr>
          <w:rFonts w:hint="eastAsia"/>
        </w:rPr>
        <w:t>河</w:t>
      </w:r>
      <w:r w:rsidRPr="00685176">
        <w:rPr>
          <w:rFonts w:hint="eastAsia"/>
        </w:rPr>
        <w:t>湖管理保护工作。在深入调研、总结地方经验的基础上，中央制定出台了《关于全面推行</w:t>
      </w:r>
      <w:r w:rsidR="00A67065">
        <w:rPr>
          <w:rFonts w:hint="eastAsia"/>
        </w:rPr>
        <w:t>河</w:t>
      </w:r>
      <w:r w:rsidRPr="00685176">
        <w:rPr>
          <w:rFonts w:hint="eastAsia"/>
        </w:rPr>
        <w:t>长制的意见》。</w:t>
      </w:r>
      <w:r w:rsidR="00C858DE">
        <w:rPr>
          <w:rFonts w:hint="eastAsia"/>
        </w:rPr>
        <w:t>“</w:t>
      </w:r>
      <w:r w:rsidR="00A67065">
        <w:rPr>
          <w:rFonts w:hint="eastAsia"/>
        </w:rPr>
        <w:t>河</w:t>
      </w:r>
      <w:r w:rsidRPr="0001087B">
        <w:rPr>
          <w:rFonts w:hint="eastAsia"/>
        </w:rPr>
        <w:t>长制”，即由中国各级党政主要负责人担任“</w:t>
      </w:r>
      <w:r w:rsidR="00A67065">
        <w:rPr>
          <w:rFonts w:hint="eastAsia"/>
        </w:rPr>
        <w:t>河</w:t>
      </w:r>
      <w:r w:rsidRPr="0001087B">
        <w:rPr>
          <w:rFonts w:hint="eastAsia"/>
        </w:rPr>
        <w:t>长”，负责辖区内</w:t>
      </w:r>
      <w:r w:rsidR="00A67065">
        <w:rPr>
          <w:rFonts w:hint="eastAsia"/>
        </w:rPr>
        <w:t>河</w:t>
      </w:r>
      <w:r w:rsidRPr="0001087B">
        <w:rPr>
          <w:rFonts w:hint="eastAsia"/>
        </w:rPr>
        <w:t>流的水资源保护、水污染防治、水环境改善、水生态修复</w:t>
      </w:r>
      <w:r>
        <w:rPr>
          <w:rFonts w:hint="eastAsia"/>
        </w:rPr>
        <w:t>等</w:t>
      </w:r>
      <w:r w:rsidRPr="0001087B">
        <w:rPr>
          <w:rFonts w:hint="eastAsia"/>
        </w:rPr>
        <w:t>。</w:t>
      </w:r>
    </w:p>
    <w:p w14:paraId="6137EAFB" w14:textId="1747FF8B" w:rsidR="004312CA" w:rsidRDefault="008845CE" w:rsidP="00C858DE">
      <w:pPr>
        <w:ind w:firstLineChars="200" w:firstLine="480"/>
      </w:pPr>
      <w:r>
        <w:rPr>
          <w:rFonts w:hint="eastAsia"/>
        </w:rPr>
        <w:t>石屏县异龙湖已经建设好异龙湖流域保护数字监控平台，</w:t>
      </w:r>
      <w:r w:rsidR="00C858DE" w:rsidRPr="00C858DE">
        <w:rPr>
          <w:rFonts w:hint="eastAsia"/>
        </w:rPr>
        <w:t>可视化监控</w:t>
      </w:r>
      <w:r w:rsidR="004312CA" w:rsidRPr="0058304E">
        <w:rPr>
          <w:rFonts w:hint="eastAsia"/>
        </w:rPr>
        <w:t>系统作为“</w:t>
      </w:r>
      <w:r>
        <w:rPr>
          <w:rFonts w:hint="eastAsia"/>
        </w:rPr>
        <w:t>异龙湖流域保护数字监控平台</w:t>
      </w:r>
      <w:r w:rsidR="004312CA" w:rsidRPr="0058304E">
        <w:rPr>
          <w:rFonts w:hint="eastAsia"/>
        </w:rPr>
        <w:t>”管理中的</w:t>
      </w:r>
      <w:r w:rsidR="004312CA" w:rsidRPr="0058304E">
        <w:t>重要</w:t>
      </w:r>
      <w:r w:rsidR="004312CA">
        <w:rPr>
          <w:rFonts w:hint="eastAsia"/>
        </w:rPr>
        <w:t>保障</w:t>
      </w:r>
      <w:r w:rsidR="004312CA" w:rsidRPr="0058304E">
        <w:t>，</w:t>
      </w:r>
      <w:r w:rsidR="004312CA" w:rsidRPr="0058304E">
        <w:rPr>
          <w:rFonts w:hint="eastAsia"/>
        </w:rPr>
        <w:t>可以通过系统</w:t>
      </w:r>
      <w:r w:rsidR="004312CA">
        <w:rPr>
          <w:rFonts w:hint="eastAsia"/>
        </w:rPr>
        <w:t>随时随地</w:t>
      </w:r>
      <w:r w:rsidR="004312CA" w:rsidRPr="0058304E">
        <w:rPr>
          <w:rFonts w:hint="eastAsia"/>
        </w:rPr>
        <w:t>看到相关辖区内视频监控信息，包括</w:t>
      </w:r>
      <w:r w:rsidR="00A67065">
        <w:rPr>
          <w:rFonts w:hint="eastAsia"/>
        </w:rPr>
        <w:t>湖</w:t>
      </w:r>
      <w:r w:rsidR="004312CA" w:rsidRPr="0058304E">
        <w:rPr>
          <w:rFonts w:hint="eastAsia"/>
        </w:rPr>
        <w:t>道水面</w:t>
      </w:r>
      <w:r w:rsidR="004312CA">
        <w:rPr>
          <w:rFonts w:hint="eastAsia"/>
        </w:rPr>
        <w:t>及两岸</w:t>
      </w:r>
      <w:r w:rsidR="004312CA" w:rsidRPr="0058304E">
        <w:rPr>
          <w:rFonts w:hint="eastAsia"/>
        </w:rPr>
        <w:t>保洁、水利设施</w:t>
      </w:r>
      <w:r w:rsidR="004312CA">
        <w:rPr>
          <w:rFonts w:hint="eastAsia"/>
        </w:rPr>
        <w:t>破坏、入</w:t>
      </w:r>
      <w:r w:rsidR="00A67065">
        <w:rPr>
          <w:rFonts w:hint="eastAsia"/>
        </w:rPr>
        <w:t>湖</w:t>
      </w:r>
      <w:r w:rsidR="004312CA">
        <w:rPr>
          <w:rFonts w:hint="eastAsia"/>
        </w:rPr>
        <w:t>排污、</w:t>
      </w:r>
      <w:r w:rsidR="00A67065">
        <w:rPr>
          <w:rFonts w:hint="eastAsia"/>
        </w:rPr>
        <w:t>湖</w:t>
      </w:r>
      <w:r w:rsidR="004312CA">
        <w:rPr>
          <w:rFonts w:hint="eastAsia"/>
        </w:rPr>
        <w:t>道巡查情况</w:t>
      </w:r>
      <w:r>
        <w:rPr>
          <w:rFonts w:hint="eastAsia"/>
        </w:rPr>
        <w:t>、偷盗渔、非法养殖</w:t>
      </w:r>
      <w:r w:rsidR="004312CA" w:rsidRPr="0058304E">
        <w:rPr>
          <w:rFonts w:hint="eastAsia"/>
        </w:rPr>
        <w:t>等，及时了解发现</w:t>
      </w:r>
      <w:r w:rsidR="00A67065">
        <w:rPr>
          <w:rFonts w:hint="eastAsia"/>
        </w:rPr>
        <w:t>河</w:t>
      </w:r>
      <w:r>
        <w:rPr>
          <w:rFonts w:hint="eastAsia"/>
        </w:rPr>
        <w:t>湖</w:t>
      </w:r>
      <w:r w:rsidR="004312CA" w:rsidRPr="0058304E">
        <w:rPr>
          <w:rFonts w:hint="eastAsia"/>
        </w:rPr>
        <w:t>状况</w:t>
      </w:r>
      <w:r w:rsidR="004312CA">
        <w:rPr>
          <w:rFonts w:hint="eastAsia"/>
        </w:rPr>
        <w:t>；智能化的可视化系统可对人员、车辆、船只等违法行为进行智能分析，并自动预警，结合</w:t>
      </w:r>
      <w:r>
        <w:rPr>
          <w:rFonts w:hint="eastAsia"/>
        </w:rPr>
        <w:t>数字监控平台</w:t>
      </w:r>
      <w:r w:rsidR="004312CA">
        <w:rPr>
          <w:rFonts w:hint="eastAsia"/>
        </w:rPr>
        <w:t>，从而提高管理效率</w:t>
      </w:r>
      <w:r w:rsidR="004312CA" w:rsidRPr="0058304E">
        <w:rPr>
          <w:rFonts w:hint="eastAsia"/>
        </w:rPr>
        <w:t>。</w:t>
      </w:r>
    </w:p>
    <w:p w14:paraId="613CA936" w14:textId="77777777" w:rsidR="00C858DE" w:rsidRDefault="00C858DE" w:rsidP="00C858DE"/>
    <w:p w14:paraId="393E7B45" w14:textId="608F5E02" w:rsidR="004312CA" w:rsidRPr="00825CE2" w:rsidRDefault="00734E42" w:rsidP="00C858DE">
      <w:pPr>
        <w:pStyle w:val="2"/>
      </w:pPr>
      <w:bookmarkStart w:id="6" w:name="_Toc469421289"/>
      <w:bookmarkStart w:id="7" w:name="_Toc27480722"/>
      <w:r>
        <w:rPr>
          <w:rFonts w:hint="eastAsia"/>
        </w:rPr>
        <w:t>工程目标</w:t>
      </w:r>
      <w:bookmarkEnd w:id="6"/>
      <w:bookmarkEnd w:id="7"/>
    </w:p>
    <w:p w14:paraId="3CF5694E" w14:textId="14B02DDF" w:rsidR="004312CA" w:rsidRPr="00C858DE" w:rsidRDefault="004312CA" w:rsidP="00D90E4A">
      <w:pPr>
        <w:numPr>
          <w:ilvl w:val="0"/>
          <w:numId w:val="1"/>
        </w:numPr>
        <w:rPr>
          <w:b/>
          <w:bCs/>
        </w:rPr>
      </w:pPr>
      <w:r w:rsidRPr="00C858DE">
        <w:rPr>
          <w:rFonts w:hint="eastAsia"/>
          <w:b/>
          <w:bCs/>
        </w:rPr>
        <w:t>湖水环境监视</w:t>
      </w:r>
    </w:p>
    <w:p w14:paraId="2DD5AECD" w14:textId="754F4236" w:rsidR="004312CA" w:rsidRDefault="004312CA" w:rsidP="00C858DE">
      <w:pPr>
        <w:ind w:firstLineChars="200" w:firstLine="480"/>
      </w:pPr>
      <w:r>
        <w:rPr>
          <w:rFonts w:hint="eastAsia"/>
        </w:rPr>
        <w:t>在主要</w:t>
      </w:r>
      <w:r w:rsidR="008845CE">
        <w:rPr>
          <w:rFonts w:hint="eastAsia"/>
        </w:rPr>
        <w:t>偷盗渔、非法养殖湖</w:t>
      </w:r>
      <w:r>
        <w:rPr>
          <w:rFonts w:hint="eastAsia"/>
        </w:rPr>
        <w:t>段</w:t>
      </w:r>
      <w:r w:rsidR="00A67065">
        <w:rPr>
          <w:rFonts w:hint="eastAsia"/>
        </w:rPr>
        <w:t>，</w:t>
      </w:r>
      <w:r>
        <w:rPr>
          <w:rFonts w:hint="eastAsia"/>
        </w:rPr>
        <w:t>入</w:t>
      </w:r>
      <w:r w:rsidR="008845CE">
        <w:rPr>
          <w:rFonts w:hint="eastAsia"/>
        </w:rPr>
        <w:t>湖</w:t>
      </w:r>
      <w:r>
        <w:rPr>
          <w:rFonts w:hint="eastAsia"/>
        </w:rPr>
        <w:t>排污口、漂浮物聚集区、倾倒垃圾高发</w:t>
      </w:r>
      <w:r w:rsidR="008845CE">
        <w:rPr>
          <w:rFonts w:hint="eastAsia"/>
        </w:rPr>
        <w:t>湖</w:t>
      </w:r>
      <w:r>
        <w:rPr>
          <w:rFonts w:hint="eastAsia"/>
        </w:rPr>
        <w:t>段、码头等处建设前端视频监控点，实现违法行为监控预警和取证，与</w:t>
      </w:r>
      <w:r w:rsidR="008845CE">
        <w:rPr>
          <w:rFonts w:hint="eastAsia"/>
        </w:rPr>
        <w:t>数字监控平台</w:t>
      </w:r>
      <w:r>
        <w:rPr>
          <w:rFonts w:hint="eastAsia"/>
        </w:rPr>
        <w:t>结合，实现对湖水环境的高效监管。</w:t>
      </w:r>
    </w:p>
    <w:p w14:paraId="05FB4DBD" w14:textId="77777777" w:rsidR="00CE47CF" w:rsidRPr="008845CE" w:rsidRDefault="00CE47CF" w:rsidP="00CE47CF"/>
    <w:p w14:paraId="799FC3AA" w14:textId="77777777" w:rsidR="004312CA" w:rsidRPr="005424B8" w:rsidRDefault="004312CA" w:rsidP="00D90E4A">
      <w:pPr>
        <w:numPr>
          <w:ilvl w:val="0"/>
          <w:numId w:val="1"/>
        </w:numPr>
        <w:rPr>
          <w:b/>
          <w:bCs/>
        </w:rPr>
      </w:pPr>
      <w:r w:rsidRPr="005424B8">
        <w:rPr>
          <w:rFonts w:hint="eastAsia"/>
          <w:b/>
          <w:bCs/>
        </w:rPr>
        <w:t>水域移动巡查及岸线管理</w:t>
      </w:r>
    </w:p>
    <w:p w14:paraId="01223EC2" w14:textId="5282AE05" w:rsidR="004312CA" w:rsidRDefault="004312CA" w:rsidP="005424B8">
      <w:pPr>
        <w:ind w:firstLineChars="200" w:firstLine="480"/>
      </w:pPr>
      <w:r>
        <w:rPr>
          <w:rFonts w:hint="eastAsia"/>
        </w:rPr>
        <w:t>利用无人机</w:t>
      </w:r>
      <w:r w:rsidR="005424B8">
        <w:rPr>
          <w:rFonts w:hint="eastAsia"/>
        </w:rPr>
        <w:t>或</w:t>
      </w:r>
      <w:r>
        <w:rPr>
          <w:rFonts w:hint="eastAsia"/>
        </w:rPr>
        <w:t>单兵等手段对水域进行巡查，是采用固定视频对湖水环境进行监视的有效补充，实现水域无死角监视，同时也可作为执法取证的依据。</w:t>
      </w:r>
    </w:p>
    <w:p w14:paraId="0DC2651D" w14:textId="77777777" w:rsidR="00CE47CF" w:rsidRDefault="00CE47CF" w:rsidP="00CE47CF"/>
    <w:p w14:paraId="19CE3E78" w14:textId="77777777" w:rsidR="004312CA" w:rsidRPr="005424B8" w:rsidRDefault="004312CA" w:rsidP="00D90E4A">
      <w:pPr>
        <w:numPr>
          <w:ilvl w:val="0"/>
          <w:numId w:val="1"/>
        </w:numPr>
        <w:rPr>
          <w:b/>
          <w:bCs/>
        </w:rPr>
      </w:pPr>
      <w:r w:rsidRPr="005424B8">
        <w:rPr>
          <w:b/>
          <w:bCs/>
        </w:rPr>
        <w:t>水政执法</w:t>
      </w:r>
    </w:p>
    <w:p w14:paraId="183F3898" w14:textId="75ADB285" w:rsidR="004312CA" w:rsidRDefault="004312CA" w:rsidP="005424B8">
      <w:pPr>
        <w:ind w:firstLineChars="200" w:firstLine="480"/>
      </w:pPr>
      <w:r w:rsidRPr="005D6D45">
        <w:rPr>
          <w:rFonts w:hint="eastAsia"/>
        </w:rPr>
        <w:lastRenderedPageBreak/>
        <w:t>加强执法监管</w:t>
      </w:r>
      <w:r w:rsidRPr="005D6D45">
        <w:t>离不开信息化系统支撑，有效</w:t>
      </w:r>
      <w:r w:rsidRPr="005D6D45">
        <w:rPr>
          <w:rFonts w:hint="eastAsia"/>
        </w:rPr>
        <w:t>制定执法车辆船只、装备配备标准，增加对管理执法人员、装备、技术等方面的投入，加快水政执法管理向智慧化升级，实现感知、分析、服务、指挥、监察“五位一体”。充分利用视频一体化、</w:t>
      </w:r>
      <w:r w:rsidRPr="005D6D45">
        <w:t>语音集成、地理信息</w:t>
      </w:r>
      <w:r w:rsidRPr="005D6D45">
        <w:rPr>
          <w:rFonts w:hint="eastAsia"/>
        </w:rPr>
        <w:t>等技术，探索快速处置、非现场执法等新型执法模式，</w:t>
      </w:r>
      <w:r>
        <w:rPr>
          <w:rFonts w:hint="eastAsia"/>
        </w:rPr>
        <w:t>解决取证困难、执法无序、响应滞后、管理粗犷等问题，</w:t>
      </w:r>
      <w:r w:rsidRPr="005D6D45">
        <w:rPr>
          <w:rFonts w:hint="eastAsia"/>
        </w:rPr>
        <w:t>提升水政执法效能。</w:t>
      </w:r>
    </w:p>
    <w:p w14:paraId="23A67FDF" w14:textId="77777777" w:rsidR="00CE47CF" w:rsidRDefault="00CE47CF" w:rsidP="00CE47CF"/>
    <w:p w14:paraId="008EDA64" w14:textId="38116748" w:rsidR="005424B8" w:rsidRPr="005424B8" w:rsidRDefault="005424B8" w:rsidP="00D90E4A">
      <w:pPr>
        <w:numPr>
          <w:ilvl w:val="0"/>
          <w:numId w:val="2"/>
        </w:numPr>
        <w:rPr>
          <w:b/>
          <w:bCs/>
        </w:rPr>
      </w:pPr>
      <w:r w:rsidRPr="005424B8">
        <w:rPr>
          <w:rFonts w:hint="eastAsia"/>
          <w:b/>
          <w:bCs/>
        </w:rPr>
        <w:t>远程喊话</w:t>
      </w:r>
    </w:p>
    <w:p w14:paraId="59596505" w14:textId="458442B0" w:rsidR="005424B8" w:rsidRDefault="005424B8" w:rsidP="005424B8">
      <w:pPr>
        <w:ind w:firstLineChars="200" w:firstLine="480"/>
      </w:pPr>
      <w:r>
        <w:rPr>
          <w:rFonts w:hint="eastAsia"/>
        </w:rPr>
        <w:t>利用固定点的喊话设备，对现场违法行为远程喊话的形式进行立即制止</w:t>
      </w:r>
      <w:r w:rsidR="00F44C4A">
        <w:rPr>
          <w:rFonts w:hint="eastAsia"/>
        </w:rPr>
        <w:t>，减少执法人员、装备、技术等方面的投入。</w:t>
      </w:r>
    </w:p>
    <w:p w14:paraId="7DFF2802" w14:textId="77777777" w:rsidR="00CE47CF" w:rsidRDefault="00CE47CF" w:rsidP="00CE47CF"/>
    <w:p w14:paraId="1C0CF4D1" w14:textId="5FAD7705" w:rsidR="00F44C4A" w:rsidRPr="00F44C4A" w:rsidRDefault="00F44C4A" w:rsidP="00D90E4A">
      <w:pPr>
        <w:numPr>
          <w:ilvl w:val="0"/>
          <w:numId w:val="2"/>
        </w:numPr>
        <w:rPr>
          <w:b/>
          <w:bCs/>
        </w:rPr>
      </w:pPr>
      <w:r w:rsidRPr="00F44C4A">
        <w:rPr>
          <w:rFonts w:hint="eastAsia"/>
          <w:b/>
          <w:bCs/>
        </w:rPr>
        <w:t>环湖</w:t>
      </w:r>
      <w:r>
        <w:rPr>
          <w:rFonts w:hint="eastAsia"/>
          <w:b/>
          <w:bCs/>
        </w:rPr>
        <w:t>数字通讯</w:t>
      </w:r>
    </w:p>
    <w:p w14:paraId="24A36C0A" w14:textId="40AEDF45" w:rsidR="00F44C4A" w:rsidRDefault="00F44C4A" w:rsidP="005424B8">
      <w:pPr>
        <w:ind w:firstLineChars="200" w:firstLine="480"/>
      </w:pPr>
      <w:r>
        <w:rPr>
          <w:rFonts w:hint="eastAsia"/>
        </w:rPr>
        <w:t>通过数字通讯设备建行物理的通讯，为沿湖线路的相关设备提供基础的数据传输，解决无线通讯延时、通讯中断等问题。</w:t>
      </w:r>
    </w:p>
    <w:p w14:paraId="0FB82E5D" w14:textId="77777777" w:rsidR="00CE47CF" w:rsidRDefault="00CE47CF" w:rsidP="00CE47CF"/>
    <w:p w14:paraId="0E7454FD" w14:textId="27661E52" w:rsidR="00F44C4A" w:rsidRPr="00F44C4A" w:rsidRDefault="00F44C4A" w:rsidP="00D90E4A">
      <w:pPr>
        <w:numPr>
          <w:ilvl w:val="0"/>
          <w:numId w:val="2"/>
        </w:numPr>
        <w:rPr>
          <w:b/>
          <w:bCs/>
        </w:rPr>
      </w:pPr>
      <w:r w:rsidRPr="00F44C4A">
        <w:rPr>
          <w:rFonts w:hint="eastAsia"/>
          <w:b/>
          <w:bCs/>
        </w:rPr>
        <w:t>环湖光缆建设</w:t>
      </w:r>
    </w:p>
    <w:p w14:paraId="13A606C9" w14:textId="27D76686" w:rsidR="00F44C4A" w:rsidRDefault="00F44C4A" w:rsidP="00F44C4A">
      <w:pPr>
        <w:ind w:firstLineChars="200" w:firstLine="480"/>
      </w:pPr>
      <w:r>
        <w:rPr>
          <w:rFonts w:hint="eastAsia"/>
        </w:rPr>
        <w:t>围异龙湖一周</w:t>
      </w:r>
      <w:r w:rsidR="000A358A">
        <w:t>40KM</w:t>
      </w:r>
      <w:r>
        <w:rPr>
          <w:rFonts w:hint="eastAsia"/>
        </w:rPr>
        <w:t>建设环湖光缆，为数据传输提供基础的物理路径。</w:t>
      </w:r>
    </w:p>
    <w:bookmarkEnd w:id="2"/>
    <w:bookmarkEnd w:id="3"/>
    <w:p w14:paraId="2C62D426" w14:textId="5C31306E" w:rsidR="00F44C4A" w:rsidRDefault="00F44C4A" w:rsidP="00F44C4A"/>
    <w:p w14:paraId="661BCD71" w14:textId="75EDA586" w:rsidR="006603DD" w:rsidRDefault="006603DD" w:rsidP="006603DD">
      <w:pPr>
        <w:pStyle w:val="2"/>
      </w:pPr>
      <w:bookmarkStart w:id="8" w:name="_Toc27480723"/>
      <w:r>
        <w:rPr>
          <w:rFonts w:hint="eastAsia"/>
        </w:rPr>
        <w:t>管理目标</w:t>
      </w:r>
      <w:bookmarkEnd w:id="8"/>
    </w:p>
    <w:p w14:paraId="5E46FA45" w14:textId="77777777" w:rsidR="006603DD" w:rsidRDefault="006603DD" w:rsidP="006603DD">
      <w:pPr>
        <w:ind w:firstLineChars="200" w:firstLine="480"/>
        <w:rPr>
          <w:rFonts w:ascii="宋体"/>
        </w:rPr>
      </w:pPr>
      <w:r>
        <w:rPr>
          <w:rFonts w:ascii="宋体" w:hint="eastAsia"/>
        </w:rPr>
        <w:t>质量目标：一次性验收合格；</w:t>
      </w:r>
    </w:p>
    <w:p w14:paraId="428C78C9" w14:textId="77777777" w:rsidR="006603DD" w:rsidRDefault="006603DD" w:rsidP="006603DD">
      <w:pPr>
        <w:ind w:firstLineChars="200" w:firstLine="480"/>
        <w:rPr>
          <w:rFonts w:ascii="宋体"/>
        </w:rPr>
      </w:pPr>
      <w:r>
        <w:rPr>
          <w:rFonts w:ascii="宋体" w:hint="eastAsia"/>
        </w:rPr>
        <w:t>安全文明施工目标：确保施工安全，杜绝事故发生；</w:t>
      </w:r>
    </w:p>
    <w:p w14:paraId="47F501B8" w14:textId="11FB5373" w:rsidR="009B2D72" w:rsidRDefault="006603DD" w:rsidP="00FB547D">
      <w:pPr>
        <w:ind w:firstLineChars="200" w:firstLine="480"/>
        <w:rPr>
          <w:rFonts w:ascii="宋体"/>
        </w:rPr>
      </w:pPr>
      <w:r>
        <w:rPr>
          <w:rFonts w:ascii="宋体" w:hint="eastAsia"/>
        </w:rPr>
        <w:t>管理目标：运用现代企业管理制度，确保ISO9001质量体系的有效运行</w:t>
      </w:r>
      <w:r w:rsidR="00FB547D">
        <w:rPr>
          <w:rFonts w:ascii="宋体" w:hint="eastAsia"/>
        </w:rPr>
        <w:t>。</w:t>
      </w:r>
    </w:p>
    <w:p w14:paraId="739E10E7" w14:textId="77777777" w:rsidR="00FB547D" w:rsidRPr="00FB547D" w:rsidRDefault="00FB547D" w:rsidP="00FB547D">
      <w:pPr>
        <w:rPr>
          <w:rFonts w:ascii="宋体"/>
        </w:rPr>
      </w:pPr>
    </w:p>
    <w:p w14:paraId="69BA25A8" w14:textId="357C1618" w:rsidR="00F44C4A" w:rsidRDefault="00F44C4A">
      <w:pPr>
        <w:widowControl/>
        <w:spacing w:line="240" w:lineRule="auto"/>
      </w:pPr>
      <w:r>
        <w:br w:type="page"/>
      </w:r>
    </w:p>
    <w:p w14:paraId="30AEDAE2" w14:textId="092B54DA" w:rsidR="00734E42" w:rsidRDefault="00734E42" w:rsidP="00F44C4A">
      <w:pPr>
        <w:pStyle w:val="1"/>
      </w:pPr>
      <w:bookmarkStart w:id="9" w:name="_Toc27480724"/>
      <w:bookmarkStart w:id="10" w:name="_Toc493696622"/>
      <w:r>
        <w:rPr>
          <w:rFonts w:hint="eastAsia"/>
        </w:rPr>
        <w:lastRenderedPageBreak/>
        <w:t>施工准备情况</w:t>
      </w:r>
      <w:bookmarkEnd w:id="9"/>
    </w:p>
    <w:p w14:paraId="5E62EC09" w14:textId="7122CF07" w:rsidR="00734E42" w:rsidRDefault="00971977" w:rsidP="00971977">
      <w:pPr>
        <w:pStyle w:val="2"/>
      </w:pPr>
      <w:bookmarkStart w:id="11" w:name="_Toc27480725"/>
      <w:r>
        <w:rPr>
          <w:rFonts w:hint="eastAsia"/>
        </w:rPr>
        <w:t>现场勘察</w:t>
      </w:r>
      <w:bookmarkEnd w:id="11"/>
    </w:p>
    <w:p w14:paraId="5F6D321B" w14:textId="66B8D803" w:rsidR="00971977" w:rsidRDefault="00D73ED4" w:rsidP="00D73ED4">
      <w:pPr>
        <w:ind w:firstLineChars="200" w:firstLine="480"/>
      </w:pPr>
      <w:r>
        <w:rPr>
          <w:rFonts w:hint="eastAsia"/>
        </w:rPr>
        <w:t>如发现施工条件与实际不符或有错误，提出修改意见，并遵循相关技术标准和质量要求；对投资影响较大时，要报请项目原批准单位批准。所有变动的资料，都要有正式的记录，作为施工、竣工验收和工程估算的依据。</w:t>
      </w:r>
    </w:p>
    <w:p w14:paraId="5C43D590" w14:textId="77777777" w:rsidR="00D73ED4" w:rsidRDefault="00D73ED4" w:rsidP="00D73ED4"/>
    <w:p w14:paraId="4F20349C" w14:textId="70D64498" w:rsidR="00971977" w:rsidRDefault="00A228E4" w:rsidP="00A228E4">
      <w:pPr>
        <w:pStyle w:val="2"/>
      </w:pPr>
      <w:bookmarkStart w:id="12" w:name="_Toc27480726"/>
      <w:r>
        <w:rPr>
          <w:rFonts w:hint="eastAsia"/>
        </w:rPr>
        <w:t>物资器械准备</w:t>
      </w:r>
      <w:bookmarkEnd w:id="12"/>
    </w:p>
    <w:p w14:paraId="097E65AE" w14:textId="03FB9222" w:rsidR="00971977" w:rsidRDefault="009C2ABC" w:rsidP="009C2ABC">
      <w:pPr>
        <w:ind w:firstLineChars="200" w:firstLine="480"/>
      </w:pPr>
      <w:r w:rsidRPr="009C2ABC">
        <w:rPr>
          <w:rFonts w:hint="eastAsia"/>
        </w:rPr>
        <w:t>材料、机具和设备是保证施工顺利进行的物资基础，这些物资的准备工作必须在工程开工之前完成。根据各种物资的需要量计划，分别落实货源，安排运输和储备，使其满足连续施工的要求。物资准备工作主要包括线材、辅材准备；机具的准备和设备的准备</w:t>
      </w:r>
      <w:r w:rsidR="008256B5">
        <w:rPr>
          <w:rFonts w:hint="eastAsia"/>
        </w:rPr>
        <w:t>。</w:t>
      </w:r>
    </w:p>
    <w:p w14:paraId="5B2A18B1" w14:textId="79022938" w:rsidR="00971977" w:rsidRDefault="00971977" w:rsidP="00971977"/>
    <w:p w14:paraId="45873641" w14:textId="3BF0E66B" w:rsidR="00734E42" w:rsidRDefault="008256B5" w:rsidP="008256B5">
      <w:pPr>
        <w:pStyle w:val="2"/>
      </w:pPr>
      <w:bookmarkStart w:id="13" w:name="_Toc27480727"/>
      <w:r w:rsidRPr="00DA4537">
        <w:rPr>
          <w:rFonts w:hint="eastAsia"/>
        </w:rPr>
        <w:t>技术交底</w:t>
      </w:r>
      <w:bookmarkEnd w:id="13"/>
    </w:p>
    <w:p w14:paraId="7AA9F060" w14:textId="691D734D" w:rsidR="009C2ABC" w:rsidRDefault="008E5452" w:rsidP="00BD0CB7">
      <w:pPr>
        <w:ind w:firstLineChars="200" w:firstLine="480"/>
      </w:pPr>
      <w:r>
        <w:rPr>
          <w:rFonts w:hint="eastAsia"/>
        </w:rPr>
        <w:t>为确保安全生产和施工质量，杜绝一切不安全事故和质量事故的发生，主要从安全、质量两方面来监管；对视频监控系统、远程喊话系统、室外光纤铺设系统、机房系统进行交底，对安装的质量提出要求</w:t>
      </w:r>
      <w:r w:rsidR="00BD0CB7" w:rsidRPr="00DA4537">
        <w:rPr>
          <w:rFonts w:hint="eastAsia"/>
        </w:rPr>
        <w:t>。</w:t>
      </w:r>
    </w:p>
    <w:p w14:paraId="58808CF6" w14:textId="56ACA929" w:rsidR="009C2ABC" w:rsidRDefault="009C2ABC" w:rsidP="00734E42"/>
    <w:p w14:paraId="38E26409" w14:textId="2324560B" w:rsidR="009C2ABC" w:rsidRDefault="008E5452" w:rsidP="008E5452">
      <w:pPr>
        <w:pStyle w:val="2"/>
      </w:pPr>
      <w:bookmarkStart w:id="14" w:name="_Toc27480728"/>
      <w:r w:rsidRPr="00DA4537">
        <w:rPr>
          <w:rFonts w:hint="eastAsia"/>
        </w:rPr>
        <w:t>安装、调试施工机具</w:t>
      </w:r>
      <w:bookmarkEnd w:id="14"/>
    </w:p>
    <w:p w14:paraId="71944F0B" w14:textId="5D50A073" w:rsidR="009C2ABC" w:rsidRDefault="008E5452" w:rsidP="008E5452">
      <w:pPr>
        <w:ind w:firstLineChars="200" w:firstLine="480"/>
      </w:pPr>
      <w:r w:rsidRPr="00DA4537">
        <w:rPr>
          <w:rFonts w:ascii="宋体" w:hAnsi="宋体" w:cs="宋体" w:hint="eastAsia"/>
          <w:szCs w:val="24"/>
        </w:rPr>
        <w:t>按照施工机具需要量计划，组织施工机具进场，将施工机具安置在规定的地点或仓库。对于固定的机具要进行就位、搭棚、接电源、保养、调试和安全检查等工作。对所有施工机具都必须在开工之前进行检查和试运转</w:t>
      </w:r>
      <w:r>
        <w:rPr>
          <w:rFonts w:ascii="宋体" w:hAnsi="宋体" w:cs="宋体" w:hint="eastAsia"/>
          <w:szCs w:val="24"/>
        </w:rPr>
        <w:t>。</w:t>
      </w:r>
    </w:p>
    <w:p w14:paraId="374BBCA9" w14:textId="4D8D2DC0" w:rsidR="006D1BBD" w:rsidRDefault="006D1BBD">
      <w:pPr>
        <w:widowControl/>
        <w:spacing w:line="240" w:lineRule="auto"/>
      </w:pPr>
      <w:r>
        <w:br w:type="page"/>
      </w:r>
    </w:p>
    <w:p w14:paraId="42CC8E7F" w14:textId="01BC589E" w:rsidR="00734E42" w:rsidRDefault="00734E42" w:rsidP="00734E42">
      <w:pPr>
        <w:pStyle w:val="1"/>
      </w:pPr>
      <w:bookmarkStart w:id="15" w:name="_Toc27480729"/>
      <w:r>
        <w:rPr>
          <w:rFonts w:hint="eastAsia"/>
        </w:rPr>
        <w:lastRenderedPageBreak/>
        <w:t>施工</w:t>
      </w:r>
      <w:r w:rsidR="00564384">
        <w:rPr>
          <w:rFonts w:hint="eastAsia"/>
        </w:rPr>
        <w:t>方案措施</w:t>
      </w:r>
      <w:bookmarkEnd w:id="15"/>
    </w:p>
    <w:p w14:paraId="03EBC7E0" w14:textId="154E657B" w:rsidR="00CD2099" w:rsidRPr="00CD2099" w:rsidRDefault="00CD2099" w:rsidP="00CD2099">
      <w:pPr>
        <w:pStyle w:val="2"/>
      </w:pPr>
      <w:bookmarkStart w:id="16" w:name="_Toc27480730"/>
      <w:r>
        <w:rPr>
          <w:rFonts w:hint="eastAsia"/>
        </w:rPr>
        <w:t>组织机构</w:t>
      </w:r>
      <w:bookmarkEnd w:id="16"/>
    </w:p>
    <w:p w14:paraId="6FA4713C" w14:textId="5DA17C75" w:rsidR="00460ACA" w:rsidRPr="008628F1" w:rsidRDefault="00460ACA" w:rsidP="00460ACA">
      <w:pPr>
        <w:ind w:firstLineChars="200" w:firstLine="480"/>
      </w:pPr>
      <w:r w:rsidRPr="008628F1">
        <w:rPr>
          <w:rFonts w:hint="eastAsia"/>
        </w:rPr>
        <w:t>为了质量达到优良标准，进度满足要求，由具有丰富的工程设计、实施经验及工程项目管理经验的精干人员组成项目经理部，全面负责工程项目的设计、施工、管理和协调工作。</w:t>
      </w:r>
    </w:p>
    <w:p w14:paraId="1298FA71" w14:textId="77777777" w:rsidR="00460ACA" w:rsidRPr="008628F1" w:rsidRDefault="00460ACA" w:rsidP="00460ACA">
      <w:r w:rsidRPr="009C6019">
        <w:object w:dxaOrig="11650" w:dyaOrig="4847" w14:anchorId="13138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71.25pt" o:ole="">
            <v:imagedata r:id="rId12" o:title=""/>
          </v:shape>
          <o:OLEObject Type="Embed" ProgID="Visio.Drawing.11" ShapeID="_x0000_i1025" DrawAspect="Content" ObjectID="_1671876598" r:id="rId13"/>
        </w:object>
      </w:r>
    </w:p>
    <w:p w14:paraId="11CC8D68" w14:textId="77777777" w:rsidR="00460ACA" w:rsidRPr="008628F1" w:rsidRDefault="00460ACA" w:rsidP="00CD2099">
      <w:pPr>
        <w:pStyle w:val="3"/>
      </w:pPr>
      <w:bookmarkStart w:id="17" w:name="_Toc511665544"/>
      <w:bookmarkStart w:id="18" w:name="_Toc518575853"/>
      <w:bookmarkStart w:id="19" w:name="_Toc7086237"/>
      <w:bookmarkStart w:id="20" w:name="_Toc27480731"/>
      <w:bookmarkStart w:id="21" w:name="_Toc180755086"/>
      <w:bookmarkStart w:id="22" w:name="_Toc235046907"/>
      <w:r w:rsidRPr="009C6019">
        <w:rPr>
          <w:rFonts w:hint="eastAsia"/>
        </w:rPr>
        <w:t>项目领导组</w:t>
      </w:r>
      <w:bookmarkEnd w:id="17"/>
      <w:bookmarkEnd w:id="18"/>
      <w:bookmarkEnd w:id="19"/>
      <w:bookmarkEnd w:id="20"/>
    </w:p>
    <w:p w14:paraId="6F5985C7" w14:textId="6C9AAB39" w:rsidR="00460ACA" w:rsidRPr="009C6019" w:rsidRDefault="00460ACA" w:rsidP="00460ACA">
      <w:pPr>
        <w:ind w:firstLineChars="196" w:firstLine="470"/>
      </w:pPr>
      <w:r w:rsidRPr="009C6019">
        <w:rPr>
          <w:rFonts w:hint="eastAsia"/>
        </w:rPr>
        <w:t>由</w:t>
      </w:r>
      <w:r>
        <w:rPr>
          <w:rFonts w:hint="eastAsia"/>
        </w:rPr>
        <w:t>用户</w:t>
      </w:r>
      <w:r w:rsidRPr="009C6019">
        <w:rPr>
          <w:rFonts w:hint="eastAsia"/>
        </w:rPr>
        <w:t>方和</w:t>
      </w:r>
      <w:r>
        <w:rPr>
          <w:rFonts w:hint="eastAsia"/>
        </w:rPr>
        <w:t>施工方分</w:t>
      </w:r>
      <w:r w:rsidRPr="009C6019">
        <w:rPr>
          <w:rFonts w:hint="eastAsia"/>
        </w:rPr>
        <w:t>别委派一位领导负责本工程项目总体规划，统筹制订工作计划、协调各小组之间的工作步骤和节奏及有关系统开发和实施过程中重大事件的决策。具体领导和协调以下事项。</w:t>
      </w:r>
    </w:p>
    <w:p w14:paraId="586E0992" w14:textId="77777777" w:rsidR="00460ACA" w:rsidRPr="009C6019" w:rsidRDefault="00460ACA" w:rsidP="00460ACA">
      <w:pPr>
        <w:ind w:firstLineChars="196" w:firstLine="470"/>
      </w:pPr>
      <w:r w:rsidRPr="009C6019">
        <w:rPr>
          <w:rFonts w:hint="eastAsia"/>
        </w:rPr>
        <w:t>方案审查：根据详细施工计划、实际情况等因素随时修改调整实施过程；</w:t>
      </w:r>
    </w:p>
    <w:p w14:paraId="1071FDA2" w14:textId="77777777" w:rsidR="00460ACA" w:rsidRPr="009C6019" w:rsidRDefault="00460ACA" w:rsidP="00460ACA">
      <w:pPr>
        <w:ind w:firstLineChars="196" w:firstLine="470"/>
      </w:pPr>
      <w:r w:rsidRPr="009C6019">
        <w:rPr>
          <w:rFonts w:hint="eastAsia"/>
        </w:rPr>
        <w:t>项目进度：制订各阶段工程进度和监督进度完成情况；</w:t>
      </w:r>
    </w:p>
    <w:p w14:paraId="001BF04B" w14:textId="77777777" w:rsidR="00460ACA" w:rsidRPr="009C6019" w:rsidRDefault="00460ACA" w:rsidP="00460ACA">
      <w:pPr>
        <w:ind w:firstLineChars="196" w:firstLine="470"/>
      </w:pPr>
      <w:r w:rsidRPr="009C6019">
        <w:rPr>
          <w:rFonts w:hint="eastAsia"/>
        </w:rPr>
        <w:t>质量监督：根据国际国内有关标准，随时发现质量问题并提出改进建议；</w:t>
      </w:r>
    </w:p>
    <w:p w14:paraId="4ADE28D0" w14:textId="77777777" w:rsidR="00460ACA" w:rsidRPr="009C6019" w:rsidRDefault="00460ACA" w:rsidP="00460ACA">
      <w:pPr>
        <w:ind w:firstLineChars="196" w:firstLine="470"/>
      </w:pPr>
      <w:r w:rsidRPr="009C6019">
        <w:rPr>
          <w:rFonts w:hint="eastAsia"/>
        </w:rPr>
        <w:t>安全监督：及时发现安全隐患，并监督相关人员消除隐患；</w:t>
      </w:r>
    </w:p>
    <w:p w14:paraId="47D09CEA" w14:textId="77777777" w:rsidR="00460ACA" w:rsidRPr="009C6019" w:rsidRDefault="00460ACA" w:rsidP="00460ACA">
      <w:pPr>
        <w:ind w:firstLineChars="196" w:firstLine="470"/>
      </w:pPr>
      <w:r w:rsidRPr="009C6019">
        <w:rPr>
          <w:rFonts w:hint="eastAsia"/>
        </w:rPr>
        <w:t>协调配合：就工程有关事项协调贵单位各部门，配合工程进度；</w:t>
      </w:r>
    </w:p>
    <w:p w14:paraId="29208DB5" w14:textId="77777777" w:rsidR="00460ACA" w:rsidRPr="009C6019" w:rsidRDefault="00460ACA" w:rsidP="00460ACA">
      <w:pPr>
        <w:ind w:firstLineChars="196" w:firstLine="470"/>
      </w:pPr>
      <w:r w:rsidRPr="009C6019">
        <w:rPr>
          <w:rFonts w:hint="eastAsia"/>
        </w:rPr>
        <w:t>后勤保障：对主要技术人员的生活起居提供方便，并协调可能存在的外围关系。</w:t>
      </w:r>
    </w:p>
    <w:p w14:paraId="60E92448" w14:textId="77777777" w:rsidR="00460ACA" w:rsidRPr="009C6019" w:rsidRDefault="00460ACA" w:rsidP="00460ACA">
      <w:pPr>
        <w:ind w:firstLineChars="196" w:firstLine="470"/>
      </w:pPr>
      <w:r w:rsidRPr="009C6019">
        <w:rPr>
          <w:rFonts w:hint="eastAsia"/>
        </w:rPr>
        <w:t>质量验收：根据国际国内有关标准，对本项目进行验收；</w:t>
      </w:r>
    </w:p>
    <w:p w14:paraId="6B21BB97" w14:textId="77777777" w:rsidR="00460ACA" w:rsidRDefault="00460ACA" w:rsidP="00460ACA">
      <w:pPr>
        <w:ind w:firstLineChars="200" w:firstLine="480"/>
      </w:pPr>
      <w:r w:rsidRPr="009C6019">
        <w:rPr>
          <w:rFonts w:hint="eastAsia"/>
        </w:rPr>
        <w:lastRenderedPageBreak/>
        <w:t>扫尾工作：解决本项目的有关遗留问题。</w:t>
      </w:r>
    </w:p>
    <w:p w14:paraId="08267D1B" w14:textId="77777777" w:rsidR="00460ACA" w:rsidRDefault="00460ACA" w:rsidP="00460ACA">
      <w:pPr>
        <w:ind w:firstLineChars="200" w:firstLine="480"/>
      </w:pPr>
    </w:p>
    <w:p w14:paraId="479A21FD" w14:textId="77777777" w:rsidR="00460ACA" w:rsidRDefault="00460ACA" w:rsidP="00CD2099">
      <w:pPr>
        <w:pStyle w:val="3"/>
      </w:pPr>
      <w:bookmarkStart w:id="23" w:name="_Toc511665545"/>
      <w:bookmarkStart w:id="24" w:name="_Toc518575854"/>
      <w:bookmarkStart w:id="25" w:name="_Toc7086238"/>
      <w:bookmarkStart w:id="26" w:name="_Toc27480732"/>
      <w:r w:rsidRPr="009C6019">
        <w:rPr>
          <w:rFonts w:hint="eastAsia"/>
        </w:rPr>
        <w:t>用户方项目组</w:t>
      </w:r>
      <w:bookmarkEnd w:id="23"/>
      <w:bookmarkEnd w:id="24"/>
      <w:bookmarkEnd w:id="25"/>
      <w:bookmarkEnd w:id="26"/>
    </w:p>
    <w:p w14:paraId="7F16D50D" w14:textId="7118D078" w:rsidR="00460ACA" w:rsidRPr="009C6019" w:rsidRDefault="00460ACA" w:rsidP="00460ACA">
      <w:pPr>
        <w:ind w:firstLineChars="196" w:firstLine="470"/>
      </w:pPr>
      <w:r w:rsidRPr="009C6019">
        <w:rPr>
          <w:rFonts w:hint="eastAsia"/>
        </w:rPr>
        <w:t>由用户方负责人及技术人员组成，主要负责</w:t>
      </w:r>
      <w:r>
        <w:rPr>
          <w:rFonts w:hint="eastAsia"/>
        </w:rPr>
        <w:t>施工方</w:t>
      </w:r>
      <w:r w:rsidRPr="009C6019">
        <w:rPr>
          <w:rFonts w:hint="eastAsia"/>
        </w:rPr>
        <w:t>人员在施工过程中的协调工作，包括工程进度、质量的监督，工程质量的验收，下达用户方对</w:t>
      </w:r>
      <w:r w:rsidR="008F3273">
        <w:rPr>
          <w:rFonts w:hint="eastAsia"/>
        </w:rPr>
        <w:t>施工方</w:t>
      </w:r>
      <w:r w:rsidRPr="009C6019">
        <w:rPr>
          <w:rFonts w:hint="eastAsia"/>
        </w:rPr>
        <w:t>的一些临时任务及工作的临时调整。</w:t>
      </w:r>
    </w:p>
    <w:p w14:paraId="29F85460" w14:textId="77777777" w:rsidR="00460ACA" w:rsidRPr="009C6019" w:rsidRDefault="00460ACA" w:rsidP="00460ACA"/>
    <w:p w14:paraId="36C9BC12" w14:textId="77777777" w:rsidR="00460ACA" w:rsidRDefault="00460ACA" w:rsidP="00CD2099">
      <w:pPr>
        <w:pStyle w:val="3"/>
      </w:pPr>
      <w:bookmarkStart w:id="27" w:name="_Toc511665546"/>
      <w:bookmarkStart w:id="28" w:name="_Toc518575855"/>
      <w:bookmarkStart w:id="29" w:name="_Toc7086239"/>
      <w:bookmarkStart w:id="30" w:name="_Toc27480733"/>
      <w:r w:rsidRPr="009C6019">
        <w:rPr>
          <w:rFonts w:hint="eastAsia"/>
        </w:rPr>
        <w:t>质量审计组</w:t>
      </w:r>
      <w:bookmarkEnd w:id="27"/>
      <w:bookmarkEnd w:id="28"/>
      <w:bookmarkEnd w:id="29"/>
      <w:bookmarkEnd w:id="30"/>
    </w:p>
    <w:p w14:paraId="7440C62B" w14:textId="643FC547" w:rsidR="00460ACA" w:rsidRDefault="00460ACA" w:rsidP="00460ACA">
      <w:pPr>
        <w:ind w:firstLineChars="196" w:firstLine="470"/>
        <w:contextualSpacing/>
        <w:mirrorIndents/>
      </w:pPr>
      <w:r w:rsidRPr="009C6019">
        <w:rPr>
          <w:rFonts w:hint="eastAsia"/>
        </w:rPr>
        <w:t>由</w:t>
      </w:r>
      <w:r>
        <w:rPr>
          <w:rFonts w:hint="eastAsia"/>
        </w:rPr>
        <w:t>施工方</w:t>
      </w:r>
      <w:r w:rsidRPr="009C6019">
        <w:rPr>
          <w:rFonts w:hint="eastAsia"/>
        </w:rPr>
        <w:t>的工程部负责人担任，专门对施工的质量进行保证，对于没有按施工质量进行施工的提出整改，并与用户方人员沟通，满足用户方的质量要求。</w:t>
      </w:r>
    </w:p>
    <w:p w14:paraId="7D801CA4" w14:textId="508B8853" w:rsidR="007122DF" w:rsidRDefault="007122DF" w:rsidP="007122DF">
      <w:pPr>
        <w:contextualSpacing/>
        <w:mirrorIndents/>
      </w:pPr>
      <w:r>
        <w:rPr>
          <w:rFonts w:hint="eastAsia"/>
        </w:rPr>
        <w:t>要求：</w:t>
      </w:r>
    </w:p>
    <w:p w14:paraId="1729CACF" w14:textId="6E871F6C" w:rsidR="007122DF" w:rsidRDefault="007122DF" w:rsidP="00460ACA">
      <w:pPr>
        <w:ind w:firstLineChars="196" w:firstLine="470"/>
        <w:contextualSpacing/>
        <w:mirrorIndents/>
      </w:pPr>
      <w:r>
        <w:rPr>
          <w:rFonts w:hint="eastAsia"/>
        </w:rPr>
        <w:t>1</w:t>
      </w:r>
      <w:r>
        <w:rPr>
          <w:rFonts w:hint="eastAsia"/>
        </w:rPr>
        <w:t>、</w:t>
      </w:r>
      <w:r w:rsidRPr="00C23499">
        <w:rPr>
          <w:rFonts w:hint="eastAsia"/>
        </w:rPr>
        <w:t>认真贯彻执行国家、地方、企业有关工程质量、安全生产、文明施工的</w:t>
      </w:r>
      <w:r w:rsidRPr="00C23499">
        <w:rPr>
          <w:rFonts w:hint="eastAsia"/>
        </w:rPr>
        <w:t xml:space="preserve"> </w:t>
      </w:r>
      <w:r w:rsidRPr="00C23499">
        <w:rPr>
          <w:rFonts w:hint="eastAsia"/>
        </w:rPr>
        <w:t>法规、规范、规定</w:t>
      </w:r>
      <w:r>
        <w:rPr>
          <w:rFonts w:hint="eastAsia"/>
        </w:rPr>
        <w:t>。</w:t>
      </w:r>
    </w:p>
    <w:p w14:paraId="69DAD40C" w14:textId="753BBDF7" w:rsidR="007122DF" w:rsidRPr="00C23499" w:rsidRDefault="007122DF" w:rsidP="007122DF">
      <w:pPr>
        <w:ind w:firstLine="480"/>
      </w:pPr>
      <w:r>
        <w:rPr>
          <w:rFonts w:hint="eastAsia"/>
        </w:rPr>
        <w:t>2</w:t>
      </w:r>
      <w:r>
        <w:rPr>
          <w:rFonts w:hint="eastAsia"/>
        </w:rPr>
        <w:t>、</w:t>
      </w:r>
      <w:r w:rsidRPr="00C23499">
        <w:rPr>
          <w:rFonts w:hint="eastAsia"/>
        </w:rPr>
        <w:t>落实企业质量体系中项目质安员的职责：</w:t>
      </w:r>
      <w:r w:rsidRPr="00C23499">
        <w:rPr>
          <w:rFonts w:hint="eastAsia"/>
        </w:rPr>
        <w:t>(1)</w:t>
      </w:r>
      <w:r w:rsidRPr="00C23499">
        <w:rPr>
          <w:rFonts w:hint="eastAsia"/>
        </w:rPr>
        <w:t>对新进场工人进行安全教育</w:t>
      </w:r>
      <w:r w:rsidRPr="00C23499">
        <w:rPr>
          <w:rFonts w:hint="eastAsia"/>
        </w:rPr>
        <w:t>,</w:t>
      </w:r>
      <w:r w:rsidRPr="00C23499">
        <w:rPr>
          <w:rFonts w:hint="eastAsia"/>
        </w:rPr>
        <w:t>并进行经常性工地安全教育。</w:t>
      </w:r>
      <w:r w:rsidRPr="00C23499">
        <w:rPr>
          <w:rFonts w:hint="eastAsia"/>
        </w:rPr>
        <w:t>(2)</w:t>
      </w:r>
      <w:r w:rsidRPr="00C23499">
        <w:rPr>
          <w:rFonts w:hint="eastAsia"/>
        </w:rPr>
        <w:t>进行分项工程质量检查、填写自检资料。</w:t>
      </w:r>
      <w:r w:rsidRPr="00C23499">
        <w:rPr>
          <w:rFonts w:hint="eastAsia"/>
        </w:rPr>
        <w:t>(3)</w:t>
      </w:r>
      <w:r w:rsidRPr="00C23499">
        <w:rPr>
          <w:rFonts w:hint="eastAsia"/>
        </w:rPr>
        <w:t>参与不合格材料评审，并将《不合格材料处理表》上报质安科。</w:t>
      </w:r>
      <w:r w:rsidRPr="00C23499">
        <w:rPr>
          <w:rFonts w:hint="eastAsia"/>
        </w:rPr>
        <w:t>(4)</w:t>
      </w:r>
      <w:r w:rsidRPr="00C23499">
        <w:rPr>
          <w:rFonts w:hint="eastAsia"/>
        </w:rPr>
        <w:t>对防护和交付进行技术交底。</w:t>
      </w:r>
      <w:r w:rsidRPr="00C23499">
        <w:rPr>
          <w:rFonts w:hint="eastAsia"/>
        </w:rPr>
        <w:t>(5)</w:t>
      </w:r>
      <w:r w:rsidRPr="00C23499">
        <w:rPr>
          <w:rFonts w:hint="eastAsia"/>
        </w:rPr>
        <w:t>做好《施工日志》记录。</w:t>
      </w:r>
    </w:p>
    <w:p w14:paraId="0B05CD6B" w14:textId="11160BD2" w:rsidR="007122DF" w:rsidRPr="00C23499" w:rsidRDefault="007122DF" w:rsidP="007122DF">
      <w:pPr>
        <w:ind w:firstLine="480"/>
      </w:pPr>
      <w:r>
        <w:rPr>
          <w:rFonts w:hint="eastAsia"/>
        </w:rPr>
        <w:t>3</w:t>
      </w:r>
      <w:r>
        <w:rPr>
          <w:rFonts w:hint="eastAsia"/>
        </w:rPr>
        <w:t>、</w:t>
      </w:r>
      <w:r w:rsidRPr="00C23499">
        <w:rPr>
          <w:rFonts w:hint="eastAsia"/>
        </w:rPr>
        <w:t>项目施工发生质安事故时，应立即向项目经理和质安科汇报。参与质安事故的调查、分析和处理工作。</w:t>
      </w:r>
    </w:p>
    <w:p w14:paraId="2312F17F" w14:textId="6E530F61" w:rsidR="007122DF" w:rsidRDefault="007122DF" w:rsidP="007122DF">
      <w:pPr>
        <w:ind w:firstLineChars="196" w:firstLine="470"/>
        <w:contextualSpacing/>
        <w:mirrorIndents/>
      </w:pPr>
      <w:r>
        <w:rPr>
          <w:rFonts w:hint="eastAsia"/>
        </w:rPr>
        <w:t>4</w:t>
      </w:r>
      <w:r>
        <w:rPr>
          <w:rFonts w:hint="eastAsia"/>
        </w:rPr>
        <w:t>、</w:t>
      </w:r>
      <w:r w:rsidRPr="00C23499">
        <w:rPr>
          <w:rFonts w:hint="eastAsia"/>
        </w:rPr>
        <w:t>项目施工在质量、安全、</w:t>
      </w:r>
      <w:r w:rsidRPr="00C23499">
        <w:rPr>
          <w:rFonts w:hint="eastAsia"/>
        </w:rPr>
        <w:t></w:t>
      </w:r>
      <w:r w:rsidRPr="00C23499">
        <w:rPr>
          <w:rFonts w:hint="eastAsia"/>
        </w:rPr>
        <w:t>文明施工方向存在重大隐患和不足时，应及时</w:t>
      </w:r>
      <w:r w:rsidRPr="00C23499">
        <w:rPr>
          <w:rFonts w:hint="eastAsia"/>
        </w:rPr>
        <w:t xml:space="preserve"> </w:t>
      </w:r>
      <w:r w:rsidRPr="00C23499">
        <w:rPr>
          <w:rFonts w:hint="eastAsia"/>
        </w:rPr>
        <w:t>向项目经理、质安科汇报。</w:t>
      </w:r>
    </w:p>
    <w:p w14:paraId="68E99681" w14:textId="77777777" w:rsidR="007122DF" w:rsidRPr="007122DF" w:rsidRDefault="007122DF" w:rsidP="007122DF">
      <w:pPr>
        <w:ind w:firstLineChars="196" w:firstLine="470"/>
        <w:contextualSpacing/>
        <w:mirrorIndents/>
      </w:pPr>
    </w:p>
    <w:p w14:paraId="73FF5255" w14:textId="77777777" w:rsidR="00460ACA" w:rsidRPr="009C6019" w:rsidRDefault="00460ACA" w:rsidP="00460ACA">
      <w:pPr>
        <w:ind w:firstLineChars="200" w:firstLine="480"/>
      </w:pPr>
      <w:r w:rsidRPr="009C6019">
        <w:rPr>
          <w:rFonts w:hint="eastAsia"/>
        </w:rPr>
        <w:lastRenderedPageBreak/>
        <w:t>负责项目质量检查工作，发现违反施工程序，不按图纸和施工规范施工，使用材料、半成品和设备不合格，有权制止并做好记录。必要时可向主管领导提出暂停施工，如得不到支持，可越级上报。</w:t>
      </w:r>
    </w:p>
    <w:p w14:paraId="25068AAE" w14:textId="77777777" w:rsidR="00460ACA" w:rsidRPr="009C6019" w:rsidRDefault="00460ACA" w:rsidP="00460ACA">
      <w:pPr>
        <w:ind w:firstLineChars="200" w:firstLine="480"/>
      </w:pPr>
      <w:r w:rsidRPr="009C6019">
        <w:rPr>
          <w:rFonts w:hint="eastAsia"/>
        </w:rPr>
        <w:t>必要时参加班组自检、互检和交接检。</w:t>
      </w:r>
    </w:p>
    <w:p w14:paraId="0702FC2C" w14:textId="77777777" w:rsidR="00460ACA" w:rsidRPr="009C6019" w:rsidRDefault="00460ACA" w:rsidP="00460ACA">
      <w:pPr>
        <w:ind w:firstLineChars="200" w:firstLine="480"/>
      </w:pPr>
      <w:r w:rsidRPr="009C6019">
        <w:rPr>
          <w:rFonts w:hint="eastAsia"/>
        </w:rPr>
        <w:t>注意抽检工程质量，积累资料，掌握质量动态，随时向单位质量负责人提供工程质量情况。</w:t>
      </w:r>
    </w:p>
    <w:p w14:paraId="1890D7FD" w14:textId="77777777" w:rsidR="00460ACA" w:rsidRPr="009C6019" w:rsidRDefault="00460ACA" w:rsidP="00460ACA">
      <w:pPr>
        <w:ind w:firstLineChars="200" w:firstLine="480"/>
      </w:pPr>
      <w:r w:rsidRPr="009C6019">
        <w:rPr>
          <w:rFonts w:hint="eastAsia"/>
        </w:rPr>
        <w:t>必要时收集质量数据，进行质量问题的统计分析。</w:t>
      </w:r>
    </w:p>
    <w:p w14:paraId="07BABAA3" w14:textId="77777777" w:rsidR="00460ACA" w:rsidRPr="009C6019" w:rsidRDefault="00460ACA" w:rsidP="00460ACA">
      <w:pPr>
        <w:ind w:firstLineChars="200" w:firstLine="480"/>
      </w:pPr>
      <w:r w:rsidRPr="009C6019">
        <w:rPr>
          <w:rFonts w:hint="eastAsia"/>
        </w:rPr>
        <w:t>认真学习规范和操作规程，为工人上技术课或指导工人执行施工规范。</w:t>
      </w:r>
    </w:p>
    <w:p w14:paraId="2196BBC2" w14:textId="77777777" w:rsidR="00460ACA" w:rsidRPr="009C6019" w:rsidRDefault="00460ACA" w:rsidP="00460ACA">
      <w:pPr>
        <w:ind w:firstLineChars="196" w:firstLine="470"/>
        <w:contextualSpacing/>
        <w:mirrorIndents/>
      </w:pPr>
      <w:r w:rsidRPr="009C6019">
        <w:rPr>
          <w:rFonts w:hint="eastAsia"/>
        </w:rPr>
        <w:t>对分项工程进行签证验收，对不符合质量要求的项目，要求班组返工合格后才签证，保存施工工程中形成的相关质量检查记录</w:t>
      </w:r>
    </w:p>
    <w:p w14:paraId="2EADD253" w14:textId="77777777" w:rsidR="00460ACA" w:rsidRPr="009C6019" w:rsidRDefault="00460ACA" w:rsidP="00460ACA">
      <w:pPr>
        <w:ind w:firstLineChars="196" w:firstLine="470"/>
        <w:contextualSpacing/>
        <w:mirrorIndents/>
      </w:pPr>
    </w:p>
    <w:p w14:paraId="5D6A939E" w14:textId="77777777" w:rsidR="00460ACA" w:rsidRDefault="00460ACA" w:rsidP="00CD2099">
      <w:pPr>
        <w:pStyle w:val="3"/>
      </w:pPr>
      <w:bookmarkStart w:id="31" w:name="_Toc511665547"/>
      <w:bookmarkStart w:id="32" w:name="_Toc518575856"/>
      <w:bookmarkStart w:id="33" w:name="_Toc7086240"/>
      <w:bookmarkStart w:id="34" w:name="_Toc27480734"/>
      <w:r w:rsidRPr="009C6019">
        <w:rPr>
          <w:rFonts w:hint="eastAsia"/>
        </w:rPr>
        <w:t>安全检测组</w:t>
      </w:r>
      <w:bookmarkEnd w:id="31"/>
      <w:bookmarkEnd w:id="32"/>
      <w:bookmarkEnd w:id="33"/>
      <w:bookmarkEnd w:id="34"/>
    </w:p>
    <w:p w14:paraId="5CADE997" w14:textId="579FC97B" w:rsidR="00460ACA" w:rsidRPr="009C6019" w:rsidRDefault="00460ACA" w:rsidP="00460ACA">
      <w:pPr>
        <w:ind w:firstLineChars="196" w:firstLine="470"/>
        <w:contextualSpacing/>
        <w:mirrorIndents/>
      </w:pPr>
      <w:r w:rsidRPr="009C6019">
        <w:rPr>
          <w:rFonts w:hint="eastAsia"/>
        </w:rPr>
        <w:t>成立专门的安全检测组负责整个项目的安全事宜，检查施工中的安全漏洞，做好安全教育工作，对施工人员进行安全作业培训，保证整个实施过程中安全无事故。</w:t>
      </w:r>
    </w:p>
    <w:p w14:paraId="16E733DA" w14:textId="77777777" w:rsidR="00460ACA" w:rsidRPr="009C6019" w:rsidRDefault="00460ACA" w:rsidP="00460ACA">
      <w:pPr>
        <w:ind w:firstLineChars="200" w:firstLine="480"/>
      </w:pPr>
      <w:r w:rsidRPr="009C6019">
        <w:rPr>
          <w:rFonts w:hint="eastAsia"/>
        </w:rPr>
        <w:t>在项目经理的领导下，负责处理安全生产的日常工作，认真贯彻执行安全生产的有关规定和制度，并定期向项目经理汇报工作。</w:t>
      </w:r>
    </w:p>
    <w:p w14:paraId="3EBCFE8C" w14:textId="77777777" w:rsidR="00460ACA" w:rsidRPr="009C6019" w:rsidRDefault="00460ACA" w:rsidP="00460ACA">
      <w:pPr>
        <w:ind w:firstLineChars="200" w:firstLine="480"/>
      </w:pPr>
      <w:r w:rsidRPr="009C6019">
        <w:rPr>
          <w:rFonts w:hint="eastAsia"/>
        </w:rPr>
        <w:t>进行作业现场检查，遇有特别险情或发生安全事故，有权指令先行停止施工，命令有关人员撤出危险区段，并迅速报告领导，妥善处理。</w:t>
      </w:r>
    </w:p>
    <w:p w14:paraId="737E1E38" w14:textId="77777777" w:rsidR="00460ACA" w:rsidRPr="009C6019" w:rsidRDefault="00460ACA" w:rsidP="00460ACA">
      <w:pPr>
        <w:ind w:firstLineChars="200" w:firstLine="480"/>
      </w:pPr>
      <w:r w:rsidRPr="009C6019">
        <w:rPr>
          <w:rFonts w:hint="eastAsia"/>
        </w:rPr>
        <w:t>负责编制本工地季节性的安全措施，参加编制安全技术措施，并督促有关人员执行。</w:t>
      </w:r>
    </w:p>
    <w:p w14:paraId="485A309F" w14:textId="77777777" w:rsidR="00460ACA" w:rsidRPr="009C6019" w:rsidRDefault="00460ACA" w:rsidP="00460ACA">
      <w:pPr>
        <w:ind w:firstLineChars="200" w:firstLine="480"/>
      </w:pPr>
      <w:r w:rsidRPr="009C6019">
        <w:rPr>
          <w:rFonts w:hint="eastAsia"/>
        </w:rPr>
        <w:t>组织职工学习安全技术操作规范和制度，配合做好特殊工种工人的安全培训工作，并经常检查有关安全制度的执行情况。</w:t>
      </w:r>
    </w:p>
    <w:p w14:paraId="47081B5A" w14:textId="77777777" w:rsidR="00460ACA" w:rsidRPr="009C6019" w:rsidRDefault="00460ACA" w:rsidP="00460ACA">
      <w:pPr>
        <w:ind w:firstLineChars="200" w:firstLine="480"/>
      </w:pPr>
      <w:r w:rsidRPr="009C6019">
        <w:rPr>
          <w:rFonts w:hint="eastAsia"/>
        </w:rPr>
        <w:t>会同劳动部门做好新工人、临时工的安全生产教育工作协助组织重大事故的调查处理，及时请示、汇报。</w:t>
      </w:r>
    </w:p>
    <w:p w14:paraId="1D0E3280" w14:textId="77777777" w:rsidR="00460ACA" w:rsidRPr="009C6019" w:rsidRDefault="00460ACA" w:rsidP="00460ACA">
      <w:pPr>
        <w:ind w:firstLineChars="200" w:firstLine="480"/>
      </w:pPr>
      <w:r w:rsidRPr="009C6019">
        <w:rPr>
          <w:rFonts w:hint="eastAsia"/>
        </w:rPr>
        <w:t>建立重大安全事故登记表，记录事故情况和处理情况。</w:t>
      </w:r>
    </w:p>
    <w:p w14:paraId="44B41411" w14:textId="5E4397D1" w:rsidR="00460ACA" w:rsidRPr="009C6019" w:rsidRDefault="00460ACA" w:rsidP="00460ACA">
      <w:pPr>
        <w:ind w:firstLineChars="200" w:firstLine="480"/>
      </w:pPr>
      <w:r w:rsidRPr="009C6019">
        <w:rPr>
          <w:rFonts w:hint="eastAsia"/>
        </w:rPr>
        <w:t>协助组织的安全大检查，参与安全生产大总结。</w:t>
      </w:r>
    </w:p>
    <w:p w14:paraId="4B72B986" w14:textId="77777777" w:rsidR="00460ACA" w:rsidRPr="009C6019" w:rsidRDefault="00460ACA" w:rsidP="00460ACA">
      <w:pPr>
        <w:ind w:firstLineChars="196" w:firstLine="470"/>
        <w:contextualSpacing/>
        <w:mirrorIndents/>
      </w:pPr>
      <w:r w:rsidRPr="009C6019">
        <w:rPr>
          <w:rFonts w:hint="eastAsia"/>
        </w:rPr>
        <w:lastRenderedPageBreak/>
        <w:t>负责做好消防工作，宣传防火管理制度，检查消防措施。</w:t>
      </w:r>
    </w:p>
    <w:p w14:paraId="0B44325C" w14:textId="77777777" w:rsidR="00460ACA" w:rsidRPr="009C6019" w:rsidRDefault="00460ACA" w:rsidP="00460ACA">
      <w:pPr>
        <w:ind w:firstLineChars="196" w:firstLine="470"/>
        <w:contextualSpacing/>
        <w:mirrorIndents/>
      </w:pPr>
    </w:p>
    <w:p w14:paraId="524C9D62" w14:textId="77777777" w:rsidR="00460ACA" w:rsidRDefault="00460ACA" w:rsidP="00CD2099">
      <w:pPr>
        <w:pStyle w:val="3"/>
      </w:pPr>
      <w:bookmarkStart w:id="35" w:name="_Toc511665548"/>
      <w:bookmarkStart w:id="36" w:name="_Toc518575857"/>
      <w:bookmarkStart w:id="37" w:name="_Toc7086241"/>
      <w:bookmarkStart w:id="38" w:name="_Toc27480735"/>
      <w:r w:rsidRPr="009C6019">
        <w:rPr>
          <w:rFonts w:hint="eastAsia"/>
        </w:rPr>
        <w:t>项目经理</w:t>
      </w:r>
      <w:bookmarkEnd w:id="35"/>
      <w:bookmarkEnd w:id="36"/>
      <w:bookmarkEnd w:id="37"/>
      <w:bookmarkEnd w:id="38"/>
    </w:p>
    <w:p w14:paraId="603E87A6" w14:textId="29FAB630" w:rsidR="00460ACA" w:rsidRDefault="00460ACA" w:rsidP="00460ACA">
      <w:pPr>
        <w:ind w:firstLineChars="200" w:firstLine="480"/>
      </w:pPr>
      <w:r w:rsidRPr="009C6019">
        <w:rPr>
          <w:rFonts w:hint="eastAsia"/>
        </w:rPr>
        <w:t>施工项目经理是项目管理的第一责任者，对工程的效益、质量、进度、安全管理目标的制定和实施全面负责。</w:t>
      </w:r>
    </w:p>
    <w:p w14:paraId="122C0E3B" w14:textId="21B19FFE" w:rsidR="009B53B8" w:rsidRDefault="009B53B8" w:rsidP="009B53B8">
      <w:r>
        <w:rPr>
          <w:rFonts w:hint="eastAsia"/>
        </w:rPr>
        <w:t>要求：</w:t>
      </w:r>
    </w:p>
    <w:p w14:paraId="613FB759" w14:textId="34AF21A0" w:rsidR="009B53B8" w:rsidRDefault="009B53B8" w:rsidP="00460ACA">
      <w:pPr>
        <w:ind w:firstLineChars="200" w:firstLine="480"/>
      </w:pPr>
      <w:r>
        <w:rPr>
          <w:rFonts w:hint="eastAsia"/>
        </w:rPr>
        <w:t>1</w:t>
      </w:r>
      <w:r>
        <w:rPr>
          <w:rFonts w:hint="eastAsia"/>
        </w:rPr>
        <w:t>、</w:t>
      </w:r>
      <w:r w:rsidRPr="00C23499">
        <w:rPr>
          <w:rFonts w:hint="eastAsia"/>
        </w:rPr>
        <w:t>认真贯彻执行国家有关劳动保护法令和制度以及有关的各项规章制度</w:t>
      </w:r>
      <w:r>
        <w:rPr>
          <w:rFonts w:hint="eastAsia"/>
        </w:rPr>
        <w:t>。</w:t>
      </w:r>
    </w:p>
    <w:p w14:paraId="33877188" w14:textId="2D44B414" w:rsidR="009B53B8" w:rsidRDefault="009B53B8" w:rsidP="00460ACA">
      <w:pPr>
        <w:ind w:firstLineChars="200" w:firstLine="480"/>
      </w:pPr>
      <w:r>
        <w:rPr>
          <w:rFonts w:hint="eastAsia"/>
        </w:rPr>
        <w:t>2</w:t>
      </w:r>
      <w:r>
        <w:rPr>
          <w:rFonts w:hint="eastAsia"/>
        </w:rPr>
        <w:t>、</w:t>
      </w:r>
      <w:r w:rsidRPr="00C23499">
        <w:rPr>
          <w:rFonts w:hint="eastAsia"/>
        </w:rPr>
        <w:t>对施工的单位工程质量和安全负全面责任</w:t>
      </w:r>
      <w:r>
        <w:rPr>
          <w:rFonts w:hint="eastAsia"/>
        </w:rPr>
        <w:t>。</w:t>
      </w:r>
    </w:p>
    <w:p w14:paraId="22261C7F" w14:textId="5A709FE2" w:rsidR="009B53B8" w:rsidRPr="00C23499" w:rsidRDefault="009B53B8" w:rsidP="009B53B8">
      <w:pPr>
        <w:ind w:firstLine="480"/>
      </w:pPr>
      <w:r>
        <w:rPr>
          <w:rFonts w:hint="eastAsia"/>
        </w:rPr>
        <w:t>3</w:t>
      </w:r>
      <w:r>
        <w:rPr>
          <w:rFonts w:hint="eastAsia"/>
        </w:rPr>
        <w:t>、</w:t>
      </w:r>
      <w:r w:rsidRPr="00C23499">
        <w:rPr>
          <w:rFonts w:hint="eastAsia"/>
        </w:rPr>
        <w:t>负责组织人员、材料、机械进场等施工准备工作。</w:t>
      </w:r>
    </w:p>
    <w:p w14:paraId="2B1FFAF2" w14:textId="36117F78" w:rsidR="009B53B8" w:rsidRPr="00C23499" w:rsidRDefault="009B53B8" w:rsidP="009B53B8">
      <w:pPr>
        <w:ind w:firstLine="480"/>
      </w:pPr>
      <w:r>
        <w:rPr>
          <w:rFonts w:hint="eastAsia"/>
        </w:rPr>
        <w:t>4</w:t>
      </w:r>
      <w:r>
        <w:rPr>
          <w:rFonts w:hint="eastAsia"/>
        </w:rPr>
        <w:t>、</w:t>
      </w:r>
      <w:r w:rsidRPr="00C23499">
        <w:rPr>
          <w:rFonts w:hint="eastAsia"/>
        </w:rPr>
        <w:t>负责安排人员做好图纸会审；</w:t>
      </w:r>
      <w:r w:rsidRPr="00C23499">
        <w:rPr>
          <w:rFonts w:hint="eastAsia"/>
        </w:rPr>
        <w:t></w:t>
      </w:r>
      <w:r w:rsidRPr="00C23499">
        <w:rPr>
          <w:rFonts w:hint="eastAsia"/>
        </w:rPr>
        <w:t>将项目管理人员的配备名单交生产技术科；</w:t>
      </w:r>
      <w:r w:rsidRPr="00C23499">
        <w:rPr>
          <w:rFonts w:hint="eastAsia"/>
        </w:rPr>
        <w:t xml:space="preserve"> </w:t>
      </w:r>
      <w:r w:rsidRPr="00C23499">
        <w:rPr>
          <w:rFonts w:hint="eastAsia"/>
        </w:rPr>
        <w:t>做好技术交底、必要的教育培训</w:t>
      </w:r>
      <w:r w:rsidRPr="00C23499">
        <w:rPr>
          <w:rFonts w:hint="eastAsia"/>
        </w:rPr>
        <w:t xml:space="preserve"> </w:t>
      </w:r>
      <w:r w:rsidRPr="00C23499">
        <w:rPr>
          <w:rFonts w:hint="eastAsia"/>
        </w:rPr>
        <w:t>。</w:t>
      </w:r>
    </w:p>
    <w:p w14:paraId="04EAE258" w14:textId="2826AF3B" w:rsidR="009B53B8" w:rsidRPr="00C23499" w:rsidRDefault="009B53B8" w:rsidP="009B53B8">
      <w:pPr>
        <w:ind w:firstLine="480"/>
      </w:pPr>
      <w:r>
        <w:rPr>
          <w:rFonts w:hint="eastAsia"/>
        </w:rPr>
        <w:t>5</w:t>
      </w:r>
      <w:r>
        <w:rPr>
          <w:rFonts w:hint="eastAsia"/>
        </w:rPr>
        <w:t>、</w:t>
      </w:r>
      <w:r w:rsidRPr="00C23499">
        <w:rPr>
          <w:rFonts w:hint="eastAsia"/>
        </w:rPr>
        <w:t>认真贯彻“质量第一、安全第一、预防为主”的方针，严格按《施工过</w:t>
      </w:r>
      <w:r w:rsidRPr="00C23499">
        <w:rPr>
          <w:rFonts w:hint="eastAsia"/>
        </w:rPr>
        <w:t xml:space="preserve"> </w:t>
      </w:r>
      <w:r w:rsidRPr="00C23499">
        <w:rPr>
          <w:rFonts w:hint="eastAsia"/>
        </w:rPr>
        <w:t>程控制程序》执行，实现《质量计划》内容，</w:t>
      </w:r>
      <w:r w:rsidRPr="00C23499">
        <w:rPr>
          <w:rFonts w:hint="eastAsia"/>
        </w:rPr>
        <w:t></w:t>
      </w:r>
      <w:r w:rsidRPr="00C23499">
        <w:rPr>
          <w:rFonts w:hint="eastAsia"/>
        </w:rPr>
        <w:t>定期召开安全工作例会；</w:t>
      </w:r>
    </w:p>
    <w:p w14:paraId="41FA07EF" w14:textId="4602CEFA" w:rsidR="009B53B8" w:rsidRPr="00C23499" w:rsidRDefault="009B53B8" w:rsidP="009B53B8">
      <w:pPr>
        <w:ind w:firstLine="480"/>
      </w:pPr>
      <w:r>
        <w:rPr>
          <w:rFonts w:hint="eastAsia"/>
        </w:rPr>
        <w:t>6</w:t>
      </w:r>
      <w:r>
        <w:rPr>
          <w:rFonts w:hint="eastAsia"/>
        </w:rPr>
        <w:t>、</w:t>
      </w:r>
      <w:r w:rsidRPr="00C23499">
        <w:rPr>
          <w:rFonts w:hint="eastAsia"/>
        </w:rPr>
        <w:t>定期会同生产技术科组织检查，验证《项目质量计划》的实施情况</w:t>
      </w:r>
      <w:r w:rsidRPr="00C23499">
        <w:rPr>
          <w:rFonts w:hint="eastAsia"/>
        </w:rPr>
        <w:t xml:space="preserve"> </w:t>
      </w:r>
      <w:r w:rsidRPr="00C23499">
        <w:rPr>
          <w:rFonts w:hint="eastAsia"/>
        </w:rPr>
        <w:t>。</w:t>
      </w:r>
    </w:p>
    <w:p w14:paraId="300F3DFB" w14:textId="2FC23CA3" w:rsidR="009B53B8" w:rsidRPr="00C23499" w:rsidRDefault="009B53B8" w:rsidP="009B53B8">
      <w:pPr>
        <w:ind w:firstLine="480"/>
      </w:pPr>
      <w:r>
        <w:rPr>
          <w:rFonts w:hint="eastAsia"/>
        </w:rPr>
        <w:t>7</w:t>
      </w:r>
      <w:r>
        <w:rPr>
          <w:rFonts w:hint="eastAsia"/>
        </w:rPr>
        <w:t>、</w:t>
      </w:r>
      <w:r w:rsidRPr="00C23499">
        <w:rPr>
          <w:rFonts w:hint="eastAsia"/>
        </w:rPr>
        <w:t>负责对分承包方的资质、业绩、信誉、</w:t>
      </w:r>
      <w:r w:rsidRPr="00C23499">
        <w:rPr>
          <w:rFonts w:hint="eastAsia"/>
        </w:rPr>
        <w:t></w:t>
      </w:r>
      <w:r w:rsidRPr="00C23499">
        <w:rPr>
          <w:rFonts w:hint="eastAsia"/>
        </w:rPr>
        <w:t>质量保证体系和以往合作的情况</w:t>
      </w:r>
      <w:r w:rsidRPr="00C23499">
        <w:rPr>
          <w:rFonts w:hint="eastAsia"/>
        </w:rPr>
        <w:t xml:space="preserve"> </w:t>
      </w:r>
      <w:r w:rsidRPr="00C23499">
        <w:rPr>
          <w:rFonts w:hint="eastAsia"/>
        </w:rPr>
        <w:t>等资料进行收集、汇总</w:t>
      </w:r>
      <w:r w:rsidRPr="00C23499">
        <w:rPr>
          <w:rFonts w:hint="eastAsia"/>
        </w:rPr>
        <w:t xml:space="preserve"> </w:t>
      </w:r>
      <w:r w:rsidRPr="00C23499">
        <w:rPr>
          <w:rFonts w:hint="eastAsia"/>
        </w:rPr>
        <w:t>。</w:t>
      </w:r>
    </w:p>
    <w:p w14:paraId="53C99E13" w14:textId="2994D5E6" w:rsidR="009B53B8" w:rsidRPr="00C23499" w:rsidRDefault="009B53B8" w:rsidP="009B53B8">
      <w:pPr>
        <w:ind w:firstLine="480"/>
      </w:pPr>
      <w:r>
        <w:rPr>
          <w:rFonts w:hint="eastAsia"/>
        </w:rPr>
        <w:t>8</w:t>
      </w:r>
      <w:r>
        <w:rPr>
          <w:rFonts w:hint="eastAsia"/>
        </w:rPr>
        <w:t>、</w:t>
      </w:r>
      <w:r w:rsidRPr="00C23499">
        <w:rPr>
          <w:rFonts w:hint="eastAsia"/>
        </w:rPr>
        <w:t>负责对不合格品进行整改</w:t>
      </w:r>
      <w:r w:rsidRPr="00C23499">
        <w:rPr>
          <w:rFonts w:hint="eastAsia"/>
        </w:rPr>
        <w:t xml:space="preserve"> </w:t>
      </w:r>
      <w:r w:rsidRPr="00C23499">
        <w:rPr>
          <w:rFonts w:hint="eastAsia"/>
        </w:rPr>
        <w:t>。</w:t>
      </w:r>
    </w:p>
    <w:p w14:paraId="78C21B36" w14:textId="70218462" w:rsidR="009B53B8" w:rsidRPr="00C23499" w:rsidRDefault="009B53B8" w:rsidP="009B53B8">
      <w:pPr>
        <w:ind w:firstLine="480"/>
      </w:pPr>
      <w:r>
        <w:rPr>
          <w:rFonts w:hint="eastAsia"/>
        </w:rPr>
        <w:t>9</w:t>
      </w:r>
      <w:r>
        <w:rPr>
          <w:rFonts w:hint="eastAsia"/>
        </w:rPr>
        <w:t>、</w:t>
      </w:r>
      <w:r w:rsidRPr="00C23499">
        <w:rPr>
          <w:rFonts w:hint="eastAsia"/>
        </w:rPr>
        <w:t>做好单位工程交工验收的各项具体布置工作</w:t>
      </w:r>
      <w:r w:rsidRPr="00C23499">
        <w:rPr>
          <w:rFonts w:hint="eastAsia"/>
        </w:rPr>
        <w:t xml:space="preserve">, </w:t>
      </w:r>
      <w:r w:rsidRPr="00C23499">
        <w:rPr>
          <w:rFonts w:hint="eastAsia"/>
        </w:rPr>
        <w:t>做好分项工程，隐蔽工程</w:t>
      </w:r>
      <w:r w:rsidRPr="00C23499">
        <w:rPr>
          <w:rFonts w:hint="eastAsia"/>
        </w:rPr>
        <w:t xml:space="preserve"> </w:t>
      </w:r>
      <w:r w:rsidRPr="00C23499">
        <w:rPr>
          <w:rFonts w:hint="eastAsia"/>
        </w:rPr>
        <w:t>的验收签收工作。</w:t>
      </w:r>
    </w:p>
    <w:p w14:paraId="499ADE6D" w14:textId="27561F8B" w:rsidR="009B53B8" w:rsidRPr="00C23499" w:rsidRDefault="009B53B8" w:rsidP="009B53B8">
      <w:pPr>
        <w:ind w:firstLine="480"/>
      </w:pPr>
      <w:r>
        <w:rPr>
          <w:rFonts w:hint="eastAsia"/>
        </w:rPr>
        <w:t>10</w:t>
      </w:r>
      <w:r>
        <w:rPr>
          <w:rFonts w:hint="eastAsia"/>
        </w:rPr>
        <w:t>、</w:t>
      </w:r>
      <w:r w:rsidRPr="00C23499">
        <w:rPr>
          <w:rFonts w:hint="eastAsia"/>
        </w:rPr>
        <w:t>负责购置施工设备，</w:t>
      </w:r>
      <w:r w:rsidRPr="00C23499">
        <w:rPr>
          <w:rFonts w:hint="eastAsia"/>
        </w:rPr>
        <w:t></w:t>
      </w:r>
      <w:r w:rsidRPr="00C23499">
        <w:rPr>
          <w:rFonts w:hint="eastAsia"/>
        </w:rPr>
        <w:t>大型施工设备的购置应定计划报生产技术科备案</w:t>
      </w:r>
      <w:r w:rsidRPr="00C23499">
        <w:rPr>
          <w:rFonts w:hint="eastAsia"/>
        </w:rPr>
        <w:t xml:space="preserve"> </w:t>
      </w:r>
      <w:r w:rsidRPr="00C23499">
        <w:rPr>
          <w:rFonts w:hint="eastAsia"/>
        </w:rPr>
        <w:t>。</w:t>
      </w:r>
    </w:p>
    <w:p w14:paraId="5553E685" w14:textId="28623AAB" w:rsidR="009B53B8" w:rsidRPr="00C23499" w:rsidRDefault="009B53B8" w:rsidP="009B53B8">
      <w:pPr>
        <w:ind w:firstLine="480"/>
      </w:pPr>
      <w:r>
        <w:rPr>
          <w:rFonts w:hint="eastAsia"/>
        </w:rPr>
        <w:t>11</w:t>
      </w:r>
      <w:r>
        <w:rPr>
          <w:rFonts w:hint="eastAsia"/>
        </w:rPr>
        <w:t>、</w:t>
      </w:r>
      <w:r w:rsidRPr="00C23499">
        <w:rPr>
          <w:rFonts w:hint="eastAsia"/>
        </w:rPr>
        <w:t>负责安排人员定期进行检验、测量和试验设备的检验工作</w:t>
      </w:r>
      <w:r w:rsidRPr="00C23499">
        <w:rPr>
          <w:rFonts w:hint="eastAsia"/>
        </w:rPr>
        <w:t xml:space="preserve"> </w:t>
      </w:r>
      <w:r w:rsidRPr="00C23499">
        <w:rPr>
          <w:rFonts w:hint="eastAsia"/>
        </w:rPr>
        <w:t>。</w:t>
      </w:r>
    </w:p>
    <w:p w14:paraId="2517686F" w14:textId="155FCA62" w:rsidR="009B53B8" w:rsidRDefault="009B53B8" w:rsidP="009B53B8">
      <w:pPr>
        <w:ind w:firstLineChars="200" w:firstLine="480"/>
      </w:pPr>
      <w:r>
        <w:rPr>
          <w:rFonts w:hint="eastAsia"/>
        </w:rPr>
        <w:t>12</w:t>
      </w:r>
      <w:r>
        <w:rPr>
          <w:rFonts w:hint="eastAsia"/>
        </w:rPr>
        <w:t>、</w:t>
      </w:r>
      <w:r w:rsidRPr="00C23499">
        <w:rPr>
          <w:rFonts w:hint="eastAsia"/>
        </w:rPr>
        <w:t>负责组织人员进行工程的维修及自检工作</w:t>
      </w:r>
      <w:r>
        <w:rPr>
          <w:rFonts w:hint="eastAsia"/>
        </w:rPr>
        <w:t>。</w:t>
      </w:r>
    </w:p>
    <w:p w14:paraId="60190366" w14:textId="77777777" w:rsidR="009B53B8" w:rsidRPr="009C6019" w:rsidRDefault="009B53B8" w:rsidP="009B53B8">
      <w:pPr>
        <w:ind w:firstLineChars="200" w:firstLine="480"/>
      </w:pPr>
    </w:p>
    <w:p w14:paraId="59E6DD58" w14:textId="584699FA" w:rsidR="00460ACA" w:rsidRPr="009C6019" w:rsidRDefault="00460ACA" w:rsidP="00460ACA">
      <w:pPr>
        <w:ind w:firstLineChars="200" w:firstLine="480"/>
      </w:pPr>
      <w:r w:rsidRPr="009C6019">
        <w:rPr>
          <w:rFonts w:hint="eastAsia"/>
        </w:rPr>
        <w:t>代表</w:t>
      </w:r>
      <w:r>
        <w:rPr>
          <w:rFonts w:hint="eastAsia"/>
        </w:rPr>
        <w:t>施工方</w:t>
      </w:r>
      <w:r w:rsidRPr="009C6019">
        <w:rPr>
          <w:rFonts w:hint="eastAsia"/>
        </w:rPr>
        <w:t>履行工程施工合同，承担合同条款规定的各项责任和义务。</w:t>
      </w:r>
    </w:p>
    <w:p w14:paraId="08C66458" w14:textId="36E7BE3D" w:rsidR="00460ACA" w:rsidRPr="009C6019" w:rsidRDefault="00460ACA" w:rsidP="00460ACA">
      <w:pPr>
        <w:ind w:firstLineChars="200" w:firstLine="480"/>
      </w:pPr>
      <w:r w:rsidRPr="009C6019">
        <w:rPr>
          <w:rFonts w:hint="eastAsia"/>
        </w:rPr>
        <w:t>负责建立项目管理组织机构，为项目配合充分管理资源。依据质量保证体系，结合工程项目特点，建立和完善工程项目的质量体系动作系统，确保质量体系在项目上的有效运行。</w:t>
      </w:r>
    </w:p>
    <w:p w14:paraId="3E04429C" w14:textId="77777777" w:rsidR="00460ACA" w:rsidRPr="009C6019" w:rsidRDefault="00460ACA" w:rsidP="00460ACA">
      <w:pPr>
        <w:ind w:firstLineChars="200" w:firstLine="480"/>
      </w:pPr>
      <w:r w:rsidRPr="009C6019">
        <w:rPr>
          <w:rFonts w:hint="eastAsia"/>
        </w:rPr>
        <w:t>部署开工前的准备工作，安排物资供应，机械、劳动力准备和资金使用策划。</w:t>
      </w:r>
    </w:p>
    <w:p w14:paraId="447C2ED1" w14:textId="77777777" w:rsidR="00460ACA" w:rsidRPr="009C6019" w:rsidRDefault="00460ACA" w:rsidP="00460ACA">
      <w:pPr>
        <w:ind w:firstLineChars="200" w:firstLine="480"/>
      </w:pPr>
      <w:r w:rsidRPr="009C6019">
        <w:rPr>
          <w:rFonts w:hint="eastAsia"/>
        </w:rPr>
        <w:t>主持（或委托有关人员主持）二级技术交底和安全交底。落实项目中有关安全生产规定和文明施工措施。</w:t>
      </w:r>
    </w:p>
    <w:p w14:paraId="6B1CE117" w14:textId="77777777" w:rsidR="00460ACA" w:rsidRPr="009C6019" w:rsidRDefault="00460ACA" w:rsidP="00460ACA">
      <w:pPr>
        <w:ind w:firstLineChars="200" w:firstLine="480"/>
      </w:pPr>
      <w:r w:rsidRPr="009C6019">
        <w:rPr>
          <w:rFonts w:hint="eastAsia"/>
        </w:rPr>
        <w:t>组织贯彻施工组织设计或施工方案，提出作业计划和保证质量安全的措施。监督施工员、质检员、班组长定期检查各工序质量，落实技术人员提出的各种整改措施，确保各道工序都处于受控状态。</w:t>
      </w:r>
    </w:p>
    <w:p w14:paraId="4DF40F0A" w14:textId="77777777" w:rsidR="00460ACA" w:rsidRPr="009C6019" w:rsidRDefault="00460ACA" w:rsidP="00460ACA">
      <w:pPr>
        <w:ind w:firstLineChars="200" w:firstLine="480"/>
      </w:pPr>
      <w:r w:rsidRPr="009C6019">
        <w:rPr>
          <w:rFonts w:hint="eastAsia"/>
        </w:rPr>
        <w:t>监督检查技术人员、质检人员，按照技术管理规定进行工作。纠正工作中的偏差。参与重大质量事故处理。以积极的态度支持技术人员、质检人员在施工质量管理中提出的各项奖罚措施。</w:t>
      </w:r>
    </w:p>
    <w:p w14:paraId="26F1CAD3" w14:textId="77777777" w:rsidR="00460ACA" w:rsidRPr="009C6019" w:rsidRDefault="00460ACA" w:rsidP="00460ACA">
      <w:pPr>
        <w:ind w:firstLineChars="200" w:firstLine="480"/>
      </w:pPr>
      <w:r w:rsidRPr="009C6019">
        <w:rPr>
          <w:rFonts w:hint="eastAsia"/>
        </w:rPr>
        <w:t>结合工程特点，落实施工项目中相关的技术培训、技术考核、特殊工种持证上岗各项工作。</w:t>
      </w:r>
    </w:p>
    <w:p w14:paraId="24FED27A" w14:textId="77777777" w:rsidR="00460ACA" w:rsidRPr="009C6019" w:rsidRDefault="00460ACA" w:rsidP="00460ACA">
      <w:pPr>
        <w:ind w:firstLineChars="196" w:firstLine="470"/>
      </w:pPr>
      <w:r w:rsidRPr="009C6019">
        <w:rPr>
          <w:rFonts w:hint="eastAsia"/>
        </w:rPr>
        <w:t>负责工程项目竣工后的保修期善后处理工作。对回访中提出的质量问题及时组织保修，以满足客户需求。</w:t>
      </w:r>
    </w:p>
    <w:p w14:paraId="5EDD5348" w14:textId="7EAA1A2C" w:rsidR="00460ACA" w:rsidRPr="009C6019" w:rsidRDefault="00460ACA" w:rsidP="00460ACA">
      <w:pPr>
        <w:ind w:firstLineChars="196" w:firstLine="470"/>
      </w:pPr>
      <w:r w:rsidRPr="009C6019">
        <w:rPr>
          <w:rFonts w:hint="eastAsia"/>
        </w:rPr>
        <w:t>协调</w:t>
      </w:r>
      <w:r>
        <w:rPr>
          <w:rFonts w:hint="eastAsia"/>
        </w:rPr>
        <w:t>施工方</w:t>
      </w:r>
      <w:r w:rsidRPr="009C6019">
        <w:rPr>
          <w:rFonts w:hint="eastAsia"/>
        </w:rPr>
        <w:t>商务人员、仓库管理人员及时提供需要的相关设备；在</w:t>
      </w:r>
      <w:r>
        <w:rPr>
          <w:rFonts w:hint="eastAsia"/>
        </w:rPr>
        <w:t>施工方</w:t>
      </w:r>
      <w:r w:rsidRPr="009C6019">
        <w:rPr>
          <w:rFonts w:hint="eastAsia"/>
        </w:rPr>
        <w:t>技术储备不到位的协议厂家技术做技术支持，对施工人员不符合规范的地方进行指导和提出建设性的意见；要求资料管理组的做好相关资料。</w:t>
      </w:r>
    </w:p>
    <w:p w14:paraId="6BD0DD80" w14:textId="77777777" w:rsidR="00460ACA" w:rsidRPr="009C6019" w:rsidRDefault="00460ACA" w:rsidP="00460ACA"/>
    <w:p w14:paraId="46CE6A5D" w14:textId="77777777" w:rsidR="00460ACA" w:rsidRPr="008628F1" w:rsidRDefault="00460ACA" w:rsidP="00CD2099">
      <w:pPr>
        <w:pStyle w:val="3"/>
      </w:pPr>
      <w:bookmarkStart w:id="39" w:name="_Toc383722225"/>
      <w:bookmarkStart w:id="40" w:name="_Toc390675524"/>
      <w:bookmarkStart w:id="41" w:name="_Toc458954786"/>
      <w:bookmarkStart w:id="42" w:name="_Toc511665549"/>
      <w:bookmarkStart w:id="43" w:name="_Toc518575858"/>
      <w:bookmarkStart w:id="44" w:name="_Toc7086242"/>
      <w:bookmarkStart w:id="45" w:name="_Toc27480736"/>
      <w:r>
        <w:rPr>
          <w:rFonts w:hint="eastAsia"/>
        </w:rPr>
        <w:t>设备供应组</w:t>
      </w:r>
      <w:bookmarkEnd w:id="39"/>
      <w:bookmarkEnd w:id="40"/>
      <w:bookmarkEnd w:id="41"/>
      <w:bookmarkEnd w:id="42"/>
      <w:bookmarkEnd w:id="43"/>
      <w:bookmarkEnd w:id="44"/>
      <w:bookmarkEnd w:id="45"/>
    </w:p>
    <w:p w14:paraId="77D35D28" w14:textId="5B7DA6E2" w:rsidR="00460ACA" w:rsidRDefault="00460ACA" w:rsidP="00460ACA">
      <w:pPr>
        <w:ind w:firstLineChars="200" w:firstLine="480"/>
      </w:pPr>
      <w:r w:rsidRPr="008628F1">
        <w:rPr>
          <w:rFonts w:hint="eastAsia"/>
        </w:rPr>
        <w:t>负责该项目所有设备、材料的采购及供货，保证在用户指定的工期内完成设备及材料的及时供应。</w:t>
      </w:r>
    </w:p>
    <w:p w14:paraId="7E780ACF" w14:textId="77777777" w:rsidR="00460ACA" w:rsidRPr="008628F1" w:rsidRDefault="00460ACA" w:rsidP="00460ACA"/>
    <w:p w14:paraId="02A9AC8A" w14:textId="77777777" w:rsidR="00460ACA" w:rsidRPr="008628F1" w:rsidRDefault="00460ACA" w:rsidP="00CD2099">
      <w:pPr>
        <w:pStyle w:val="3"/>
      </w:pPr>
      <w:bookmarkStart w:id="46" w:name="_Toc511665550"/>
      <w:bookmarkStart w:id="47" w:name="_Toc518575859"/>
      <w:bookmarkStart w:id="48" w:name="_Toc7086243"/>
      <w:bookmarkStart w:id="49" w:name="_Toc27480737"/>
      <w:r>
        <w:rPr>
          <w:rFonts w:hint="eastAsia"/>
        </w:rPr>
        <w:lastRenderedPageBreak/>
        <w:t>技术支持组</w:t>
      </w:r>
      <w:bookmarkEnd w:id="46"/>
      <w:bookmarkEnd w:id="47"/>
      <w:bookmarkEnd w:id="48"/>
      <w:bookmarkEnd w:id="49"/>
    </w:p>
    <w:p w14:paraId="424CD7EA" w14:textId="77777777" w:rsidR="00460ACA" w:rsidRDefault="00460ACA" w:rsidP="00460ACA">
      <w:pPr>
        <w:ind w:firstLineChars="200" w:firstLine="480"/>
      </w:pPr>
      <w:r w:rsidRPr="008628F1">
        <w:rPr>
          <w:rFonts w:hint="eastAsia"/>
        </w:rPr>
        <w:t>具体执行技术总负责人的指令，汇总各技术工程师的技术设计工作，</w:t>
      </w:r>
      <w:r>
        <w:rPr>
          <w:rFonts w:hint="eastAsia"/>
        </w:rPr>
        <w:t>并做好此工程所需技术的准备工作，随时听项目经理的调遣，在工程实施组有问题或工程进度推慢的时候，支持组随时进行支持</w:t>
      </w:r>
      <w:r w:rsidRPr="008628F1">
        <w:rPr>
          <w:rFonts w:hint="eastAsia"/>
        </w:rPr>
        <w:t>。</w:t>
      </w:r>
    </w:p>
    <w:p w14:paraId="1904052D" w14:textId="77777777" w:rsidR="00460ACA" w:rsidRDefault="00460ACA" w:rsidP="00460ACA"/>
    <w:p w14:paraId="4A475FAC" w14:textId="77777777" w:rsidR="00460ACA" w:rsidRDefault="00460ACA" w:rsidP="00CD2099">
      <w:pPr>
        <w:pStyle w:val="3"/>
      </w:pPr>
      <w:bookmarkStart w:id="50" w:name="_Toc511665551"/>
      <w:bookmarkStart w:id="51" w:name="_Toc518575860"/>
      <w:bookmarkStart w:id="52" w:name="_Toc7086244"/>
      <w:bookmarkStart w:id="53" w:name="_Toc27480738"/>
      <w:r>
        <w:rPr>
          <w:rFonts w:hint="eastAsia"/>
        </w:rPr>
        <w:t>资料管理组</w:t>
      </w:r>
      <w:bookmarkEnd w:id="50"/>
      <w:bookmarkEnd w:id="51"/>
      <w:bookmarkEnd w:id="52"/>
      <w:bookmarkEnd w:id="53"/>
    </w:p>
    <w:p w14:paraId="2F2E1889" w14:textId="77777777" w:rsidR="00460ACA" w:rsidRDefault="00460ACA" w:rsidP="00460ACA">
      <w:pPr>
        <w:ind w:firstLineChars="200" w:firstLine="480"/>
      </w:pPr>
      <w:r w:rsidRPr="008628F1">
        <w:rPr>
          <w:rFonts w:hint="eastAsia"/>
        </w:rPr>
        <w:t>资料员岗位职责描述如下：</w:t>
      </w:r>
    </w:p>
    <w:p w14:paraId="16700B73" w14:textId="77777777" w:rsidR="00460ACA" w:rsidRDefault="00460ACA" w:rsidP="00460ACA">
      <w:pPr>
        <w:ind w:firstLineChars="200" w:firstLine="480"/>
      </w:pPr>
      <w:r w:rsidRPr="008628F1">
        <w:rPr>
          <w:rFonts w:hint="eastAsia"/>
        </w:rPr>
        <w:t>负责工程实施过程中的资料管理；</w:t>
      </w:r>
    </w:p>
    <w:p w14:paraId="6373FFC9" w14:textId="77777777" w:rsidR="00460ACA" w:rsidRDefault="00460ACA" w:rsidP="00460ACA">
      <w:pPr>
        <w:ind w:firstLineChars="200" w:firstLine="480"/>
      </w:pPr>
      <w:r w:rsidRPr="008628F1">
        <w:rPr>
          <w:rFonts w:hint="eastAsia"/>
        </w:rPr>
        <w:t>维护和保存项目文档；</w:t>
      </w:r>
    </w:p>
    <w:p w14:paraId="7428A705" w14:textId="30A6F52B" w:rsidR="00460ACA" w:rsidRDefault="00460ACA" w:rsidP="00460ACA">
      <w:pPr>
        <w:ind w:firstLineChars="200" w:firstLine="480"/>
      </w:pPr>
      <w:r w:rsidRPr="008628F1">
        <w:rPr>
          <w:rFonts w:hint="eastAsia"/>
        </w:rPr>
        <w:t>向项目经理汇报工作。</w:t>
      </w:r>
    </w:p>
    <w:p w14:paraId="0ECA0196" w14:textId="76384079" w:rsidR="00745891" w:rsidRPr="00C23499" w:rsidRDefault="00745891" w:rsidP="00745891">
      <w:pPr>
        <w:ind w:firstLine="480"/>
      </w:pPr>
      <w:r>
        <w:rPr>
          <w:rFonts w:hint="eastAsia"/>
        </w:rPr>
        <w:t>1</w:t>
      </w:r>
      <w:r>
        <w:rPr>
          <w:rFonts w:hint="eastAsia"/>
        </w:rPr>
        <w:t>、</w:t>
      </w:r>
      <w:r w:rsidRPr="00C23499">
        <w:rPr>
          <w:rFonts w:hint="eastAsia"/>
        </w:rPr>
        <w:t>将材料员提供的材料合格证、出厂报告、认证书、</w:t>
      </w:r>
      <w:r w:rsidRPr="00C23499">
        <w:rPr>
          <w:rFonts w:hint="eastAsia"/>
        </w:rPr>
        <w:t></w:t>
      </w:r>
      <w:r w:rsidRPr="00C23499">
        <w:rPr>
          <w:rFonts w:hint="eastAsia"/>
        </w:rPr>
        <w:t>送检报告等资料整</w:t>
      </w:r>
      <w:r w:rsidRPr="00C23499">
        <w:rPr>
          <w:rFonts w:hint="eastAsia"/>
        </w:rPr>
        <w:t xml:space="preserve"> </w:t>
      </w:r>
      <w:r w:rsidRPr="00C23499">
        <w:rPr>
          <w:rFonts w:hint="eastAsia"/>
        </w:rPr>
        <w:t>理归档。</w:t>
      </w:r>
    </w:p>
    <w:p w14:paraId="76AB91C9" w14:textId="2A4959B7" w:rsidR="00745891" w:rsidRPr="00C23499" w:rsidRDefault="00745891" w:rsidP="00745891">
      <w:pPr>
        <w:ind w:firstLine="480"/>
      </w:pPr>
      <w:r w:rsidRPr="00C23499">
        <w:rPr>
          <w:rFonts w:hint="eastAsia"/>
        </w:rPr>
        <w:t>2</w:t>
      </w:r>
      <w:r>
        <w:rPr>
          <w:rFonts w:hint="eastAsia"/>
        </w:rPr>
        <w:t>、</w:t>
      </w:r>
      <w:r w:rsidRPr="00C23499">
        <w:rPr>
          <w:rFonts w:hint="eastAsia"/>
        </w:rPr>
        <w:t>对工地来往文件、图纸及会议记录登记归档。</w:t>
      </w:r>
    </w:p>
    <w:p w14:paraId="2F04B200" w14:textId="30FDB1E8" w:rsidR="00745891" w:rsidRPr="00C23499" w:rsidRDefault="00745891" w:rsidP="00745891">
      <w:pPr>
        <w:ind w:firstLine="480"/>
      </w:pPr>
      <w:r w:rsidRPr="00C23499">
        <w:rPr>
          <w:rFonts w:hint="eastAsia"/>
        </w:rPr>
        <w:t>3</w:t>
      </w:r>
      <w:r>
        <w:rPr>
          <w:rFonts w:hint="eastAsia"/>
        </w:rPr>
        <w:t>、</w:t>
      </w:r>
      <w:r w:rsidRPr="00C23499">
        <w:rPr>
          <w:rFonts w:hint="eastAsia"/>
        </w:rPr>
        <w:t>将分项工程自检记录整理，每季度送一份给质安科统计分析。</w:t>
      </w:r>
    </w:p>
    <w:p w14:paraId="622D65B7" w14:textId="5D41C65B" w:rsidR="00745891" w:rsidRPr="00C23499" w:rsidRDefault="00745891" w:rsidP="00745891">
      <w:pPr>
        <w:ind w:firstLine="480"/>
      </w:pPr>
      <w:r w:rsidRPr="00C23499">
        <w:rPr>
          <w:rFonts w:hint="eastAsia"/>
        </w:rPr>
        <w:t>4</w:t>
      </w:r>
      <w:r>
        <w:rPr>
          <w:rFonts w:hint="eastAsia"/>
        </w:rPr>
        <w:t>、</w:t>
      </w:r>
      <w:r w:rsidRPr="00C23499">
        <w:rPr>
          <w:rFonts w:hint="eastAsia"/>
        </w:rPr>
        <w:t>将工地安全学习资料整理归档。</w:t>
      </w:r>
    </w:p>
    <w:p w14:paraId="02A414C5" w14:textId="67A94174" w:rsidR="00745891" w:rsidRPr="00C23499" w:rsidRDefault="00745891" w:rsidP="00745891">
      <w:pPr>
        <w:ind w:firstLine="480"/>
      </w:pPr>
      <w:r w:rsidRPr="00C23499">
        <w:rPr>
          <w:rFonts w:hint="eastAsia"/>
        </w:rPr>
        <w:t>5</w:t>
      </w:r>
      <w:r>
        <w:rPr>
          <w:rFonts w:hint="eastAsia"/>
        </w:rPr>
        <w:t>、</w:t>
      </w:r>
      <w:r w:rsidRPr="00C23499">
        <w:rPr>
          <w:rFonts w:hint="eastAsia"/>
        </w:rPr>
        <w:t>检查各持证上岗人员的上岗证，并复印留底。</w:t>
      </w:r>
    </w:p>
    <w:p w14:paraId="1018498B" w14:textId="1D30DAA9" w:rsidR="00745891" w:rsidRDefault="00745891" w:rsidP="00745891">
      <w:pPr>
        <w:ind w:firstLineChars="200" w:firstLine="480"/>
      </w:pPr>
      <w:r w:rsidRPr="00C23499">
        <w:rPr>
          <w:rFonts w:hint="eastAsia"/>
        </w:rPr>
        <w:t>6</w:t>
      </w:r>
      <w:r>
        <w:rPr>
          <w:rFonts w:hint="eastAsia"/>
        </w:rPr>
        <w:t>、</w:t>
      </w:r>
      <w:r w:rsidRPr="00C23499">
        <w:rPr>
          <w:rFonts w:hint="eastAsia"/>
        </w:rPr>
        <w:t>收集、整理工程技术资料，工程竣工前送交质安科查核、成册</w:t>
      </w:r>
      <w:r>
        <w:rPr>
          <w:rFonts w:hint="eastAsia"/>
        </w:rPr>
        <w:t>。</w:t>
      </w:r>
    </w:p>
    <w:p w14:paraId="569C6553" w14:textId="77777777" w:rsidR="00460ACA" w:rsidRDefault="00460ACA" w:rsidP="00460ACA"/>
    <w:p w14:paraId="48E7FA64" w14:textId="77777777" w:rsidR="00460ACA" w:rsidRDefault="00460ACA" w:rsidP="00CD2099">
      <w:pPr>
        <w:pStyle w:val="3"/>
      </w:pPr>
      <w:bookmarkStart w:id="54" w:name="_Toc511665552"/>
      <w:bookmarkStart w:id="55" w:name="_Toc518575861"/>
      <w:bookmarkStart w:id="56" w:name="_Toc7086245"/>
      <w:bookmarkStart w:id="57" w:name="_Toc27480739"/>
      <w:r w:rsidRPr="009C6019">
        <w:rPr>
          <w:rFonts w:hint="eastAsia"/>
        </w:rPr>
        <w:t>技术负责人</w:t>
      </w:r>
      <w:bookmarkEnd w:id="54"/>
      <w:bookmarkEnd w:id="55"/>
      <w:bookmarkEnd w:id="56"/>
      <w:bookmarkEnd w:id="57"/>
    </w:p>
    <w:p w14:paraId="1A8D1EC7" w14:textId="3411FA01" w:rsidR="009B53B8" w:rsidRDefault="009B53B8" w:rsidP="009B53B8">
      <w:r>
        <w:rPr>
          <w:rFonts w:hint="eastAsia"/>
        </w:rPr>
        <w:t>要求：</w:t>
      </w:r>
    </w:p>
    <w:p w14:paraId="064F96AD" w14:textId="6116F114" w:rsidR="009B53B8" w:rsidRPr="00C23499" w:rsidRDefault="009B53B8" w:rsidP="009B53B8">
      <w:pPr>
        <w:ind w:firstLine="480"/>
      </w:pPr>
      <w:r>
        <w:rPr>
          <w:rFonts w:hint="eastAsia"/>
        </w:rPr>
        <w:t>1</w:t>
      </w:r>
      <w:r>
        <w:rPr>
          <w:rFonts w:hint="eastAsia"/>
        </w:rPr>
        <w:t>、</w:t>
      </w:r>
      <w:r w:rsidRPr="00C23499">
        <w:rPr>
          <w:rFonts w:hint="eastAsia"/>
        </w:rPr>
        <w:t>认真学习，钻研业务，不断提高专业技术水平。</w:t>
      </w:r>
    </w:p>
    <w:p w14:paraId="36541C60" w14:textId="23E3E154" w:rsidR="009B53B8" w:rsidRPr="00C23499" w:rsidRDefault="009B53B8" w:rsidP="009B53B8">
      <w:pPr>
        <w:ind w:firstLine="480"/>
      </w:pPr>
      <w:r>
        <w:rPr>
          <w:rFonts w:hint="eastAsia"/>
        </w:rPr>
        <w:t>2</w:t>
      </w:r>
      <w:r>
        <w:rPr>
          <w:rFonts w:hint="eastAsia"/>
        </w:rPr>
        <w:t>、</w:t>
      </w:r>
      <w:r w:rsidRPr="00C23499">
        <w:rPr>
          <w:rFonts w:hint="eastAsia"/>
        </w:rPr>
        <w:t>熟悉图纸，了解工程概况，搞好现场布局，参与施工组织设计及编制</w:t>
      </w:r>
      <w:r w:rsidRPr="00C23499">
        <w:rPr>
          <w:rFonts w:hint="eastAsia"/>
        </w:rPr>
        <w:lastRenderedPageBreak/>
        <w:t>《项目质量计划》，对其进行监控实施。</w:t>
      </w:r>
    </w:p>
    <w:p w14:paraId="53D16B30" w14:textId="390EA175" w:rsidR="009B53B8" w:rsidRPr="00C23499" w:rsidRDefault="009B53B8" w:rsidP="009B53B8">
      <w:pPr>
        <w:ind w:firstLine="480"/>
      </w:pPr>
      <w:r w:rsidRPr="00C23499">
        <w:rPr>
          <w:rFonts w:hint="eastAsia"/>
        </w:rPr>
        <w:t>3</w:t>
      </w:r>
      <w:r>
        <w:rPr>
          <w:rFonts w:hint="eastAsia"/>
        </w:rPr>
        <w:t>、</w:t>
      </w:r>
      <w:r w:rsidRPr="00C23499">
        <w:rPr>
          <w:rFonts w:hint="eastAsia"/>
        </w:rPr>
        <w:t>组织及主持图纸会审，审理和解决图纸中的疑难问题。</w:t>
      </w:r>
      <w:r w:rsidRPr="00C23499">
        <w:rPr>
          <w:rFonts w:hint="eastAsia"/>
        </w:rPr>
        <w:t></w:t>
      </w:r>
      <w:r w:rsidRPr="00C23499">
        <w:rPr>
          <w:rFonts w:hint="eastAsia"/>
        </w:rPr>
        <w:t>碰到大的技术问</w:t>
      </w:r>
      <w:r w:rsidRPr="00C23499">
        <w:rPr>
          <w:rFonts w:hint="eastAsia"/>
        </w:rPr>
        <w:t xml:space="preserve"> </w:t>
      </w:r>
      <w:r w:rsidRPr="00C23499">
        <w:rPr>
          <w:rFonts w:hint="eastAsia"/>
        </w:rPr>
        <w:t>题，负责与有关单位部门的协调和沟通工作。</w:t>
      </w:r>
    </w:p>
    <w:p w14:paraId="2409E1E3" w14:textId="2E7F365C" w:rsidR="009B53B8" w:rsidRPr="00C23499" w:rsidRDefault="009B53B8" w:rsidP="009B53B8">
      <w:pPr>
        <w:ind w:firstLine="480"/>
      </w:pPr>
      <w:r w:rsidRPr="00C23499">
        <w:rPr>
          <w:rFonts w:hint="eastAsia"/>
        </w:rPr>
        <w:t>4</w:t>
      </w:r>
      <w:r>
        <w:rPr>
          <w:rFonts w:hint="eastAsia"/>
        </w:rPr>
        <w:t>、</w:t>
      </w:r>
      <w:r w:rsidRPr="00C23499">
        <w:rPr>
          <w:rFonts w:hint="eastAsia"/>
        </w:rPr>
        <w:t>坚持按图施工，组织施工技术交底，并及时做好技术交底记录。</w:t>
      </w:r>
    </w:p>
    <w:p w14:paraId="2A2B85F3" w14:textId="1D03780B" w:rsidR="009B53B8" w:rsidRPr="00C23499" w:rsidRDefault="009B53B8" w:rsidP="009B53B8">
      <w:pPr>
        <w:ind w:firstLine="480"/>
      </w:pPr>
      <w:r w:rsidRPr="00C23499">
        <w:rPr>
          <w:rFonts w:hint="eastAsia"/>
        </w:rPr>
        <w:t>5</w:t>
      </w:r>
      <w:r>
        <w:rPr>
          <w:rFonts w:hint="eastAsia"/>
        </w:rPr>
        <w:t>、</w:t>
      </w:r>
      <w:r w:rsidRPr="00C23499">
        <w:rPr>
          <w:rFonts w:hint="eastAsia"/>
        </w:rPr>
        <w:t>填写施工日记和隐蔽工程验收记录，配合质安员、资料员整理技术资料。</w:t>
      </w:r>
    </w:p>
    <w:p w14:paraId="62BE95DD" w14:textId="73437971" w:rsidR="009B53B8" w:rsidRPr="00C23499" w:rsidRDefault="009B53B8" w:rsidP="009B53B8">
      <w:pPr>
        <w:ind w:firstLine="480"/>
      </w:pPr>
      <w:r w:rsidRPr="00C23499">
        <w:rPr>
          <w:rFonts w:hint="eastAsia"/>
        </w:rPr>
        <w:t>6</w:t>
      </w:r>
      <w:r>
        <w:rPr>
          <w:rFonts w:hint="eastAsia"/>
        </w:rPr>
        <w:t>、</w:t>
      </w:r>
      <w:r w:rsidRPr="00C23499">
        <w:rPr>
          <w:rFonts w:hint="eastAsia"/>
        </w:rPr>
        <w:t>负责施工质量，按时下达各部位砼、砂浆配合比，并监督其实施情况。</w:t>
      </w:r>
    </w:p>
    <w:p w14:paraId="44883047" w14:textId="7A866866" w:rsidR="009B53B8" w:rsidRPr="00C23499" w:rsidRDefault="009B53B8" w:rsidP="009B53B8">
      <w:pPr>
        <w:ind w:firstLine="480"/>
      </w:pPr>
      <w:r w:rsidRPr="00C23499">
        <w:rPr>
          <w:rFonts w:hint="eastAsia"/>
        </w:rPr>
        <w:t>7</w:t>
      </w:r>
      <w:r>
        <w:rPr>
          <w:rFonts w:hint="eastAsia"/>
        </w:rPr>
        <w:t>、</w:t>
      </w:r>
      <w:r w:rsidRPr="00C23499">
        <w:rPr>
          <w:rFonts w:hint="eastAsia"/>
        </w:rPr>
        <w:t>及时做出工程增减预算，编制材料计划和月度生产计划，并每半个月把工程的进度计划的实施情况、进度款的收缴情况和施工过程中所遇到的困难和问</w:t>
      </w:r>
      <w:r w:rsidRPr="00C23499">
        <w:rPr>
          <w:rFonts w:hint="eastAsia"/>
        </w:rPr>
        <w:t xml:space="preserve"> </w:t>
      </w:r>
      <w:r w:rsidRPr="00C23499">
        <w:rPr>
          <w:rFonts w:hint="eastAsia"/>
        </w:rPr>
        <w:t>题都以书面形式上报到生产技术科。</w:t>
      </w:r>
    </w:p>
    <w:p w14:paraId="1172DDEA" w14:textId="77777777" w:rsidR="009B53B8" w:rsidRDefault="009B53B8" w:rsidP="009B53B8">
      <w:pPr>
        <w:ind w:firstLine="480"/>
      </w:pPr>
      <w:r w:rsidRPr="00C23499">
        <w:rPr>
          <w:rFonts w:hint="eastAsia"/>
        </w:rPr>
        <w:t>8</w:t>
      </w:r>
      <w:r>
        <w:rPr>
          <w:rFonts w:hint="eastAsia"/>
        </w:rPr>
        <w:t>、</w:t>
      </w:r>
      <w:r w:rsidRPr="00C23499">
        <w:rPr>
          <w:rFonts w:hint="eastAsia"/>
        </w:rPr>
        <w:t>协助总工程师室、生产技术科、质安科对不合格品制定处理方案，确定处理方式，并监督实施。</w:t>
      </w:r>
    </w:p>
    <w:p w14:paraId="30B0B655" w14:textId="20EA8B34" w:rsidR="009B53B8" w:rsidRDefault="009B53B8" w:rsidP="009B53B8">
      <w:pPr>
        <w:ind w:firstLine="480"/>
      </w:pPr>
      <w:r w:rsidRPr="00C23499">
        <w:rPr>
          <w:rFonts w:hint="eastAsia"/>
        </w:rPr>
        <w:t>9</w:t>
      </w:r>
      <w:r>
        <w:rPr>
          <w:rFonts w:hint="eastAsia"/>
        </w:rPr>
        <w:t>、</w:t>
      </w:r>
      <w:r w:rsidRPr="00C23499">
        <w:rPr>
          <w:rFonts w:hint="eastAsia"/>
        </w:rPr>
        <w:t>负责工程质量回访工作，协助生产技术科对回访出现的质量问题进行分</w:t>
      </w:r>
      <w:r w:rsidRPr="00C23499">
        <w:rPr>
          <w:rFonts w:hint="eastAsia"/>
        </w:rPr>
        <w:t xml:space="preserve"> </w:t>
      </w:r>
      <w:r w:rsidRPr="00C23499">
        <w:rPr>
          <w:rFonts w:hint="eastAsia"/>
        </w:rPr>
        <w:t>析、鉴定、分清质量责任方和确定维修服务方案、内容以及过程的监控，并收集</w:t>
      </w:r>
      <w:r w:rsidRPr="00C23499">
        <w:rPr>
          <w:rFonts w:hint="eastAsia"/>
        </w:rPr>
        <w:t xml:space="preserve"> </w:t>
      </w:r>
      <w:r w:rsidRPr="00C23499">
        <w:rPr>
          <w:rFonts w:hint="eastAsia"/>
        </w:rPr>
        <w:t>各方面尤其是建设单位对</w:t>
      </w:r>
      <w:r w:rsidR="008552E9">
        <w:rPr>
          <w:rFonts w:hint="eastAsia"/>
        </w:rPr>
        <w:t>施工方</w:t>
      </w:r>
      <w:r w:rsidRPr="00C23499">
        <w:rPr>
          <w:rFonts w:hint="eastAsia"/>
        </w:rPr>
        <w:t>服务的意见和信息，</w:t>
      </w:r>
      <w:r w:rsidRPr="00C23499">
        <w:rPr>
          <w:rFonts w:hint="eastAsia"/>
        </w:rPr>
        <w:t></w:t>
      </w:r>
      <w:r w:rsidRPr="00C23499">
        <w:rPr>
          <w:rFonts w:hint="eastAsia"/>
        </w:rPr>
        <w:t>做好记录及时反馈到生产</w:t>
      </w:r>
      <w:r w:rsidRPr="00C23499">
        <w:rPr>
          <w:rFonts w:hint="eastAsia"/>
        </w:rPr>
        <w:t xml:space="preserve"> </w:t>
      </w:r>
      <w:r w:rsidRPr="00C23499">
        <w:rPr>
          <w:rFonts w:hint="eastAsia"/>
        </w:rPr>
        <w:t>技术科。</w:t>
      </w:r>
    </w:p>
    <w:p w14:paraId="0F336C1A" w14:textId="77777777" w:rsidR="009B53B8" w:rsidRDefault="009B53B8" w:rsidP="009B53B8"/>
    <w:p w14:paraId="067DB4FC" w14:textId="6A780CBA" w:rsidR="00460ACA" w:rsidRPr="009C6019" w:rsidRDefault="00460ACA" w:rsidP="00460ACA">
      <w:pPr>
        <w:ind w:firstLineChars="196" w:firstLine="470"/>
      </w:pPr>
      <w:r w:rsidRPr="009C6019">
        <w:rPr>
          <w:rFonts w:hint="eastAsia"/>
        </w:rPr>
        <w:t>组织有关人员熟悉、审阅图纸，参与图纸会审。</w:t>
      </w:r>
    </w:p>
    <w:p w14:paraId="1F94D52E" w14:textId="2C7F3416" w:rsidR="00460ACA" w:rsidRPr="009C6019" w:rsidRDefault="00460ACA" w:rsidP="00460ACA">
      <w:pPr>
        <w:ind w:firstLineChars="200" w:firstLine="480"/>
      </w:pPr>
      <w:r w:rsidRPr="009C6019">
        <w:rPr>
          <w:rFonts w:hint="eastAsia"/>
        </w:rPr>
        <w:t>组织编制中、小型项目职工组织设计，施工方案和项目质量计划，报总工程师（或技术负责人）审批后认证贯彻执行。</w:t>
      </w:r>
    </w:p>
    <w:p w14:paraId="2BC310F1" w14:textId="77777777" w:rsidR="00460ACA" w:rsidRPr="009C6019" w:rsidRDefault="00460ACA" w:rsidP="00460ACA">
      <w:pPr>
        <w:ind w:firstLineChars="200" w:firstLine="480"/>
      </w:pPr>
      <w:r w:rsidRPr="009C6019">
        <w:rPr>
          <w:rFonts w:hint="eastAsia"/>
        </w:rPr>
        <w:t>负责质量体系在施工项目中的运行工作。</w:t>
      </w:r>
    </w:p>
    <w:p w14:paraId="756DAF1C" w14:textId="77777777" w:rsidR="00460ACA" w:rsidRPr="009C6019" w:rsidRDefault="00460ACA" w:rsidP="00460ACA">
      <w:r w:rsidRPr="009C6019">
        <w:rPr>
          <w:rFonts w:hint="eastAsia"/>
        </w:rPr>
        <w:t>负责现场施工技术工作并对现场有关人员进行质量技术交底；指导各专业技术人员、管理人员的工作</w:t>
      </w:r>
    </w:p>
    <w:p w14:paraId="0BE3C2E8" w14:textId="77777777" w:rsidR="00460ACA" w:rsidRPr="009C6019" w:rsidRDefault="00460ACA" w:rsidP="00460ACA"/>
    <w:p w14:paraId="3BB8E9F7" w14:textId="77777777" w:rsidR="00460ACA" w:rsidRDefault="00460ACA" w:rsidP="00CD2099">
      <w:pPr>
        <w:pStyle w:val="3"/>
      </w:pPr>
      <w:bookmarkStart w:id="58" w:name="_Toc511665553"/>
      <w:bookmarkStart w:id="59" w:name="_Toc518575862"/>
      <w:bookmarkStart w:id="60" w:name="_Toc7086246"/>
      <w:bookmarkStart w:id="61" w:name="_Toc27480740"/>
      <w:r>
        <w:rPr>
          <w:rFonts w:hint="eastAsia"/>
        </w:rPr>
        <w:lastRenderedPageBreak/>
        <w:t>工程实</w:t>
      </w:r>
      <w:r w:rsidRPr="009C6019">
        <w:rPr>
          <w:rFonts w:hint="eastAsia"/>
        </w:rPr>
        <w:t>施</w:t>
      </w:r>
      <w:r>
        <w:rPr>
          <w:rFonts w:hint="eastAsia"/>
        </w:rPr>
        <w:t>组</w:t>
      </w:r>
      <w:bookmarkEnd w:id="58"/>
      <w:bookmarkEnd w:id="59"/>
      <w:bookmarkEnd w:id="60"/>
      <w:bookmarkEnd w:id="61"/>
    </w:p>
    <w:p w14:paraId="3FF47E99" w14:textId="77777777" w:rsidR="00460ACA" w:rsidRPr="009C6019" w:rsidRDefault="00460ACA" w:rsidP="00460ACA">
      <w:pPr>
        <w:ind w:firstLineChars="200" w:firstLine="480"/>
      </w:pPr>
      <w:r w:rsidRPr="009C6019">
        <w:rPr>
          <w:rFonts w:hint="eastAsia"/>
        </w:rPr>
        <w:t>贯彻上级有关质量管理的规章制度，落实项目管理组织中技术人员提出的各项有关技术文件、技术要求。</w:t>
      </w:r>
    </w:p>
    <w:p w14:paraId="21A99391" w14:textId="77777777" w:rsidR="00460ACA" w:rsidRPr="009C6019" w:rsidRDefault="00460ACA" w:rsidP="00460ACA">
      <w:pPr>
        <w:ind w:firstLineChars="200" w:firstLine="480"/>
      </w:pPr>
      <w:r w:rsidRPr="009C6019">
        <w:rPr>
          <w:rFonts w:hint="eastAsia"/>
        </w:rPr>
        <w:t>学习熟悉图纸（必要时参加图纸会审），负责向班组技术交底，并保证按图施工。</w:t>
      </w:r>
    </w:p>
    <w:p w14:paraId="018EEF4E" w14:textId="77777777" w:rsidR="00460ACA" w:rsidRPr="009C6019" w:rsidRDefault="00460ACA" w:rsidP="00460ACA">
      <w:pPr>
        <w:ind w:firstLineChars="200" w:firstLine="480"/>
      </w:pPr>
      <w:r w:rsidRPr="009C6019">
        <w:rPr>
          <w:rFonts w:hint="eastAsia"/>
        </w:rPr>
        <w:t>参加编制一般工程施工组织设计，认真贯彻已经批准的施工组织设计。</w:t>
      </w:r>
    </w:p>
    <w:p w14:paraId="637F3DB4" w14:textId="77777777" w:rsidR="00460ACA" w:rsidRPr="009C6019" w:rsidRDefault="00460ACA" w:rsidP="00460ACA">
      <w:pPr>
        <w:ind w:firstLineChars="200" w:firstLine="480"/>
      </w:pPr>
      <w:r w:rsidRPr="009C6019">
        <w:rPr>
          <w:rFonts w:hint="eastAsia"/>
        </w:rPr>
        <w:t>负责测量、大样。</w:t>
      </w:r>
    </w:p>
    <w:p w14:paraId="236F0F57" w14:textId="77777777" w:rsidR="00460ACA" w:rsidRPr="009C6019" w:rsidRDefault="00460ACA" w:rsidP="00460ACA">
      <w:pPr>
        <w:ind w:firstLineChars="200" w:firstLine="480"/>
      </w:pPr>
      <w:r w:rsidRPr="009C6019">
        <w:rPr>
          <w:rFonts w:hint="eastAsia"/>
        </w:rPr>
        <w:t>检查新用材料，半成品和产品的质量，并按规定负责材料、试件检验的准备工作。</w:t>
      </w:r>
    </w:p>
    <w:p w14:paraId="76AC3F97" w14:textId="77777777" w:rsidR="00460ACA" w:rsidRPr="009C6019" w:rsidRDefault="00460ACA" w:rsidP="00460ACA">
      <w:pPr>
        <w:ind w:firstLineChars="200" w:firstLine="480"/>
      </w:pPr>
      <w:r w:rsidRPr="009C6019">
        <w:rPr>
          <w:rFonts w:hint="eastAsia"/>
        </w:rPr>
        <w:t>填写检隐、预检单，并参加检验。</w:t>
      </w:r>
    </w:p>
    <w:p w14:paraId="49106C88" w14:textId="77777777" w:rsidR="00460ACA" w:rsidRPr="009C6019" w:rsidRDefault="00460ACA" w:rsidP="00460ACA">
      <w:pPr>
        <w:ind w:firstLineChars="200" w:firstLine="480"/>
      </w:pPr>
      <w:r w:rsidRPr="009C6019">
        <w:rPr>
          <w:rFonts w:hint="eastAsia"/>
        </w:rPr>
        <w:t>填写施工日记和其他原始记录。</w:t>
      </w:r>
    </w:p>
    <w:p w14:paraId="16206DCF" w14:textId="77777777" w:rsidR="00460ACA" w:rsidRPr="009C6019" w:rsidRDefault="00460ACA" w:rsidP="00460ACA">
      <w:pPr>
        <w:ind w:firstLineChars="200" w:firstLine="480"/>
      </w:pPr>
      <w:r w:rsidRPr="009C6019">
        <w:rPr>
          <w:rFonts w:hint="eastAsia"/>
        </w:rPr>
        <w:t>组织班组认真进行自检，互检和交接检。</w:t>
      </w:r>
    </w:p>
    <w:p w14:paraId="75214DDA" w14:textId="77777777" w:rsidR="00460ACA" w:rsidRPr="009C6019" w:rsidRDefault="00460ACA" w:rsidP="00460ACA">
      <w:pPr>
        <w:ind w:firstLineChars="200" w:firstLine="480"/>
      </w:pPr>
      <w:r w:rsidRPr="009C6019">
        <w:rPr>
          <w:rFonts w:hint="eastAsia"/>
        </w:rPr>
        <w:t>组织班组开展质量管理活动和上报组织质量问题攻关，提高操作技术水平，组织做出分项工程样板，样板间。组织班组加强工序管理，提高一次性和合格率和优良率。</w:t>
      </w:r>
    </w:p>
    <w:p w14:paraId="19B4921E" w14:textId="77777777" w:rsidR="00460ACA" w:rsidRPr="009C6019" w:rsidRDefault="00460ACA" w:rsidP="00460ACA">
      <w:pPr>
        <w:ind w:firstLineChars="200" w:firstLine="480"/>
      </w:pPr>
      <w:r w:rsidRPr="009C6019">
        <w:rPr>
          <w:rFonts w:hint="eastAsia"/>
        </w:rPr>
        <w:t>严格遵守安全施工规程，阻止违章作业。</w:t>
      </w:r>
    </w:p>
    <w:p w14:paraId="3F564E5B" w14:textId="77777777" w:rsidR="00460ACA" w:rsidRDefault="00460ACA" w:rsidP="00460ACA">
      <w:pPr>
        <w:ind w:firstLineChars="200" w:firstLine="480"/>
      </w:pPr>
      <w:r w:rsidRPr="009C6019">
        <w:rPr>
          <w:rFonts w:hint="eastAsia"/>
        </w:rPr>
        <w:t>负责积累资料和提高施工技术。</w:t>
      </w:r>
    </w:p>
    <w:p w14:paraId="6D08E182" w14:textId="77777777" w:rsidR="00460ACA" w:rsidRPr="008628F1" w:rsidRDefault="00460ACA" w:rsidP="00460ACA">
      <w:pPr>
        <w:ind w:firstLineChars="200" w:firstLine="480"/>
      </w:pPr>
    </w:p>
    <w:p w14:paraId="08C01A03" w14:textId="77777777" w:rsidR="00460ACA" w:rsidRPr="008628F1" w:rsidRDefault="00460ACA" w:rsidP="00CD2099">
      <w:pPr>
        <w:pStyle w:val="3"/>
      </w:pPr>
      <w:bookmarkStart w:id="62" w:name="_Toc383722230"/>
      <w:bookmarkStart w:id="63" w:name="_Toc390675529"/>
      <w:bookmarkStart w:id="64" w:name="_Toc458954791"/>
      <w:bookmarkStart w:id="65" w:name="_Toc511665554"/>
      <w:bookmarkStart w:id="66" w:name="_Toc518575863"/>
      <w:bookmarkStart w:id="67" w:name="_Toc7086247"/>
      <w:bookmarkStart w:id="68" w:name="_Toc27480741"/>
      <w:bookmarkEnd w:id="21"/>
      <w:bookmarkEnd w:id="22"/>
      <w:r w:rsidRPr="008628F1">
        <w:rPr>
          <w:rFonts w:hint="eastAsia"/>
        </w:rPr>
        <w:t>施工队长</w:t>
      </w:r>
      <w:bookmarkEnd w:id="62"/>
      <w:bookmarkEnd w:id="63"/>
      <w:bookmarkEnd w:id="64"/>
      <w:bookmarkEnd w:id="65"/>
      <w:bookmarkEnd w:id="66"/>
      <w:bookmarkEnd w:id="67"/>
      <w:bookmarkEnd w:id="68"/>
    </w:p>
    <w:p w14:paraId="4CB29A37" w14:textId="77777777" w:rsidR="00460ACA" w:rsidRDefault="00460ACA" w:rsidP="00460ACA">
      <w:pPr>
        <w:ind w:firstLineChars="200" w:firstLine="480"/>
      </w:pPr>
      <w:r w:rsidRPr="008628F1">
        <w:rPr>
          <w:rFonts w:hint="eastAsia"/>
        </w:rPr>
        <w:t>具有丰富的智能化系统的专业技术知识和良好的个人综合素质；</w:t>
      </w:r>
    </w:p>
    <w:p w14:paraId="7AD30180" w14:textId="77777777" w:rsidR="00460ACA" w:rsidRDefault="00460ACA" w:rsidP="00460ACA">
      <w:pPr>
        <w:ind w:firstLineChars="200" w:firstLine="480"/>
      </w:pPr>
      <w:r w:rsidRPr="008628F1">
        <w:rPr>
          <w:rFonts w:hint="eastAsia"/>
        </w:rPr>
        <w:t>协助项目经理制订和审核所负责工程项目的项目计划；</w:t>
      </w:r>
    </w:p>
    <w:p w14:paraId="0BED7D52" w14:textId="77777777" w:rsidR="00460ACA" w:rsidRDefault="00460ACA" w:rsidP="00460ACA">
      <w:pPr>
        <w:ind w:firstLineChars="200" w:firstLine="480"/>
      </w:pPr>
      <w:r w:rsidRPr="008628F1">
        <w:rPr>
          <w:rFonts w:hint="eastAsia"/>
        </w:rPr>
        <w:t>负责所分管工程项目的组织、实施、协调，解决所实施过程中出现的各种问题，保证按计划完成所负责工程项目的实施；</w:t>
      </w:r>
    </w:p>
    <w:p w14:paraId="30ED62F8" w14:textId="77777777" w:rsidR="00460ACA" w:rsidRDefault="00460ACA" w:rsidP="00460ACA">
      <w:pPr>
        <w:ind w:firstLineChars="200" w:firstLine="480"/>
      </w:pPr>
      <w:r w:rsidRPr="008628F1">
        <w:rPr>
          <w:rFonts w:hint="eastAsia"/>
        </w:rPr>
        <w:t>协调各工种之间的关系，保证所负责工程项目内各工种有条不紊的施工；</w:t>
      </w:r>
    </w:p>
    <w:p w14:paraId="1DFA9611" w14:textId="77777777" w:rsidR="00460ACA" w:rsidRDefault="00460ACA" w:rsidP="00460ACA">
      <w:pPr>
        <w:ind w:firstLineChars="200" w:firstLine="480"/>
      </w:pPr>
      <w:r w:rsidRPr="008628F1">
        <w:rPr>
          <w:rFonts w:hint="eastAsia"/>
        </w:rPr>
        <w:t>填写《设备安装部位情况一览表》；</w:t>
      </w:r>
    </w:p>
    <w:p w14:paraId="315BD914" w14:textId="0381FFD1" w:rsidR="00460ACA" w:rsidRDefault="00460ACA" w:rsidP="00460ACA">
      <w:pPr>
        <w:ind w:firstLineChars="200" w:firstLine="480"/>
      </w:pPr>
      <w:r w:rsidRPr="008628F1">
        <w:rPr>
          <w:rFonts w:hint="eastAsia"/>
        </w:rPr>
        <w:t>向项目经理报告工作。</w:t>
      </w:r>
    </w:p>
    <w:p w14:paraId="2D3FA6E8" w14:textId="31CDDAF6" w:rsidR="007122DF" w:rsidRDefault="007122DF" w:rsidP="007122DF">
      <w:pPr>
        <w:pStyle w:val="3"/>
      </w:pPr>
      <w:bookmarkStart w:id="69" w:name="_Toc27480742"/>
      <w:r>
        <w:rPr>
          <w:rFonts w:hint="eastAsia"/>
        </w:rPr>
        <w:lastRenderedPageBreak/>
        <w:t>施工员</w:t>
      </w:r>
      <w:bookmarkEnd w:id="69"/>
    </w:p>
    <w:p w14:paraId="6EAC0D0F" w14:textId="77777777" w:rsidR="007122DF" w:rsidRPr="00C23499" w:rsidRDefault="007122DF" w:rsidP="007122DF">
      <w:pPr>
        <w:ind w:firstLine="480"/>
      </w:pPr>
      <w:r w:rsidRPr="00C23499">
        <w:rPr>
          <w:rFonts w:hint="eastAsia"/>
        </w:rPr>
        <w:t>在项目经理和主管施工员（技术负责人）的领导下，负责贯彻施工组织</w:t>
      </w:r>
      <w:r w:rsidRPr="00C23499">
        <w:rPr>
          <w:rFonts w:hint="eastAsia"/>
        </w:rPr>
        <w:t xml:space="preserve"> </w:t>
      </w:r>
      <w:r w:rsidRPr="00C23499">
        <w:rPr>
          <w:rFonts w:hint="eastAsia"/>
        </w:rPr>
        <w:t>设计方案，对作业班组进行安全、技术交底。</w:t>
      </w:r>
    </w:p>
    <w:p w14:paraId="597DFC3F" w14:textId="594422D6" w:rsidR="007122DF" w:rsidRPr="00C23499" w:rsidRDefault="007122DF" w:rsidP="007122DF">
      <w:pPr>
        <w:ind w:firstLine="480"/>
      </w:pPr>
      <w:r w:rsidRPr="00C23499">
        <w:rPr>
          <w:rFonts w:hint="eastAsia"/>
        </w:rPr>
        <w:t>熟悉图纸，找出施工过程中可能出现的难点和要点作出必要的施工准备，</w:t>
      </w:r>
      <w:r w:rsidRPr="00C23499">
        <w:rPr>
          <w:rFonts w:hint="eastAsia"/>
        </w:rPr>
        <w:t xml:space="preserve"> </w:t>
      </w:r>
      <w:r w:rsidRPr="00C23499">
        <w:rPr>
          <w:rFonts w:hint="eastAsia"/>
        </w:rPr>
        <w:t>参与图纸会审工作。</w:t>
      </w:r>
    </w:p>
    <w:p w14:paraId="5142EA35" w14:textId="677650B8" w:rsidR="007122DF" w:rsidRPr="00C23499" w:rsidRDefault="007122DF" w:rsidP="007122DF">
      <w:pPr>
        <w:ind w:firstLine="480"/>
      </w:pPr>
      <w:r w:rsidRPr="00C23499">
        <w:rPr>
          <w:rFonts w:hint="eastAsia"/>
        </w:rPr>
        <w:t>严格按施工规范、工艺标准及设计图纸施工，</w:t>
      </w:r>
      <w:r w:rsidRPr="00C23499">
        <w:rPr>
          <w:rFonts w:hint="eastAsia"/>
        </w:rPr>
        <w:t></w:t>
      </w:r>
      <w:r w:rsidRPr="00C23499">
        <w:rPr>
          <w:rFonts w:hint="eastAsia"/>
        </w:rPr>
        <w:t>施工过程中发现问题应及</w:t>
      </w:r>
      <w:r w:rsidRPr="00C23499">
        <w:rPr>
          <w:rFonts w:hint="eastAsia"/>
        </w:rPr>
        <w:t xml:space="preserve"> </w:t>
      </w:r>
      <w:r w:rsidRPr="00C23499">
        <w:rPr>
          <w:rFonts w:hint="eastAsia"/>
        </w:rPr>
        <w:t>时与项目经理及工程技术负责人反映，共同协商解决，保证施工进度、施工质量</w:t>
      </w:r>
      <w:r w:rsidRPr="00C23499">
        <w:rPr>
          <w:rFonts w:hint="eastAsia"/>
        </w:rPr>
        <w:t xml:space="preserve"> </w:t>
      </w:r>
      <w:r w:rsidRPr="00C23499">
        <w:rPr>
          <w:rFonts w:hint="eastAsia"/>
        </w:rPr>
        <w:t>和施工安全。</w:t>
      </w:r>
    </w:p>
    <w:p w14:paraId="0F1FCD9F" w14:textId="4339B90A" w:rsidR="007122DF" w:rsidRPr="00C23499" w:rsidRDefault="007122DF" w:rsidP="007122DF">
      <w:pPr>
        <w:ind w:firstLine="480"/>
      </w:pPr>
      <w:r w:rsidRPr="00C23499">
        <w:rPr>
          <w:rFonts w:hint="eastAsia"/>
        </w:rPr>
        <w:t>组织做好进场材料的质量、型号规格的检验工作及现场材料取样和送检。</w:t>
      </w:r>
    </w:p>
    <w:p w14:paraId="5220027C" w14:textId="7F47148C" w:rsidR="007122DF" w:rsidRPr="00C23499" w:rsidRDefault="007122DF" w:rsidP="007122DF">
      <w:pPr>
        <w:ind w:firstLine="480"/>
      </w:pPr>
      <w:r w:rsidRPr="00C23499">
        <w:rPr>
          <w:rFonts w:hint="eastAsia"/>
        </w:rPr>
        <w:t>组织记录、收集和整理各项技术资料和质量保证资料。</w:t>
      </w:r>
    </w:p>
    <w:p w14:paraId="12D29B3E" w14:textId="77777777" w:rsidR="007122DF" w:rsidRDefault="007122DF" w:rsidP="007122DF">
      <w:pPr>
        <w:ind w:firstLine="480"/>
      </w:pPr>
      <w:r w:rsidRPr="00C23499">
        <w:rPr>
          <w:rFonts w:hint="eastAsia"/>
        </w:rPr>
        <w:t>负责对不合格品进行检查标识、隔离和处理并按相应程序执行，做好记录，配合生产技术科和质安科对施工过程出现的不合格品的不合格程度进行评</w:t>
      </w:r>
      <w:r w:rsidRPr="00C23499">
        <w:rPr>
          <w:rFonts w:hint="eastAsia"/>
        </w:rPr>
        <w:t xml:space="preserve"> </w:t>
      </w:r>
      <w:r w:rsidRPr="00C23499">
        <w:rPr>
          <w:rFonts w:hint="eastAsia"/>
        </w:rPr>
        <w:t>审，并做好记录，组织对不合格品的处理。</w:t>
      </w:r>
    </w:p>
    <w:p w14:paraId="5D7537EA" w14:textId="1ECDC792" w:rsidR="00734E42" w:rsidRDefault="007122DF" w:rsidP="007122DF">
      <w:pPr>
        <w:ind w:firstLine="480"/>
      </w:pPr>
      <w:r w:rsidRPr="00C23499">
        <w:rPr>
          <w:rFonts w:hint="eastAsia"/>
        </w:rPr>
        <w:t>配合生产科和质安科做好质量回访工作。</w:t>
      </w:r>
    </w:p>
    <w:p w14:paraId="0765FD1E" w14:textId="77777777" w:rsidR="007122DF" w:rsidRDefault="007122DF" w:rsidP="00734E42"/>
    <w:p w14:paraId="0ACDD70C" w14:textId="6EF1E343" w:rsidR="00AB23A0" w:rsidRDefault="00CD2099" w:rsidP="00CD2099">
      <w:pPr>
        <w:pStyle w:val="2"/>
      </w:pPr>
      <w:bookmarkStart w:id="70" w:name="_Toc27480743"/>
      <w:r>
        <w:rPr>
          <w:rFonts w:hint="eastAsia"/>
        </w:rPr>
        <w:t>专项施工方案</w:t>
      </w:r>
      <w:bookmarkEnd w:id="70"/>
    </w:p>
    <w:p w14:paraId="7313F05E" w14:textId="009BC92B" w:rsidR="00AB23A0" w:rsidRDefault="00745891" w:rsidP="00745891">
      <w:pPr>
        <w:pStyle w:val="3"/>
      </w:pPr>
      <w:bookmarkStart w:id="71" w:name="_Toc27480744"/>
      <w:r>
        <w:rPr>
          <w:rFonts w:hint="eastAsia"/>
        </w:rPr>
        <w:t>专项质量</w:t>
      </w:r>
      <w:bookmarkEnd w:id="71"/>
    </w:p>
    <w:p w14:paraId="2F497DB5" w14:textId="77777777" w:rsidR="00745891" w:rsidRPr="00745891" w:rsidRDefault="00745891" w:rsidP="00745891">
      <w:pPr>
        <w:rPr>
          <w:b/>
          <w:bCs/>
          <w:color w:val="00B0F0"/>
        </w:rPr>
      </w:pPr>
      <w:r w:rsidRPr="00745891">
        <w:rPr>
          <w:rFonts w:hint="eastAsia"/>
          <w:b/>
          <w:bCs/>
        </w:rPr>
        <w:t>技术力量保证措施：</w:t>
      </w:r>
    </w:p>
    <w:p w14:paraId="316845AC" w14:textId="74C31A46" w:rsidR="00745891" w:rsidRDefault="00745891" w:rsidP="00745891">
      <w:pPr>
        <w:ind w:firstLine="480"/>
      </w:pPr>
      <w:r w:rsidRPr="00754855">
        <w:rPr>
          <w:rFonts w:hint="eastAsia"/>
        </w:rPr>
        <w:t>按施工顺序工种不同现场相应配合协调，保质保量保工期顺利完成该项工程。</w:t>
      </w:r>
    </w:p>
    <w:p w14:paraId="7BD3F0D4" w14:textId="77777777" w:rsidR="00745891" w:rsidRDefault="00745891" w:rsidP="00745891"/>
    <w:p w14:paraId="0845A4D0" w14:textId="77777777" w:rsidR="00745891" w:rsidRPr="00745891" w:rsidRDefault="00745891" w:rsidP="00745891">
      <w:pPr>
        <w:jc w:val="both"/>
        <w:rPr>
          <w:b/>
          <w:bCs/>
        </w:rPr>
      </w:pPr>
      <w:r w:rsidRPr="00745891">
        <w:rPr>
          <w:rFonts w:hint="eastAsia"/>
          <w:b/>
          <w:bCs/>
        </w:rPr>
        <w:t>后勤保证措施：</w:t>
      </w:r>
    </w:p>
    <w:p w14:paraId="72D0846B" w14:textId="77777777" w:rsidR="00745891" w:rsidRPr="00754855" w:rsidRDefault="00745891" w:rsidP="00745891">
      <w:pPr>
        <w:ind w:firstLine="480"/>
      </w:pPr>
      <w:r w:rsidRPr="00754855">
        <w:rPr>
          <w:rFonts w:hint="eastAsia"/>
        </w:rPr>
        <w:t>为了保证施工进度，按合同工期完成全部工作量，应做好以下后勤工作：</w:t>
      </w:r>
    </w:p>
    <w:p w14:paraId="4474FA4D" w14:textId="121BC6C6" w:rsidR="00745891" w:rsidRPr="00754855" w:rsidRDefault="00745891" w:rsidP="00745891">
      <w:pPr>
        <w:ind w:firstLine="480"/>
      </w:pPr>
      <w:r>
        <w:rPr>
          <w:rFonts w:hint="eastAsia"/>
        </w:rPr>
        <w:t>1</w:t>
      </w:r>
      <w:r>
        <w:rPr>
          <w:rFonts w:hint="eastAsia"/>
        </w:rPr>
        <w:t>、</w:t>
      </w:r>
      <w:r w:rsidRPr="00754855">
        <w:rPr>
          <w:rFonts w:hint="eastAsia"/>
        </w:rPr>
        <w:t>根据工程形象进度，构件、成品、半成品应现场预制，吊装前充分检查</w:t>
      </w:r>
      <w:r w:rsidRPr="00754855">
        <w:rPr>
          <w:rFonts w:hint="eastAsia"/>
        </w:rPr>
        <w:lastRenderedPageBreak/>
        <w:t>质量；</w:t>
      </w:r>
    </w:p>
    <w:p w14:paraId="56B33882" w14:textId="20BBA587" w:rsidR="00745891" w:rsidRPr="00754855" w:rsidRDefault="00745891" w:rsidP="00745891">
      <w:pPr>
        <w:ind w:firstLine="480"/>
      </w:pPr>
      <w:r>
        <w:rPr>
          <w:rFonts w:hint="eastAsia"/>
        </w:rPr>
        <w:t>2</w:t>
      </w:r>
      <w:r>
        <w:rPr>
          <w:rFonts w:hint="eastAsia"/>
        </w:rPr>
        <w:t>、</w:t>
      </w:r>
      <w:r w:rsidRPr="00754855">
        <w:rPr>
          <w:rFonts w:hint="eastAsia"/>
        </w:rPr>
        <w:t>做好机械保养工作。</w:t>
      </w:r>
    </w:p>
    <w:p w14:paraId="23AB114A" w14:textId="77777777" w:rsidR="00745891" w:rsidRDefault="00745891" w:rsidP="00745891"/>
    <w:p w14:paraId="348BB994" w14:textId="01AEA2E0" w:rsidR="00745891" w:rsidRPr="00745891" w:rsidRDefault="00745891" w:rsidP="00745891">
      <w:pPr>
        <w:rPr>
          <w:b/>
          <w:bCs/>
        </w:rPr>
      </w:pPr>
      <w:r w:rsidRPr="00745891">
        <w:rPr>
          <w:rFonts w:hint="eastAsia"/>
          <w:b/>
          <w:bCs/>
        </w:rPr>
        <w:t>施工过程质量控制措施：</w:t>
      </w:r>
    </w:p>
    <w:p w14:paraId="6F5B413F" w14:textId="24779653" w:rsidR="00745891" w:rsidRPr="00754855" w:rsidRDefault="00745891" w:rsidP="00745891">
      <w:pPr>
        <w:ind w:firstLine="480"/>
      </w:pPr>
      <w:r>
        <w:rPr>
          <w:rFonts w:hint="eastAsia"/>
        </w:rPr>
        <w:t>1</w:t>
      </w:r>
      <w:r>
        <w:rPr>
          <w:rFonts w:hint="eastAsia"/>
        </w:rPr>
        <w:t>、</w:t>
      </w:r>
      <w:r w:rsidRPr="00754855">
        <w:rPr>
          <w:rFonts w:hint="eastAsia"/>
        </w:rPr>
        <w:t>按国家现行施工验收规范，质量评定标准及</w:t>
      </w:r>
      <w:r w:rsidRPr="00986AA8">
        <w:rPr>
          <w:rFonts w:hint="eastAsia"/>
        </w:rPr>
        <w:t>ISO900</w:t>
      </w:r>
      <w:r>
        <w:t>1</w:t>
      </w:r>
      <w:r w:rsidRPr="00986AA8">
        <w:rPr>
          <w:rFonts w:hint="eastAsia"/>
        </w:rPr>
        <w:t>质量体系的程序文件、作业文件、验收文件进行施工过程质量控制。</w:t>
      </w:r>
    </w:p>
    <w:p w14:paraId="1AE30FF7" w14:textId="6504882B" w:rsidR="00745891" w:rsidRPr="00754855" w:rsidRDefault="00745891" w:rsidP="00745891">
      <w:pPr>
        <w:ind w:firstLine="480"/>
      </w:pPr>
      <w:r>
        <w:rPr>
          <w:rFonts w:hint="eastAsia"/>
        </w:rPr>
        <w:t>2</w:t>
      </w:r>
      <w:r>
        <w:rPr>
          <w:rFonts w:hint="eastAsia"/>
        </w:rPr>
        <w:t>、</w:t>
      </w:r>
      <w:r w:rsidRPr="00754855">
        <w:rPr>
          <w:rFonts w:hint="eastAsia"/>
        </w:rPr>
        <w:t>坚持各级技术责任制和分级技术交底，认真熟悉图纸及施工方案，掌握施工验收规范及操作规程，严格执行质量标准，严防质量事故发生。</w:t>
      </w:r>
    </w:p>
    <w:p w14:paraId="13E836CC" w14:textId="4A8369C6" w:rsidR="00745891" w:rsidRPr="00754855" w:rsidRDefault="00745891" w:rsidP="00745891">
      <w:pPr>
        <w:ind w:firstLine="480"/>
      </w:pPr>
      <w:r>
        <w:rPr>
          <w:rFonts w:hint="eastAsia"/>
        </w:rPr>
        <w:t>3</w:t>
      </w:r>
      <w:r>
        <w:rPr>
          <w:rFonts w:hint="eastAsia"/>
        </w:rPr>
        <w:t>、</w:t>
      </w:r>
      <w:r w:rsidRPr="00754855">
        <w:rPr>
          <w:rFonts w:hint="eastAsia"/>
        </w:rPr>
        <w:t>做好测量工作，做好原始记录。</w:t>
      </w:r>
    </w:p>
    <w:p w14:paraId="4E8AEF33" w14:textId="73BB1288" w:rsidR="00745891" w:rsidRPr="00754855" w:rsidRDefault="00745891" w:rsidP="00745891">
      <w:pPr>
        <w:ind w:firstLine="480"/>
      </w:pPr>
      <w:r>
        <w:rPr>
          <w:rFonts w:hint="eastAsia"/>
        </w:rPr>
        <w:t>4</w:t>
      </w:r>
      <w:r>
        <w:rPr>
          <w:rFonts w:hint="eastAsia"/>
        </w:rPr>
        <w:t>、</w:t>
      </w:r>
      <w:r w:rsidRPr="00754855">
        <w:rPr>
          <w:rFonts w:hint="eastAsia"/>
        </w:rPr>
        <w:t>坚持持证上岗。</w:t>
      </w:r>
    </w:p>
    <w:p w14:paraId="326190C2" w14:textId="77777777" w:rsidR="00745891" w:rsidRDefault="00745891" w:rsidP="00745891">
      <w:pPr>
        <w:ind w:firstLine="480"/>
      </w:pPr>
      <w:r>
        <w:rPr>
          <w:rFonts w:hint="eastAsia"/>
        </w:rPr>
        <w:t>5</w:t>
      </w:r>
      <w:r>
        <w:rPr>
          <w:rFonts w:hint="eastAsia"/>
        </w:rPr>
        <w:t>、</w:t>
      </w:r>
      <w:r w:rsidRPr="00754855">
        <w:rPr>
          <w:rFonts w:hint="eastAsia"/>
        </w:rPr>
        <w:t>严格树立质量第一的思想。</w:t>
      </w:r>
    </w:p>
    <w:p w14:paraId="1AE4A9B1" w14:textId="58C54632" w:rsidR="00AB23A0" w:rsidRDefault="00745891" w:rsidP="00745891">
      <w:pPr>
        <w:ind w:firstLine="480"/>
      </w:pPr>
      <w:r>
        <w:rPr>
          <w:rFonts w:hint="eastAsia"/>
        </w:rPr>
        <w:t>6</w:t>
      </w:r>
      <w:r>
        <w:rPr>
          <w:rFonts w:hint="eastAsia"/>
        </w:rPr>
        <w:t>、</w:t>
      </w:r>
      <w:r w:rsidRPr="00754855">
        <w:rPr>
          <w:rFonts w:hint="eastAsia"/>
        </w:rPr>
        <w:t>工程变更必须有书面通知书。</w:t>
      </w:r>
    </w:p>
    <w:p w14:paraId="507BA679" w14:textId="32AE4D2B" w:rsidR="00AB23A0" w:rsidRPr="00745891" w:rsidRDefault="00AB23A0" w:rsidP="00734E42"/>
    <w:p w14:paraId="63D342F6" w14:textId="0F466E8F" w:rsidR="00AB23A0" w:rsidRDefault="00447B60" w:rsidP="00447B60">
      <w:pPr>
        <w:pStyle w:val="3"/>
      </w:pPr>
      <w:bookmarkStart w:id="72" w:name="_Toc27480745"/>
      <w:r>
        <w:rPr>
          <w:rFonts w:hint="eastAsia"/>
        </w:rPr>
        <w:t>专项施工安全</w:t>
      </w:r>
      <w:bookmarkEnd w:id="72"/>
    </w:p>
    <w:p w14:paraId="2AEE0FD1" w14:textId="77777777" w:rsidR="00447B60" w:rsidRPr="00195A06" w:rsidRDefault="00447B60" w:rsidP="00447B60">
      <w:pPr>
        <w:ind w:firstLine="480"/>
      </w:pPr>
      <w:r w:rsidRPr="00195A06">
        <w:rPr>
          <w:rFonts w:hint="eastAsia"/>
        </w:rPr>
        <w:t>严格按质量体系文件执行，遵守施工规范，安全技术操作规程。开工前必须进行安全、质量、技术交底工作。施工人员必须持证上岗，并戴好安全帽，严禁穿拖鞋、打赤脚上班，严禁酒后作业；</w:t>
      </w:r>
    </w:p>
    <w:p w14:paraId="09E18F8F" w14:textId="77777777" w:rsidR="00447B60" w:rsidRPr="00195A06" w:rsidRDefault="00447B60" w:rsidP="00447B60">
      <w:pPr>
        <w:ind w:firstLine="480"/>
      </w:pPr>
      <w:r w:rsidRPr="00195A06">
        <w:rPr>
          <w:rFonts w:hint="eastAsia"/>
        </w:rPr>
        <w:t>所用材料必须有出厂证明书及合格证；</w:t>
      </w:r>
    </w:p>
    <w:p w14:paraId="2D4D1121" w14:textId="77777777" w:rsidR="00447B60" w:rsidRPr="00195A06" w:rsidRDefault="00447B60" w:rsidP="00447B60">
      <w:pPr>
        <w:ind w:firstLine="480"/>
      </w:pPr>
      <w:r w:rsidRPr="00195A06">
        <w:rPr>
          <w:rFonts w:hint="eastAsia"/>
        </w:rPr>
        <w:t>每次作业前要试机，检查机械性能，检查施工索具有无损伤；</w:t>
      </w:r>
    </w:p>
    <w:p w14:paraId="0096F0F7" w14:textId="77777777" w:rsidR="00447B60" w:rsidRPr="00195A06" w:rsidRDefault="00447B60" w:rsidP="00447B60">
      <w:pPr>
        <w:ind w:firstLine="480"/>
      </w:pPr>
      <w:r w:rsidRPr="00195A06">
        <w:rPr>
          <w:rFonts w:hint="eastAsia"/>
        </w:rPr>
        <w:t>施工现场应做好易燃、易爆品堆放保护措施；</w:t>
      </w:r>
    </w:p>
    <w:p w14:paraId="39A6DC44" w14:textId="77777777" w:rsidR="00447B60" w:rsidRPr="00195A06" w:rsidRDefault="00447B60" w:rsidP="00447B60">
      <w:pPr>
        <w:ind w:firstLine="480"/>
      </w:pPr>
      <w:r w:rsidRPr="00195A06">
        <w:rPr>
          <w:rFonts w:hint="eastAsia"/>
        </w:rPr>
        <w:t>遇六级以上大风或雷雨，必须停止作业；</w:t>
      </w:r>
    </w:p>
    <w:p w14:paraId="17FD93A1" w14:textId="77777777" w:rsidR="00447B60" w:rsidRDefault="00447B60" w:rsidP="00447B60">
      <w:pPr>
        <w:ind w:firstLine="480"/>
      </w:pPr>
      <w:r w:rsidRPr="00195A06">
        <w:rPr>
          <w:rFonts w:hint="eastAsia"/>
        </w:rPr>
        <w:t>现场同时作业，若发生交叉，事先应妥善协商安排，以保证吊装顺利进行；</w:t>
      </w:r>
    </w:p>
    <w:p w14:paraId="74CA25B5" w14:textId="7615375D" w:rsidR="00AB23A0" w:rsidRDefault="00447B60" w:rsidP="00447B60">
      <w:pPr>
        <w:ind w:firstLine="480"/>
      </w:pPr>
      <w:r w:rsidRPr="00195A06">
        <w:rPr>
          <w:rFonts w:hint="eastAsia"/>
        </w:rPr>
        <w:t>坚持每班班前会议，认真落实安全防护措施。下班后必须保管好施工用</w:t>
      </w:r>
      <w:r w:rsidRPr="00195A06">
        <w:rPr>
          <w:rFonts w:hint="eastAsia"/>
        </w:rPr>
        <w:lastRenderedPageBreak/>
        <w:t>具，做好防火防盗工作</w:t>
      </w:r>
      <w:r>
        <w:rPr>
          <w:rFonts w:hint="eastAsia"/>
        </w:rPr>
        <w:t>。</w:t>
      </w:r>
    </w:p>
    <w:p w14:paraId="7589D9A7" w14:textId="446FC41E" w:rsidR="00AB23A0" w:rsidRDefault="00AB23A0" w:rsidP="00734E42"/>
    <w:p w14:paraId="0EC394D5" w14:textId="7A3D96F4" w:rsidR="00AB23A0" w:rsidRDefault="00447B60" w:rsidP="00447B60">
      <w:pPr>
        <w:pStyle w:val="3"/>
      </w:pPr>
      <w:bookmarkStart w:id="73" w:name="_Toc27480746"/>
      <w:r>
        <w:rPr>
          <w:rFonts w:hint="eastAsia"/>
        </w:rPr>
        <w:t>专项技术保障措施</w:t>
      </w:r>
      <w:bookmarkEnd w:id="73"/>
    </w:p>
    <w:p w14:paraId="1AAD500E" w14:textId="77777777" w:rsidR="00447B60" w:rsidRDefault="00447B60" w:rsidP="00447B60">
      <w:pPr>
        <w:ind w:firstLine="480"/>
      </w:pPr>
      <w:r>
        <w:rPr>
          <w:rFonts w:hint="eastAsia"/>
        </w:rPr>
        <w:t>施工前，技术负责人组织工长、内业、质安员等认真学习和阅读施工图纸及有关规范，并针对本工程制定的方案、规定达成共识，了解和掌握设计意图、工程特点、难点等，组织好图纸预审和会审。</w:t>
      </w:r>
    </w:p>
    <w:p w14:paraId="05E4F0F2" w14:textId="77777777" w:rsidR="00447B60" w:rsidRDefault="00447B60" w:rsidP="00447B60">
      <w:pPr>
        <w:ind w:firstLine="480"/>
      </w:pPr>
      <w:r>
        <w:rPr>
          <w:rFonts w:hint="eastAsia"/>
        </w:rPr>
        <w:t>针对本工程的技术重点和施工难点，组织调研和讨论，编制详细施工工艺流程卡，严格按卡组织施工，确保工程质量。</w:t>
      </w:r>
    </w:p>
    <w:p w14:paraId="3AFC2ECF" w14:textId="77777777" w:rsidR="00447B60" w:rsidRDefault="00447B60" w:rsidP="00447B60">
      <w:pPr>
        <w:ind w:firstLine="480"/>
      </w:pPr>
      <w:r>
        <w:rPr>
          <w:rFonts w:hint="eastAsia"/>
        </w:rPr>
        <w:t>针对建筑工程质量通病，组织不同类型</w:t>
      </w:r>
      <w:r>
        <w:rPr>
          <w:rFonts w:hint="eastAsia"/>
        </w:rPr>
        <w:t>QC</w:t>
      </w:r>
      <w:r>
        <w:rPr>
          <w:rFonts w:hint="eastAsia"/>
        </w:rPr>
        <w:t>小组，对施工中影响质量的关键部位和容易出现质量通病的环节，开展专项</w:t>
      </w:r>
      <w:r>
        <w:rPr>
          <w:rFonts w:hint="eastAsia"/>
        </w:rPr>
        <w:t>QC</w:t>
      </w:r>
      <w:r>
        <w:rPr>
          <w:rFonts w:hint="eastAsia"/>
        </w:rPr>
        <w:t>的小组活动，施行全面质量管理。</w:t>
      </w:r>
    </w:p>
    <w:p w14:paraId="779C8C32" w14:textId="77777777" w:rsidR="00447B60" w:rsidRDefault="00447B60" w:rsidP="00447B60">
      <w:pPr>
        <w:ind w:firstLine="480"/>
      </w:pPr>
      <w:r>
        <w:rPr>
          <w:rFonts w:hint="eastAsia"/>
        </w:rPr>
        <w:t>目经理部把工作的重点放在抓管理、提高工程质量上，通过各种形式，加强对员工的教育，不断提高工作责任心和质量意识。</w:t>
      </w:r>
    </w:p>
    <w:p w14:paraId="4BBB4191" w14:textId="77777777" w:rsidR="00447B60" w:rsidRDefault="00447B60" w:rsidP="00447B60">
      <w:pPr>
        <w:ind w:firstLine="480"/>
      </w:pPr>
      <w:r>
        <w:rPr>
          <w:rFonts w:hint="eastAsia"/>
        </w:rPr>
        <w:t>周召开一次质量工作例会，组织分部分项工程责任人及各工种班组长对工程质量进行考核，签订质量合同，把质量优劣与经济利益挂钩。对工程质量坚持班组自查、项目复查、上级抽查、质检站监督检查，发现问题及时纠正，不合格工程坚决推倒重来。</w:t>
      </w:r>
    </w:p>
    <w:p w14:paraId="69CF24A0" w14:textId="77777777" w:rsidR="00447B60" w:rsidRDefault="00447B60" w:rsidP="00447B60">
      <w:pPr>
        <w:ind w:firstLine="480"/>
      </w:pPr>
      <w:r>
        <w:rPr>
          <w:rFonts w:hint="eastAsia"/>
        </w:rPr>
        <w:t>严格进行技术复核和技术交底制度。轴线、标高在测量员施测后，应由责任工长、质检员复核无误后，才能正式使用。隐蔽工程应由施工单位、建设单位共同检查合格签字后，方能进入下一道工序。项目技术负责人向工长、质安、试验等人员作出重大的综合技术交底；内业主办向工长、班组长作全面的技术交底；各分部分项工程的施工由专业工长向班组长作详细的作业技术交底。</w:t>
      </w:r>
    </w:p>
    <w:p w14:paraId="4ABCFCDE" w14:textId="77777777" w:rsidR="00447B60" w:rsidRDefault="00447B60" w:rsidP="00447B60">
      <w:pPr>
        <w:ind w:firstLine="480"/>
      </w:pPr>
      <w:r>
        <w:rPr>
          <w:rFonts w:hint="eastAsia"/>
        </w:rPr>
        <w:t>业主办及工长在施工过程中，应及时按有关规定收集和整理好有关技术资料、质保资料、自检资料等，分类编号成册，保证软件资料整齐完善，随时备查。</w:t>
      </w:r>
    </w:p>
    <w:p w14:paraId="4F3DBC52" w14:textId="77777777" w:rsidR="00447B60" w:rsidRDefault="00447B60" w:rsidP="00447B60">
      <w:pPr>
        <w:ind w:firstLine="480"/>
      </w:pPr>
      <w:r>
        <w:rPr>
          <w:rFonts w:hint="eastAsia"/>
        </w:rPr>
        <w:lastRenderedPageBreak/>
        <w:t>在施工过程中要严格按照施工图纸，施工规范和操作规程组织施工，严禁私自更改设计，如有问题，必须办理设计变更通知或技术核定单，经设计单位同意后，才能施工。</w:t>
      </w:r>
    </w:p>
    <w:p w14:paraId="0E6E704E" w14:textId="77777777" w:rsidR="00447B60" w:rsidRDefault="00447B60" w:rsidP="00447B60">
      <w:pPr>
        <w:ind w:firstLine="480"/>
      </w:pPr>
      <w:r>
        <w:rPr>
          <w:rFonts w:hint="eastAsia"/>
        </w:rPr>
        <w:t>把好材料进场质量关，建立材料进场的验收制度。原材料、成品、半成品进入施工现场，必须严格进行质量抽查，原材料要具备出厂合格证或法定检验单位出具的合格证明。</w:t>
      </w:r>
    </w:p>
    <w:p w14:paraId="3DD723FF" w14:textId="77777777" w:rsidR="00447B60" w:rsidRDefault="00447B60" w:rsidP="00447B60">
      <w:pPr>
        <w:ind w:firstLine="480"/>
      </w:pPr>
      <w:r>
        <w:rPr>
          <w:rFonts w:hint="eastAsia"/>
        </w:rPr>
        <w:t>配备完整的检测器具，加强计量工作，所有计量器具必须选送主管单位检测，符合要求后才能使用。</w:t>
      </w:r>
    </w:p>
    <w:p w14:paraId="6F67BC9E" w14:textId="77777777" w:rsidR="00447B60" w:rsidRDefault="00447B60" w:rsidP="00447B60">
      <w:pPr>
        <w:ind w:firstLine="480"/>
      </w:pPr>
      <w:r>
        <w:rPr>
          <w:rFonts w:hint="eastAsia"/>
        </w:rPr>
        <w:t>做好成品保护工作。牢固树立成品保护意识，下道工序应对上道工序的成品负责，并应办理交接手续。</w:t>
      </w:r>
    </w:p>
    <w:p w14:paraId="03FD4277" w14:textId="1F99EEB8" w:rsidR="00AB23A0" w:rsidRDefault="00447B60" w:rsidP="00447B60">
      <w:pPr>
        <w:ind w:firstLine="480"/>
      </w:pPr>
      <w:r>
        <w:rPr>
          <w:rFonts w:hint="eastAsia"/>
        </w:rPr>
        <w:t>主动与甲方现场监理工程师配合，接受全方位的监督并及时对工程中出现的问题作出整改。</w:t>
      </w:r>
    </w:p>
    <w:p w14:paraId="55952A39" w14:textId="7387465F" w:rsidR="00AB23A0" w:rsidRDefault="00AB23A0" w:rsidP="00734E42"/>
    <w:p w14:paraId="6DED3423" w14:textId="2B81D5E4" w:rsidR="00564384" w:rsidRDefault="00564384">
      <w:pPr>
        <w:widowControl/>
        <w:spacing w:line="240" w:lineRule="auto"/>
      </w:pPr>
      <w:r>
        <w:br w:type="page"/>
      </w:r>
    </w:p>
    <w:p w14:paraId="00A687A7" w14:textId="327CF2D9" w:rsidR="00734E42" w:rsidRDefault="00734E42" w:rsidP="00F44C4A">
      <w:pPr>
        <w:pStyle w:val="1"/>
      </w:pPr>
      <w:bookmarkStart w:id="74" w:name="_Toc27480747"/>
      <w:r w:rsidRPr="004312CA">
        <w:rPr>
          <w:rFonts w:hint="eastAsia"/>
        </w:rPr>
        <w:lastRenderedPageBreak/>
        <w:t>异龙湖环湖光缆可视化监控</w:t>
      </w:r>
      <w:r>
        <w:rPr>
          <w:rFonts w:hint="eastAsia"/>
        </w:rPr>
        <w:t>项目施工工序和方法</w:t>
      </w:r>
      <w:bookmarkEnd w:id="74"/>
    </w:p>
    <w:p w14:paraId="3CB82F04" w14:textId="6626FC36" w:rsidR="004312CA" w:rsidRPr="00EB16C3" w:rsidRDefault="000A6594" w:rsidP="00CB33B7">
      <w:pPr>
        <w:pStyle w:val="2"/>
      </w:pPr>
      <w:bookmarkStart w:id="75" w:name="_Toc27480748"/>
      <w:r>
        <w:rPr>
          <w:rFonts w:hint="eastAsia"/>
        </w:rPr>
        <w:t>监控</w:t>
      </w:r>
      <w:r w:rsidR="004312CA" w:rsidRPr="00EB16C3">
        <w:rPr>
          <w:rFonts w:hint="eastAsia"/>
        </w:rPr>
        <w:t>系统总体设计</w:t>
      </w:r>
      <w:bookmarkEnd w:id="10"/>
      <w:bookmarkEnd w:id="75"/>
    </w:p>
    <w:p w14:paraId="00F08CAA" w14:textId="77777777" w:rsidR="004312CA" w:rsidRPr="00EB16C3" w:rsidRDefault="004312CA" w:rsidP="00CB33B7">
      <w:pPr>
        <w:pStyle w:val="3"/>
      </w:pPr>
      <w:bookmarkStart w:id="76" w:name="_Toc493696623"/>
      <w:bookmarkStart w:id="77" w:name="_Toc27480749"/>
      <w:r w:rsidRPr="00EB16C3">
        <w:rPr>
          <w:rFonts w:hint="eastAsia"/>
        </w:rPr>
        <w:t>总体目标</w:t>
      </w:r>
      <w:bookmarkEnd w:id="76"/>
      <w:bookmarkEnd w:id="77"/>
    </w:p>
    <w:p w14:paraId="275111ED" w14:textId="5184783E" w:rsidR="004312CA" w:rsidRDefault="004312CA" w:rsidP="00F44C4A">
      <w:pPr>
        <w:ind w:firstLineChars="200" w:firstLine="480"/>
      </w:pPr>
      <w:r w:rsidRPr="00EE7C21">
        <w:rPr>
          <w:rFonts w:hint="eastAsia"/>
        </w:rPr>
        <w:t>系统</w:t>
      </w:r>
      <w:r>
        <w:t>总体目标是</w:t>
      </w:r>
      <w:r>
        <w:rPr>
          <w:rFonts w:hint="eastAsia"/>
        </w:rPr>
        <w:t>通过可视化的手段，并加以智能化分析，辅助“</w:t>
      </w:r>
      <w:r w:rsidR="001C2E63">
        <w:rPr>
          <w:rFonts w:hint="eastAsia"/>
        </w:rPr>
        <w:t>数字监控平台</w:t>
      </w:r>
      <w:r>
        <w:rPr>
          <w:rFonts w:hint="eastAsia"/>
        </w:rPr>
        <w:t>”的顺利实施，实现</w:t>
      </w:r>
      <w:r w:rsidR="001C2E63">
        <w:rPr>
          <w:rFonts w:hint="eastAsia"/>
        </w:rPr>
        <w:t>湖</w:t>
      </w:r>
      <w:r>
        <w:rPr>
          <w:rFonts w:hint="eastAsia"/>
        </w:rPr>
        <w:t>道巡查的</w:t>
      </w:r>
      <w:r w:rsidRPr="00C755F8">
        <w:rPr>
          <w:rFonts w:hint="eastAsia"/>
        </w:rPr>
        <w:t>监督</w:t>
      </w:r>
      <w:r>
        <w:rPr>
          <w:rFonts w:hint="eastAsia"/>
        </w:rPr>
        <w:t>，</w:t>
      </w:r>
      <w:r w:rsidRPr="00C755F8">
        <w:rPr>
          <w:rFonts w:hint="eastAsia"/>
        </w:rPr>
        <w:t>并发现、报告和制止涉</w:t>
      </w:r>
      <w:r w:rsidR="001C2E63">
        <w:rPr>
          <w:rFonts w:hint="eastAsia"/>
        </w:rPr>
        <w:t>湖</w:t>
      </w:r>
      <w:r w:rsidRPr="00C755F8">
        <w:rPr>
          <w:rFonts w:hint="eastAsia"/>
        </w:rPr>
        <w:t>违法违规行为，维护</w:t>
      </w:r>
      <w:r w:rsidR="00A67065">
        <w:rPr>
          <w:rFonts w:hint="eastAsia"/>
        </w:rPr>
        <w:t>河</w:t>
      </w:r>
      <w:r w:rsidRPr="00C755F8">
        <w:rPr>
          <w:rFonts w:hint="eastAsia"/>
        </w:rPr>
        <w:t>湖的健康生命，实现经济社会可持续发展。</w:t>
      </w:r>
    </w:p>
    <w:p w14:paraId="6BA5E00D" w14:textId="77777777" w:rsidR="00F44C4A" w:rsidRDefault="00F44C4A" w:rsidP="00F44C4A"/>
    <w:p w14:paraId="6C298577" w14:textId="77777777" w:rsidR="004312CA" w:rsidRPr="00EB16C3" w:rsidRDefault="004312CA" w:rsidP="00CB33B7">
      <w:pPr>
        <w:pStyle w:val="3"/>
      </w:pPr>
      <w:bookmarkStart w:id="78" w:name="_Toc493696624"/>
      <w:bookmarkStart w:id="79" w:name="_Toc27480750"/>
      <w:r w:rsidRPr="00EB16C3">
        <w:rPr>
          <w:rFonts w:hint="eastAsia"/>
        </w:rPr>
        <w:t>总体架构</w:t>
      </w:r>
      <w:bookmarkEnd w:id="78"/>
      <w:bookmarkEnd w:id="79"/>
    </w:p>
    <w:p w14:paraId="0FF21FCE" w14:textId="64A85C25" w:rsidR="004312CA" w:rsidRDefault="004312CA" w:rsidP="00B50942">
      <w:pPr>
        <w:ind w:firstLineChars="200" w:firstLine="480"/>
      </w:pPr>
      <w:r>
        <w:rPr>
          <w:rFonts w:hint="eastAsia"/>
        </w:rPr>
        <w:t>可视化监控系统是集硬件、软件、网络于一体的大型联网监控系统，以</w:t>
      </w:r>
      <w:r w:rsidR="001C2E63">
        <w:rPr>
          <w:rFonts w:hint="eastAsia"/>
        </w:rPr>
        <w:t>数字监控平台</w:t>
      </w:r>
      <w:r w:rsidRPr="003E2445">
        <w:rPr>
          <w:rFonts w:hint="eastAsia"/>
        </w:rPr>
        <w:t>软件为核心，实现多级联网及跨区域监控，在监控</w:t>
      </w:r>
      <w:r>
        <w:rPr>
          <w:rFonts w:hint="eastAsia"/>
        </w:rPr>
        <w:t>指挥</w:t>
      </w:r>
      <w:r w:rsidRPr="003E2445">
        <w:rPr>
          <w:rFonts w:hint="eastAsia"/>
        </w:rPr>
        <w:t>中心即可对终端系统集中监控、统一管理。</w:t>
      </w:r>
    </w:p>
    <w:p w14:paraId="7E1E2E0B" w14:textId="77777777" w:rsidR="00B50942" w:rsidRPr="00B50942" w:rsidRDefault="00B50942" w:rsidP="00B50942"/>
    <w:p w14:paraId="56BADD8D" w14:textId="77777777" w:rsidR="004312CA" w:rsidRPr="00AB49B3" w:rsidRDefault="004312CA" w:rsidP="00CB33B7">
      <w:pPr>
        <w:pStyle w:val="4"/>
      </w:pPr>
      <w:bookmarkStart w:id="80" w:name="_Toc469421298"/>
      <w:bookmarkStart w:id="81" w:name="_Toc27480751"/>
      <w:r w:rsidRPr="00AB49B3">
        <w:rPr>
          <w:rFonts w:hint="eastAsia"/>
        </w:rPr>
        <w:t>系统拓扑</w:t>
      </w:r>
      <w:bookmarkEnd w:id="80"/>
      <w:bookmarkEnd w:id="81"/>
    </w:p>
    <w:p w14:paraId="59D26182" w14:textId="182AF0CE" w:rsidR="004312CA" w:rsidRPr="003E2445" w:rsidRDefault="004312CA" w:rsidP="00B50942">
      <w:pPr>
        <w:ind w:firstLineChars="200" w:firstLine="480"/>
      </w:pPr>
      <w:r w:rsidRPr="003E2445">
        <w:rPr>
          <w:rFonts w:hint="eastAsia"/>
        </w:rPr>
        <w:t>可视化监控系统</w:t>
      </w:r>
      <w:r w:rsidRPr="003E2445">
        <w:t>由</w:t>
      </w:r>
      <w:r w:rsidRPr="003E2445">
        <w:rPr>
          <w:rFonts w:hint="eastAsia"/>
        </w:rPr>
        <w:t>监控</w:t>
      </w:r>
      <w:r w:rsidRPr="003E2445">
        <w:t>中心和</w:t>
      </w:r>
      <w:r w:rsidRPr="003E2445">
        <w:rPr>
          <w:rFonts w:hint="eastAsia"/>
        </w:rPr>
        <w:t>前端各监控系统</w:t>
      </w:r>
      <w:r w:rsidRPr="003E2445">
        <w:t>组成</w:t>
      </w:r>
      <w:r w:rsidRPr="003E2445">
        <w:rPr>
          <w:rFonts w:hint="eastAsia"/>
        </w:rPr>
        <w:t>。各级管理单位</w:t>
      </w:r>
      <w:r w:rsidRPr="003E2445">
        <w:t>，在</w:t>
      </w:r>
      <w:r w:rsidRPr="003E2445">
        <w:rPr>
          <w:rFonts w:hint="eastAsia"/>
        </w:rPr>
        <w:t>前端水域和</w:t>
      </w:r>
      <w:r w:rsidRPr="003E2445">
        <w:t>水利工程管理等单位</w:t>
      </w:r>
      <w:r w:rsidRPr="003E2445">
        <w:rPr>
          <w:rFonts w:hint="eastAsia"/>
        </w:rPr>
        <w:t>按需设置监控系统，包括图像视频采集系统、单兵巡查系统等。监控</w:t>
      </w:r>
      <w:r w:rsidRPr="003E2445">
        <w:t>中心和</w:t>
      </w:r>
      <w:r w:rsidRPr="003E2445">
        <w:rPr>
          <w:rFonts w:hint="eastAsia"/>
        </w:rPr>
        <w:t>前端各监控系统</w:t>
      </w:r>
      <w:r w:rsidRPr="003E2445">
        <w:t>通过</w:t>
      </w:r>
      <w:r w:rsidRPr="003E2445">
        <w:rPr>
          <w:rFonts w:hint="eastAsia"/>
        </w:rPr>
        <w:t>传输</w:t>
      </w:r>
      <w:r w:rsidRPr="003E2445">
        <w:t>网络连接，</w:t>
      </w:r>
      <w:r w:rsidRPr="003E2445">
        <w:rPr>
          <w:rFonts w:hint="eastAsia"/>
        </w:rPr>
        <w:t>通过与上级单位的联网，构成一个多级联网的可视化监控系统。</w:t>
      </w:r>
    </w:p>
    <w:p w14:paraId="76F398A8" w14:textId="71C5590F" w:rsidR="004312CA" w:rsidRPr="00C755F8" w:rsidRDefault="00A67065" w:rsidP="000A358A">
      <w:r>
        <w:rPr>
          <w:noProof/>
        </w:rPr>
        <w:lastRenderedPageBreak/>
        <w:drawing>
          <wp:inline distT="0" distB="0" distL="0" distR="0" wp14:anchorId="3AF68CEF" wp14:editId="582E2C1E">
            <wp:extent cx="5274310" cy="38011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石屏县异龙湖环湖光路建设项目-V1.0.0（01监控系统图）.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3801110"/>
                    </a:xfrm>
                    <a:prstGeom prst="rect">
                      <a:avLst/>
                    </a:prstGeom>
                  </pic:spPr>
                </pic:pic>
              </a:graphicData>
            </a:graphic>
          </wp:inline>
        </w:drawing>
      </w:r>
    </w:p>
    <w:p w14:paraId="7A345C77" w14:textId="028D7222" w:rsidR="004312CA" w:rsidRDefault="004312CA" w:rsidP="000A358A">
      <w:pPr>
        <w:jc w:val="center"/>
      </w:pPr>
      <w:bookmarkStart w:id="82" w:name="_Toc469421378"/>
      <w:bookmarkStart w:id="83" w:name="_Toc480557133"/>
      <w:bookmarkStart w:id="84" w:name="_Toc506127254"/>
      <w:r w:rsidRPr="00E8506B">
        <w:rPr>
          <w:rFonts w:hint="eastAsia"/>
        </w:rPr>
        <w:t>系统拓扑图</w:t>
      </w:r>
      <w:bookmarkEnd w:id="82"/>
      <w:bookmarkEnd w:id="83"/>
      <w:bookmarkEnd w:id="84"/>
    </w:p>
    <w:p w14:paraId="07602C64" w14:textId="77777777" w:rsidR="000A358A" w:rsidRPr="00E8506B" w:rsidRDefault="000A358A" w:rsidP="000A358A"/>
    <w:p w14:paraId="45CC2FC0" w14:textId="77777777" w:rsidR="004312CA" w:rsidRDefault="004312CA" w:rsidP="00CB33B7">
      <w:pPr>
        <w:pStyle w:val="4"/>
      </w:pPr>
      <w:bookmarkStart w:id="85" w:name="_Toc469421299"/>
      <w:bookmarkStart w:id="86" w:name="_Toc27480752"/>
      <w:r w:rsidRPr="00C745DC">
        <w:rPr>
          <w:rFonts w:hint="eastAsia"/>
        </w:rPr>
        <w:t>系统组成</w:t>
      </w:r>
      <w:bookmarkEnd w:id="85"/>
      <w:bookmarkEnd w:id="86"/>
    </w:p>
    <w:p w14:paraId="4550AF98" w14:textId="77777777" w:rsidR="004312CA" w:rsidRPr="00A77E59" w:rsidRDefault="004312CA" w:rsidP="00D90E4A">
      <w:pPr>
        <w:numPr>
          <w:ilvl w:val="0"/>
          <w:numId w:val="2"/>
        </w:numPr>
        <w:rPr>
          <w:b/>
          <w:bCs/>
        </w:rPr>
      </w:pPr>
      <w:r w:rsidRPr="00A77E59">
        <w:rPr>
          <w:rFonts w:hint="eastAsia"/>
          <w:b/>
          <w:bCs/>
        </w:rPr>
        <w:t>前端系统</w:t>
      </w:r>
    </w:p>
    <w:p w14:paraId="239D228B" w14:textId="437D1A23" w:rsidR="00A77E59" w:rsidRDefault="004312CA" w:rsidP="00A77E59">
      <w:pPr>
        <w:ind w:firstLineChars="200" w:firstLine="480"/>
      </w:pPr>
      <w:r>
        <w:rPr>
          <w:rFonts w:hint="eastAsia"/>
        </w:rPr>
        <w:t>前端感知</w:t>
      </w:r>
      <w:r w:rsidRPr="00C745DC">
        <w:rPr>
          <w:rFonts w:hint="eastAsia"/>
        </w:rPr>
        <w:t>系统作为整个可视化监控系统的第一线，负责对视频图像的采集、编码、传输以及报警信号的采集。</w:t>
      </w:r>
      <w:r>
        <w:rPr>
          <w:rFonts w:hint="eastAsia"/>
        </w:rPr>
        <w:t>前端感知</w:t>
      </w:r>
      <w:r w:rsidRPr="00C745DC">
        <w:rPr>
          <w:rFonts w:hint="eastAsia"/>
        </w:rPr>
        <w:t>主要针对是</w:t>
      </w:r>
      <w:r>
        <w:rPr>
          <w:rFonts w:hint="eastAsia"/>
        </w:rPr>
        <w:t>违法高发区域、漂浮物聚集区域、入</w:t>
      </w:r>
      <w:r w:rsidR="00A67065">
        <w:rPr>
          <w:rFonts w:hint="eastAsia"/>
        </w:rPr>
        <w:t>湖</w:t>
      </w:r>
      <w:r>
        <w:rPr>
          <w:rFonts w:hint="eastAsia"/>
        </w:rPr>
        <w:t>排污口、重要路口等。</w:t>
      </w:r>
    </w:p>
    <w:p w14:paraId="1E858ACD" w14:textId="60AD2FE0" w:rsidR="00A77E59" w:rsidRDefault="004312CA" w:rsidP="00A77E59">
      <w:pPr>
        <w:ind w:firstLineChars="200" w:firstLine="480"/>
      </w:pPr>
      <w:r>
        <w:t>固定式视频监控主要用于监控</w:t>
      </w:r>
      <w:r w:rsidR="00A67065">
        <w:t>湖</w:t>
      </w:r>
      <w:r>
        <w:t>道水域及周边</w:t>
      </w:r>
      <w:r>
        <w:rPr>
          <w:rFonts w:hint="eastAsia"/>
        </w:rPr>
        <w:t>；</w:t>
      </w:r>
    </w:p>
    <w:p w14:paraId="591AC5CC" w14:textId="77777777" w:rsidR="00CE47CF" w:rsidRDefault="00CE47CF" w:rsidP="00CE47CF"/>
    <w:p w14:paraId="35DFBA9E" w14:textId="77777777" w:rsidR="004312CA" w:rsidRPr="00A77E59" w:rsidRDefault="004312CA" w:rsidP="00D90E4A">
      <w:pPr>
        <w:numPr>
          <w:ilvl w:val="0"/>
          <w:numId w:val="2"/>
        </w:numPr>
        <w:rPr>
          <w:b/>
          <w:bCs/>
        </w:rPr>
      </w:pPr>
      <w:r w:rsidRPr="00A77E59">
        <w:rPr>
          <w:rFonts w:hint="eastAsia"/>
          <w:b/>
          <w:bCs/>
        </w:rPr>
        <w:t>传输网络</w:t>
      </w:r>
    </w:p>
    <w:p w14:paraId="630702C2" w14:textId="73230BB5" w:rsidR="004312CA" w:rsidRDefault="004312CA" w:rsidP="00A77E59">
      <w:pPr>
        <w:ind w:firstLineChars="200" w:firstLine="480"/>
      </w:pPr>
      <w:r>
        <w:t>根据现场条件</w:t>
      </w:r>
      <w:r>
        <w:rPr>
          <w:rFonts w:hint="eastAsia"/>
        </w:rPr>
        <w:t>，</w:t>
      </w:r>
      <w:r>
        <w:t>选择有线传输</w:t>
      </w:r>
      <w:r w:rsidR="00A77E59">
        <w:rPr>
          <w:rFonts w:hint="eastAsia"/>
        </w:rPr>
        <w:t>；对于</w:t>
      </w:r>
      <w:r>
        <w:rPr>
          <w:rFonts w:hint="eastAsia"/>
        </w:rPr>
        <w:t>，</w:t>
      </w:r>
      <w:r>
        <w:t>也可采用无线网桥</w:t>
      </w:r>
      <w:r>
        <w:rPr>
          <w:rFonts w:hint="eastAsia"/>
        </w:rPr>
        <w:t>。</w:t>
      </w:r>
    </w:p>
    <w:p w14:paraId="22850E79" w14:textId="77777777" w:rsidR="00CE47CF" w:rsidRDefault="00CE47CF" w:rsidP="00CE47CF"/>
    <w:p w14:paraId="1F01B1A2" w14:textId="77777777" w:rsidR="004312CA" w:rsidRPr="00A77E59" w:rsidRDefault="004312CA" w:rsidP="00D90E4A">
      <w:pPr>
        <w:numPr>
          <w:ilvl w:val="0"/>
          <w:numId w:val="2"/>
        </w:numPr>
        <w:rPr>
          <w:b/>
          <w:bCs/>
        </w:rPr>
      </w:pPr>
      <w:r w:rsidRPr="00A77E59">
        <w:rPr>
          <w:b/>
          <w:bCs/>
        </w:rPr>
        <w:t>监控中心</w:t>
      </w:r>
    </w:p>
    <w:p w14:paraId="67604394" w14:textId="78E0D0A2" w:rsidR="00A77E59" w:rsidRDefault="004312CA" w:rsidP="00A77E59">
      <w:pPr>
        <w:ind w:firstLineChars="200" w:firstLine="480"/>
      </w:pPr>
      <w:r>
        <w:rPr>
          <w:rFonts w:hint="eastAsia"/>
        </w:rPr>
        <w:t>管理部门</w:t>
      </w:r>
      <w:r w:rsidRPr="00C745DC">
        <w:rPr>
          <w:rFonts w:hint="eastAsia"/>
        </w:rPr>
        <w:t>负责对所辖区域内</w:t>
      </w:r>
      <w:r w:rsidR="00A67065">
        <w:rPr>
          <w:rFonts w:hint="eastAsia"/>
        </w:rPr>
        <w:t>湖</w:t>
      </w:r>
      <w:r>
        <w:rPr>
          <w:rFonts w:hint="eastAsia"/>
        </w:rPr>
        <w:t>道的</w:t>
      </w:r>
      <w:r w:rsidRPr="00C745DC">
        <w:rPr>
          <w:rFonts w:hint="eastAsia"/>
        </w:rPr>
        <w:t>前端</w:t>
      </w:r>
      <w:r>
        <w:rPr>
          <w:rFonts w:hint="eastAsia"/>
        </w:rPr>
        <w:t>感知</w:t>
      </w:r>
      <w:r w:rsidRPr="00C745DC">
        <w:rPr>
          <w:rFonts w:hint="eastAsia"/>
        </w:rPr>
        <w:t>视频图像、报警信号的汇聚，</w:t>
      </w:r>
      <w:r w:rsidRPr="00C745DC">
        <w:rPr>
          <w:rFonts w:hint="eastAsia"/>
        </w:rPr>
        <w:lastRenderedPageBreak/>
        <w:t>并转发给</w:t>
      </w:r>
      <w:r w:rsidR="00A67065">
        <w:rPr>
          <w:rFonts w:hint="eastAsia"/>
        </w:rPr>
        <w:t>河</w:t>
      </w:r>
      <w:r>
        <w:rPr>
          <w:rFonts w:hint="eastAsia"/>
        </w:rPr>
        <w:t>长、</w:t>
      </w:r>
      <w:r w:rsidRPr="00C745DC">
        <w:rPr>
          <w:rFonts w:hint="eastAsia"/>
        </w:rPr>
        <w:t>相关单位及上级部门，同时对重要的录像和报警进行备份。中心有权对前端系统实施管理、控制，能够调阅前端录像、控制摄像机云台操作等。大屏显示系统能够对前端采集的图像解码上墙，以轮巡、拼接等方式呈现。</w:t>
      </w:r>
    </w:p>
    <w:p w14:paraId="1CE164F7" w14:textId="7D802FBA" w:rsidR="004312CA" w:rsidRDefault="004312CA" w:rsidP="00A77E59">
      <w:pPr>
        <w:ind w:firstLineChars="200" w:firstLine="480"/>
      </w:pPr>
      <w:r w:rsidRPr="00C745DC">
        <w:rPr>
          <w:rFonts w:hint="eastAsia"/>
        </w:rPr>
        <w:t>根据实际应用需求可部署视频诊断和运维管理服务器</w:t>
      </w:r>
      <w:r w:rsidR="00A77E59">
        <w:rPr>
          <w:rFonts w:hint="eastAsia"/>
        </w:rPr>
        <w:t>，</w:t>
      </w:r>
      <w:r w:rsidRPr="00C745DC">
        <w:rPr>
          <w:rFonts w:hint="eastAsia"/>
        </w:rPr>
        <w:t>还可对平台的图像资源进行视频质量检和录像存储检查，并生成图形化报表保证整套监控平台的良好运行检查，并生成图形化报表保证整套监控平台的良好运行。</w:t>
      </w:r>
    </w:p>
    <w:p w14:paraId="39B3DD92" w14:textId="4447EC33" w:rsidR="00563F3E" w:rsidRDefault="00563F3E" w:rsidP="00563F3E"/>
    <w:p w14:paraId="163D4948" w14:textId="53749B07" w:rsidR="00563F3E" w:rsidRDefault="00563F3E" w:rsidP="00CB33B7">
      <w:pPr>
        <w:pStyle w:val="4"/>
      </w:pPr>
      <w:bookmarkStart w:id="87" w:name="_Toc27480753"/>
      <w:r>
        <w:rPr>
          <w:rFonts w:hint="eastAsia"/>
        </w:rPr>
        <w:t>总体布置情况</w:t>
      </w:r>
      <w:bookmarkEnd w:id="87"/>
    </w:p>
    <w:p w14:paraId="3B6C3CE0" w14:textId="4B6F743E" w:rsidR="00563F3E" w:rsidRDefault="00563F3E" w:rsidP="00563F3E">
      <w:r>
        <w:rPr>
          <w:noProof/>
        </w:rPr>
        <w:drawing>
          <wp:inline distT="0" distB="0" distL="0" distR="0" wp14:anchorId="0DCB4260" wp14:editId="3FEFD940">
            <wp:extent cx="5274310" cy="2339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39975"/>
                    </a:xfrm>
                    <a:prstGeom prst="rect">
                      <a:avLst/>
                    </a:prstGeom>
                  </pic:spPr>
                </pic:pic>
              </a:graphicData>
            </a:graphic>
          </wp:inline>
        </w:drawing>
      </w:r>
    </w:p>
    <w:p w14:paraId="32D32DE3" w14:textId="34CACCC8" w:rsidR="00563F3E" w:rsidRDefault="00F82C57" w:rsidP="00F82C57">
      <w:pPr>
        <w:ind w:firstLineChars="200" w:firstLine="480"/>
      </w:pPr>
      <w:r>
        <w:rPr>
          <w:rFonts w:hint="eastAsia"/>
        </w:rPr>
        <w:t>根据现场勘测结果，共设置</w:t>
      </w:r>
      <w:r w:rsidR="003F7103">
        <w:t>87</w:t>
      </w:r>
      <w:r>
        <w:rPr>
          <w:rFonts w:hint="eastAsia"/>
        </w:rPr>
        <w:t>个监控点（其中包括</w:t>
      </w:r>
      <w:r w:rsidR="003F7103">
        <w:rPr>
          <w:rFonts w:hint="eastAsia"/>
        </w:rPr>
        <w:t>1</w:t>
      </w:r>
      <w:r>
        <w:rPr>
          <w:rFonts w:hint="eastAsia"/>
        </w:rPr>
        <w:t>个制高点监控），建立</w:t>
      </w:r>
      <w:r>
        <w:rPr>
          <w:rFonts w:hint="eastAsia"/>
        </w:rPr>
        <w:t>8</w:t>
      </w:r>
      <w:r>
        <w:rPr>
          <w:rFonts w:hint="eastAsia"/>
        </w:rPr>
        <w:t>个室外分光点，在指挥中心和坝心分别设置汇聚点，组成光缆环网。</w:t>
      </w:r>
    </w:p>
    <w:p w14:paraId="469AB334" w14:textId="48DED216" w:rsidR="00504A75" w:rsidRDefault="007D719A" w:rsidP="00504A75">
      <w:pPr>
        <w:ind w:firstLineChars="200" w:firstLine="480"/>
      </w:pPr>
      <w:r>
        <w:t>87</w:t>
      </w:r>
      <w:r w:rsidR="00F82C57">
        <w:rPr>
          <w:rFonts w:hint="eastAsia"/>
        </w:rPr>
        <w:t>个监控点共建有</w:t>
      </w:r>
      <w:r>
        <w:t>193</w:t>
      </w:r>
      <w:r w:rsidR="00F82C57">
        <w:rPr>
          <w:rFonts w:hint="eastAsia"/>
        </w:rPr>
        <w:t>个监控，包括</w:t>
      </w:r>
      <w:r>
        <w:t>9</w:t>
      </w:r>
      <w:r w:rsidR="00F82C57">
        <w:rPr>
          <w:rFonts w:hint="eastAsia"/>
        </w:rPr>
        <w:t>5</w:t>
      </w:r>
      <w:r w:rsidR="00F82C57">
        <w:rPr>
          <w:rFonts w:hint="eastAsia"/>
        </w:rPr>
        <w:t>个黑光摄像机、</w:t>
      </w:r>
      <w:r>
        <w:t>80</w:t>
      </w:r>
      <w:r w:rsidR="00F82C57">
        <w:rPr>
          <w:rFonts w:hint="eastAsia"/>
        </w:rPr>
        <w:t>个红外枪机、</w:t>
      </w:r>
      <w:r>
        <w:t>1</w:t>
      </w:r>
      <w:r w:rsidR="00F82C57">
        <w:rPr>
          <w:rFonts w:hint="eastAsia"/>
        </w:rPr>
        <w:t>台制高点远距离监控、</w:t>
      </w:r>
      <w:r>
        <w:t>14</w:t>
      </w:r>
      <w:r w:rsidR="00F82C57">
        <w:rPr>
          <w:rFonts w:hint="eastAsia"/>
        </w:rPr>
        <w:t>个人脸识别摄像头。</w:t>
      </w:r>
      <w:r>
        <w:t>87</w:t>
      </w:r>
      <w:r w:rsidR="00F82C57">
        <w:rPr>
          <w:rFonts w:hint="eastAsia"/>
        </w:rPr>
        <w:t>个监控点位详见“卫星地图”。</w:t>
      </w:r>
    </w:p>
    <w:p w14:paraId="364B445B" w14:textId="77777777" w:rsidR="00504A75" w:rsidRPr="007D719A" w:rsidRDefault="00504A75" w:rsidP="00504A75"/>
    <w:p w14:paraId="4AE9F839" w14:textId="3A808233" w:rsidR="00504A75" w:rsidRDefault="00C95400" w:rsidP="00CB33B7">
      <w:pPr>
        <w:pStyle w:val="5"/>
      </w:pPr>
      <w:bookmarkStart w:id="88" w:name="_Toc27480754"/>
      <w:r>
        <w:rPr>
          <w:rFonts w:hint="eastAsia"/>
        </w:rPr>
        <w:lastRenderedPageBreak/>
        <w:t>原有监控移出并接入新建网络</w:t>
      </w:r>
      <w:bookmarkEnd w:id="88"/>
    </w:p>
    <w:p w14:paraId="365E626E" w14:textId="3DF9D6AA" w:rsidR="00504A75" w:rsidRDefault="00504A75" w:rsidP="00504A75">
      <w:pPr>
        <w:ind w:firstLineChars="200" w:firstLine="480"/>
      </w:pPr>
      <w:r>
        <w:rPr>
          <w:rFonts w:hint="eastAsia"/>
        </w:rPr>
        <w:t>部分原有监控从环湖路湿地内移出，并接入新建的通讯网络中。</w:t>
      </w:r>
    </w:p>
    <w:p w14:paraId="56E9EF5B" w14:textId="40B10666" w:rsidR="00BF5161" w:rsidRDefault="00C95400" w:rsidP="00BF5161">
      <w:pPr>
        <w:jc w:val="center"/>
      </w:pPr>
      <w:r>
        <w:rPr>
          <w:rFonts w:hint="eastAsia"/>
          <w:noProof/>
        </w:rPr>
        <w:drawing>
          <wp:inline distT="0" distB="0" distL="0" distR="0" wp14:anchorId="68C65096" wp14:editId="6BE16637">
            <wp:extent cx="3240000" cy="2429927"/>
            <wp:effectExtent l="5080" t="0" r="381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91011173840.jpg"/>
                    <pic:cNvPicPr/>
                  </pic:nvPicPr>
                  <pic:blipFill>
                    <a:blip r:embed="rId16"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r w:rsidR="00BF5161">
        <w:rPr>
          <w:rFonts w:hint="eastAsia"/>
        </w:rPr>
        <w:t xml:space="preserve"> </w:t>
      </w:r>
      <w:r>
        <w:rPr>
          <w:rFonts w:hint="eastAsia"/>
          <w:noProof/>
        </w:rPr>
        <w:drawing>
          <wp:inline distT="0" distB="0" distL="0" distR="0" wp14:anchorId="3951946A" wp14:editId="65CFF24E">
            <wp:extent cx="3240000" cy="2429927"/>
            <wp:effectExtent l="5080" t="0" r="381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91011173845.jpg"/>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p>
    <w:p w14:paraId="34AD163E" w14:textId="14929850" w:rsidR="00504A75" w:rsidRDefault="00C95400" w:rsidP="00BF5161">
      <w:pPr>
        <w:jc w:val="center"/>
      </w:pPr>
      <w:r>
        <w:rPr>
          <w:rFonts w:hint="eastAsia"/>
          <w:noProof/>
        </w:rPr>
        <w:drawing>
          <wp:inline distT="0" distB="0" distL="0" distR="0" wp14:anchorId="32EB5DDA" wp14:editId="437A6130">
            <wp:extent cx="3240000" cy="2429927"/>
            <wp:effectExtent l="508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微信图片_20191011173851.jpg"/>
                    <pic:cNvPicPr/>
                  </pic:nvPicPr>
                  <pic:blipFill>
                    <a:blip r:embed="rId18"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p>
    <w:p w14:paraId="58C25E23" w14:textId="084192F1" w:rsidR="00C95400" w:rsidRDefault="00C95400" w:rsidP="00C95400"/>
    <w:p w14:paraId="56AECC31" w14:textId="18327EFD" w:rsidR="00C95400" w:rsidRPr="00C95400" w:rsidRDefault="00C95400" w:rsidP="00CB33B7">
      <w:pPr>
        <w:pStyle w:val="5"/>
      </w:pPr>
      <w:bookmarkStart w:id="89" w:name="_Toc27480755"/>
      <w:r>
        <w:rPr>
          <w:rFonts w:hint="eastAsia"/>
        </w:rPr>
        <w:lastRenderedPageBreak/>
        <w:t>重要路口</w:t>
      </w:r>
      <w:r w:rsidR="00BF5161">
        <w:rPr>
          <w:rFonts w:hint="eastAsia"/>
        </w:rPr>
        <w:t>监控</w:t>
      </w:r>
      <w:bookmarkEnd w:id="89"/>
    </w:p>
    <w:p w14:paraId="7C2AB96C" w14:textId="4A64BA67" w:rsidR="00F82C57" w:rsidRDefault="00BF5161" w:rsidP="00BF5161">
      <w:pPr>
        <w:ind w:firstLineChars="200" w:firstLine="480"/>
      </w:pPr>
      <w:r>
        <w:rPr>
          <w:rFonts w:hint="eastAsia"/>
        </w:rPr>
        <w:t>对与环湖路相连的路口进行监控。</w:t>
      </w:r>
    </w:p>
    <w:p w14:paraId="154FE9A5" w14:textId="34B0F03B" w:rsidR="00BF5161" w:rsidRDefault="00BF5161" w:rsidP="00BF5161">
      <w:r>
        <w:rPr>
          <w:noProof/>
        </w:rPr>
        <w:drawing>
          <wp:inline distT="0" distB="0" distL="0" distR="0" wp14:anchorId="02FCD1B1" wp14:editId="3293F634">
            <wp:extent cx="5274310" cy="458978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589780"/>
                    </a:xfrm>
                    <a:prstGeom prst="rect">
                      <a:avLst/>
                    </a:prstGeom>
                  </pic:spPr>
                </pic:pic>
              </a:graphicData>
            </a:graphic>
          </wp:inline>
        </w:drawing>
      </w:r>
    </w:p>
    <w:p w14:paraId="1B74D8B4" w14:textId="6A1DF71E" w:rsidR="00BF5161" w:rsidRDefault="00BF5161" w:rsidP="00BF5161">
      <w:r>
        <w:rPr>
          <w:noProof/>
        </w:rPr>
        <w:lastRenderedPageBreak/>
        <w:drawing>
          <wp:inline distT="0" distB="0" distL="0" distR="0" wp14:anchorId="1A9E2CEA" wp14:editId="1DB9B99A">
            <wp:extent cx="5274310" cy="326453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64535"/>
                    </a:xfrm>
                    <a:prstGeom prst="rect">
                      <a:avLst/>
                    </a:prstGeom>
                  </pic:spPr>
                </pic:pic>
              </a:graphicData>
            </a:graphic>
          </wp:inline>
        </w:drawing>
      </w:r>
    </w:p>
    <w:p w14:paraId="599F646D" w14:textId="52DC9738" w:rsidR="00BF5161" w:rsidRDefault="00BF5161" w:rsidP="00BF5161"/>
    <w:p w14:paraId="73A20F37" w14:textId="1E5741FC" w:rsidR="00BF5161" w:rsidRDefault="00BF5161" w:rsidP="00CB33B7">
      <w:pPr>
        <w:pStyle w:val="5"/>
      </w:pPr>
      <w:bookmarkStart w:id="90" w:name="_Toc27480756"/>
      <w:r>
        <w:rPr>
          <w:rFonts w:hint="eastAsia"/>
        </w:rPr>
        <w:t>重要排水口监控</w:t>
      </w:r>
      <w:bookmarkEnd w:id="90"/>
    </w:p>
    <w:p w14:paraId="148B100E" w14:textId="2BC0FDAF" w:rsidR="00BF5161" w:rsidRPr="00BF5161" w:rsidRDefault="00BF5161" w:rsidP="00BF5161">
      <w:pPr>
        <w:ind w:firstLineChars="200" w:firstLine="480"/>
      </w:pPr>
      <w:r>
        <w:rPr>
          <w:rFonts w:hint="eastAsia"/>
        </w:rPr>
        <w:t>对进行异龙湖的</w:t>
      </w:r>
      <w:r w:rsidR="00A67065">
        <w:rPr>
          <w:rFonts w:hint="eastAsia"/>
        </w:rPr>
        <w:t>湖</w:t>
      </w:r>
      <w:r>
        <w:rPr>
          <w:rFonts w:hint="eastAsia"/>
        </w:rPr>
        <w:t>水（城</w:t>
      </w:r>
      <w:r w:rsidR="00A67065">
        <w:rPr>
          <w:rFonts w:hint="eastAsia"/>
        </w:rPr>
        <w:t>湖</w:t>
      </w:r>
      <w:r>
        <w:rPr>
          <w:rFonts w:hint="eastAsia"/>
        </w:rPr>
        <w:t>、涵洞、入水口、排水口）进行重点监控。</w:t>
      </w:r>
    </w:p>
    <w:p w14:paraId="7CBF7506" w14:textId="65E622AA" w:rsidR="00BF5161" w:rsidRDefault="00BF5161" w:rsidP="00BF5161">
      <w:pPr>
        <w:jc w:val="center"/>
      </w:pPr>
      <w:r>
        <w:rPr>
          <w:rFonts w:hint="eastAsia"/>
          <w:noProof/>
        </w:rPr>
        <w:drawing>
          <wp:inline distT="0" distB="0" distL="0" distR="0" wp14:anchorId="308A37D9" wp14:editId="7245366B">
            <wp:extent cx="3240000" cy="2429927"/>
            <wp:effectExtent l="5080" t="0" r="381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微信图片_20191011173851.jpg"/>
                    <pic:cNvPicPr/>
                  </pic:nvPicPr>
                  <pic:blipFill>
                    <a:blip r:embed="rId18"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r>
        <w:rPr>
          <w:noProof/>
        </w:rPr>
        <w:lastRenderedPageBreak/>
        <w:drawing>
          <wp:inline distT="0" distB="0" distL="0" distR="0" wp14:anchorId="48CCD083" wp14:editId="23D5C47B">
            <wp:extent cx="3612302" cy="2235835"/>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19043" cy="2240007"/>
                    </a:xfrm>
                    <a:prstGeom prst="rect">
                      <a:avLst/>
                    </a:prstGeom>
                  </pic:spPr>
                </pic:pic>
              </a:graphicData>
            </a:graphic>
          </wp:inline>
        </w:drawing>
      </w:r>
    </w:p>
    <w:p w14:paraId="13E94468" w14:textId="76F20306" w:rsidR="00BF5161" w:rsidRDefault="00BF5161" w:rsidP="00BF5161"/>
    <w:p w14:paraId="3D6AF4B1" w14:textId="5DCE3A77" w:rsidR="00BF5161" w:rsidRDefault="00BF5161" w:rsidP="00CB33B7">
      <w:pPr>
        <w:pStyle w:val="5"/>
      </w:pPr>
      <w:bookmarkStart w:id="91" w:name="_Toc27480757"/>
      <w:r>
        <w:rPr>
          <w:rFonts w:hint="eastAsia"/>
        </w:rPr>
        <w:t>湿地亭子、入口监控</w:t>
      </w:r>
      <w:bookmarkEnd w:id="91"/>
    </w:p>
    <w:p w14:paraId="4BA5C112" w14:textId="1F647844" w:rsidR="00BF5161" w:rsidRPr="00BF5161" w:rsidRDefault="00BF5161" w:rsidP="00BF5161">
      <w:pPr>
        <w:ind w:firstLineChars="200" w:firstLine="480"/>
      </w:pPr>
      <w:r>
        <w:rPr>
          <w:rFonts w:hint="eastAsia"/>
        </w:rPr>
        <w:t>对湿地的亭子、湿地入口进行监控，防止人为损坏公共设施。</w:t>
      </w:r>
    </w:p>
    <w:p w14:paraId="0A1FBD60" w14:textId="624F4BDF" w:rsidR="00BF5161" w:rsidRDefault="00BF5161" w:rsidP="00BF5161">
      <w:pPr>
        <w:jc w:val="center"/>
      </w:pPr>
      <w:r>
        <w:rPr>
          <w:rFonts w:hint="eastAsia"/>
          <w:noProof/>
        </w:rPr>
        <w:drawing>
          <wp:inline distT="0" distB="0" distL="0" distR="0" wp14:anchorId="16CCB699" wp14:editId="4685D157">
            <wp:extent cx="3240000" cy="2429927"/>
            <wp:effectExtent l="5080" t="0" r="381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91011173845.jpg"/>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r>
        <w:rPr>
          <w:rFonts w:hint="eastAsia"/>
        </w:rPr>
        <w:t xml:space="preserve"> </w:t>
      </w:r>
      <w:r>
        <w:rPr>
          <w:noProof/>
        </w:rPr>
        <w:drawing>
          <wp:inline distT="0" distB="0" distL="0" distR="0" wp14:anchorId="5B2C3807" wp14:editId="6109F47C">
            <wp:extent cx="3240000" cy="2429927"/>
            <wp:effectExtent l="5080" t="0" r="381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微信图片_20191011173856.jpg"/>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3240000" cy="2429927"/>
                    </a:xfrm>
                    <a:prstGeom prst="rect">
                      <a:avLst/>
                    </a:prstGeom>
                  </pic:spPr>
                </pic:pic>
              </a:graphicData>
            </a:graphic>
          </wp:inline>
        </w:drawing>
      </w:r>
    </w:p>
    <w:p w14:paraId="171E9B88" w14:textId="4E148247" w:rsidR="00BF5161" w:rsidRDefault="00BF5161" w:rsidP="00BF5161"/>
    <w:p w14:paraId="03D6B444" w14:textId="5E24DADF" w:rsidR="00BF5161" w:rsidRDefault="00BF5161" w:rsidP="00CB33B7">
      <w:pPr>
        <w:pStyle w:val="5"/>
      </w:pPr>
      <w:bookmarkStart w:id="92" w:name="_Toc27480758"/>
      <w:r>
        <w:rPr>
          <w:rFonts w:hint="eastAsia"/>
        </w:rPr>
        <w:t>制高远距离监控</w:t>
      </w:r>
      <w:bookmarkEnd w:id="92"/>
    </w:p>
    <w:p w14:paraId="287AB7FE" w14:textId="68947B65" w:rsidR="00BF5161" w:rsidRDefault="00BF5161" w:rsidP="00BF5161">
      <w:pPr>
        <w:ind w:firstLineChars="200" w:firstLine="480"/>
      </w:pPr>
      <w:r>
        <w:rPr>
          <w:rFonts w:hint="eastAsia"/>
        </w:rPr>
        <w:t>在环湖周边</w:t>
      </w:r>
      <w:r w:rsidR="007D719A">
        <w:rPr>
          <w:rFonts w:hint="eastAsia"/>
        </w:rPr>
        <w:t>一</w:t>
      </w:r>
      <w:r>
        <w:rPr>
          <w:rFonts w:hint="eastAsia"/>
        </w:rPr>
        <w:t>个制高点设置远距离监控，</w:t>
      </w:r>
      <w:r w:rsidR="00CD2B54">
        <w:rPr>
          <w:rFonts w:hint="eastAsia"/>
        </w:rPr>
        <w:t>通过</w:t>
      </w:r>
      <w:r w:rsidR="007D719A">
        <w:rPr>
          <w:rFonts w:hint="eastAsia"/>
        </w:rPr>
        <w:t>一</w:t>
      </w:r>
      <w:r w:rsidR="00CD2B54">
        <w:rPr>
          <w:rFonts w:hint="eastAsia"/>
        </w:rPr>
        <w:t>台设备对整个湖面进行监控。</w:t>
      </w:r>
    </w:p>
    <w:p w14:paraId="717C8C59" w14:textId="01D869B7" w:rsidR="00BF5161" w:rsidRDefault="007D719A" w:rsidP="007D719A">
      <w:pPr>
        <w:jc w:val="center"/>
      </w:pPr>
      <w:r>
        <w:rPr>
          <w:noProof/>
        </w:rPr>
        <w:lastRenderedPageBreak/>
        <w:drawing>
          <wp:inline distT="0" distB="0" distL="0" distR="0" wp14:anchorId="665C32AC" wp14:editId="43875EA8">
            <wp:extent cx="5274310" cy="33020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02000"/>
                    </a:xfrm>
                    <a:prstGeom prst="rect">
                      <a:avLst/>
                    </a:prstGeom>
                  </pic:spPr>
                </pic:pic>
              </a:graphicData>
            </a:graphic>
          </wp:inline>
        </w:drawing>
      </w:r>
    </w:p>
    <w:p w14:paraId="604A531A" w14:textId="66F1B3FF" w:rsidR="00BF5161" w:rsidRDefault="00BF5161" w:rsidP="00BF5161"/>
    <w:p w14:paraId="0072AD2A" w14:textId="6E93DA13" w:rsidR="00F82C57" w:rsidRPr="00F82C57" w:rsidRDefault="00F82C57" w:rsidP="00CB33B7">
      <w:pPr>
        <w:pStyle w:val="5"/>
      </w:pPr>
      <w:bookmarkStart w:id="93" w:name="_Toc27480759"/>
      <w:r w:rsidRPr="00F82C57">
        <w:rPr>
          <w:rFonts w:hint="eastAsia"/>
        </w:rPr>
        <w:t>具体点位</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596"/>
        <w:gridCol w:w="597"/>
        <w:gridCol w:w="596"/>
        <w:gridCol w:w="597"/>
        <w:gridCol w:w="596"/>
        <w:gridCol w:w="597"/>
        <w:gridCol w:w="596"/>
        <w:gridCol w:w="596"/>
        <w:gridCol w:w="596"/>
        <w:gridCol w:w="596"/>
        <w:gridCol w:w="599"/>
        <w:gridCol w:w="650"/>
      </w:tblGrid>
      <w:tr w:rsidR="007D719A" w:rsidRPr="007D719A" w14:paraId="761D6F0B" w14:textId="77777777" w:rsidTr="000C2B31">
        <w:trPr>
          <w:trHeight w:val="492"/>
        </w:trPr>
        <w:tc>
          <w:tcPr>
            <w:tcW w:w="654" w:type="pct"/>
            <w:vMerge w:val="restart"/>
            <w:shd w:val="clear" w:color="auto" w:fill="auto"/>
            <w:vAlign w:val="center"/>
            <w:hideMark/>
          </w:tcPr>
          <w:p w14:paraId="740B3341"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地图上标注点</w:t>
            </w:r>
          </w:p>
        </w:tc>
        <w:tc>
          <w:tcPr>
            <w:tcW w:w="719" w:type="pct"/>
            <w:gridSpan w:val="2"/>
            <w:shd w:val="clear" w:color="auto" w:fill="auto"/>
            <w:vAlign w:val="center"/>
            <w:hideMark/>
          </w:tcPr>
          <w:p w14:paraId="6CBA2DF6"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主要点</w:t>
            </w:r>
          </w:p>
        </w:tc>
        <w:tc>
          <w:tcPr>
            <w:tcW w:w="719" w:type="pct"/>
            <w:gridSpan w:val="2"/>
            <w:shd w:val="clear" w:color="auto" w:fill="auto"/>
            <w:vAlign w:val="center"/>
            <w:hideMark/>
          </w:tcPr>
          <w:p w14:paraId="3D821F31"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亭子</w:t>
            </w:r>
          </w:p>
        </w:tc>
        <w:tc>
          <w:tcPr>
            <w:tcW w:w="719" w:type="pct"/>
            <w:gridSpan w:val="2"/>
            <w:shd w:val="clear" w:color="auto" w:fill="auto"/>
            <w:vAlign w:val="center"/>
            <w:hideMark/>
          </w:tcPr>
          <w:p w14:paraId="43F37923"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制高点</w:t>
            </w:r>
          </w:p>
        </w:tc>
        <w:tc>
          <w:tcPr>
            <w:tcW w:w="1797" w:type="pct"/>
            <w:gridSpan w:val="5"/>
            <w:shd w:val="clear" w:color="auto" w:fill="auto"/>
            <w:vAlign w:val="center"/>
            <w:hideMark/>
          </w:tcPr>
          <w:p w14:paraId="6E7B017D"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公安主要路口</w:t>
            </w:r>
          </w:p>
        </w:tc>
        <w:tc>
          <w:tcPr>
            <w:tcW w:w="392" w:type="pct"/>
            <w:vMerge w:val="restart"/>
            <w:shd w:val="clear" w:color="auto" w:fill="auto"/>
            <w:vAlign w:val="center"/>
            <w:hideMark/>
          </w:tcPr>
          <w:p w14:paraId="7FF50713"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备注</w:t>
            </w:r>
          </w:p>
        </w:tc>
      </w:tr>
      <w:tr w:rsidR="007D719A" w:rsidRPr="007D719A" w14:paraId="394A54A6" w14:textId="77777777" w:rsidTr="000C2B31">
        <w:trPr>
          <w:trHeight w:val="732"/>
        </w:trPr>
        <w:tc>
          <w:tcPr>
            <w:tcW w:w="654" w:type="pct"/>
            <w:vMerge/>
            <w:vAlign w:val="center"/>
            <w:hideMark/>
          </w:tcPr>
          <w:p w14:paraId="6239DEAC" w14:textId="77777777" w:rsidR="007D719A" w:rsidRPr="007D719A" w:rsidRDefault="007D719A" w:rsidP="007D719A">
            <w:pPr>
              <w:widowControl/>
              <w:spacing w:line="240" w:lineRule="auto"/>
              <w:rPr>
                <w:rFonts w:ascii="宋体" w:hAnsi="宋体" w:cs="宋体"/>
                <w:b/>
                <w:bCs/>
                <w:color w:val="000000"/>
                <w:kern w:val="0"/>
                <w:sz w:val="18"/>
                <w:szCs w:val="18"/>
              </w:rPr>
            </w:pPr>
          </w:p>
        </w:tc>
        <w:tc>
          <w:tcPr>
            <w:tcW w:w="359" w:type="pct"/>
            <w:shd w:val="clear" w:color="000000" w:fill="FFFF00"/>
            <w:vAlign w:val="center"/>
            <w:hideMark/>
          </w:tcPr>
          <w:p w14:paraId="6120590E"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球机</w:t>
            </w:r>
          </w:p>
        </w:tc>
        <w:tc>
          <w:tcPr>
            <w:tcW w:w="359" w:type="pct"/>
            <w:shd w:val="clear" w:color="000000" w:fill="FFE699"/>
            <w:vAlign w:val="center"/>
            <w:hideMark/>
          </w:tcPr>
          <w:p w14:paraId="31054F7E"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枪机</w:t>
            </w:r>
          </w:p>
        </w:tc>
        <w:tc>
          <w:tcPr>
            <w:tcW w:w="359" w:type="pct"/>
            <w:shd w:val="clear" w:color="000000" w:fill="FFFF00"/>
            <w:vAlign w:val="center"/>
            <w:hideMark/>
          </w:tcPr>
          <w:p w14:paraId="33C773B5"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球机</w:t>
            </w:r>
          </w:p>
        </w:tc>
        <w:tc>
          <w:tcPr>
            <w:tcW w:w="359" w:type="pct"/>
            <w:shd w:val="clear" w:color="000000" w:fill="FFE699"/>
            <w:vAlign w:val="center"/>
            <w:hideMark/>
          </w:tcPr>
          <w:p w14:paraId="05AEC5EB"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枪机</w:t>
            </w:r>
          </w:p>
        </w:tc>
        <w:tc>
          <w:tcPr>
            <w:tcW w:w="359" w:type="pct"/>
            <w:shd w:val="clear" w:color="auto" w:fill="auto"/>
            <w:vAlign w:val="center"/>
            <w:hideMark/>
          </w:tcPr>
          <w:p w14:paraId="1CEB6FB6"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激光云台</w:t>
            </w:r>
          </w:p>
        </w:tc>
        <w:tc>
          <w:tcPr>
            <w:tcW w:w="359" w:type="pct"/>
            <w:shd w:val="clear" w:color="auto" w:fill="auto"/>
            <w:vAlign w:val="center"/>
            <w:hideMark/>
          </w:tcPr>
          <w:p w14:paraId="0F295A75"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双光谱云平</w:t>
            </w:r>
          </w:p>
        </w:tc>
        <w:tc>
          <w:tcPr>
            <w:tcW w:w="359" w:type="pct"/>
            <w:shd w:val="clear" w:color="000000" w:fill="FFFF00"/>
            <w:vAlign w:val="center"/>
            <w:hideMark/>
          </w:tcPr>
          <w:p w14:paraId="407FFCF7"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球机</w:t>
            </w:r>
          </w:p>
        </w:tc>
        <w:tc>
          <w:tcPr>
            <w:tcW w:w="359" w:type="pct"/>
            <w:shd w:val="clear" w:color="000000" w:fill="FFE699"/>
            <w:vAlign w:val="center"/>
            <w:hideMark/>
          </w:tcPr>
          <w:p w14:paraId="09186DFE"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红外枪机</w:t>
            </w:r>
          </w:p>
        </w:tc>
        <w:tc>
          <w:tcPr>
            <w:tcW w:w="359" w:type="pct"/>
            <w:shd w:val="clear" w:color="000000" w:fill="E2EFDA"/>
            <w:vAlign w:val="center"/>
            <w:hideMark/>
          </w:tcPr>
          <w:p w14:paraId="09407016"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布控球机（人脸）</w:t>
            </w:r>
          </w:p>
        </w:tc>
        <w:tc>
          <w:tcPr>
            <w:tcW w:w="359" w:type="pct"/>
            <w:shd w:val="clear" w:color="000000" w:fill="E2EFDA"/>
            <w:vAlign w:val="center"/>
            <w:hideMark/>
          </w:tcPr>
          <w:p w14:paraId="0818A20F"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网络摄像枪机（人脸）</w:t>
            </w:r>
          </w:p>
        </w:tc>
        <w:tc>
          <w:tcPr>
            <w:tcW w:w="359" w:type="pct"/>
            <w:shd w:val="clear" w:color="auto" w:fill="auto"/>
            <w:vAlign w:val="center"/>
            <w:hideMark/>
          </w:tcPr>
          <w:p w14:paraId="340DD76A" w14:textId="77777777" w:rsidR="007D719A" w:rsidRPr="007D719A" w:rsidRDefault="007D719A" w:rsidP="007D719A">
            <w:pPr>
              <w:widowControl/>
              <w:spacing w:line="240" w:lineRule="auto"/>
              <w:jc w:val="center"/>
              <w:rPr>
                <w:rFonts w:ascii="宋体" w:hAnsi="宋体" w:cs="宋体"/>
                <w:b/>
                <w:bCs/>
                <w:color w:val="000000"/>
                <w:kern w:val="0"/>
                <w:sz w:val="18"/>
                <w:szCs w:val="18"/>
              </w:rPr>
            </w:pPr>
            <w:r w:rsidRPr="007D719A">
              <w:rPr>
                <w:rFonts w:ascii="宋体" w:hAnsi="宋体" w:cs="宋体" w:hint="eastAsia"/>
                <w:b/>
                <w:bCs/>
                <w:color w:val="000000"/>
                <w:kern w:val="0"/>
                <w:sz w:val="18"/>
                <w:szCs w:val="18"/>
              </w:rPr>
              <w:t>卡口</w:t>
            </w:r>
          </w:p>
        </w:tc>
        <w:tc>
          <w:tcPr>
            <w:tcW w:w="392" w:type="pct"/>
            <w:vMerge/>
            <w:vAlign w:val="center"/>
            <w:hideMark/>
          </w:tcPr>
          <w:p w14:paraId="120DDFAB" w14:textId="77777777" w:rsidR="007D719A" w:rsidRPr="007D719A" w:rsidRDefault="007D719A" w:rsidP="007D719A">
            <w:pPr>
              <w:widowControl/>
              <w:spacing w:line="240" w:lineRule="auto"/>
              <w:rPr>
                <w:rFonts w:ascii="宋体" w:hAnsi="宋体" w:cs="宋体"/>
                <w:b/>
                <w:bCs/>
                <w:color w:val="000000"/>
                <w:kern w:val="0"/>
                <w:sz w:val="18"/>
                <w:szCs w:val="18"/>
              </w:rPr>
            </w:pPr>
          </w:p>
        </w:tc>
      </w:tr>
      <w:tr w:rsidR="007D719A" w:rsidRPr="007D719A" w14:paraId="7916EDD8" w14:textId="77777777" w:rsidTr="000C2B31">
        <w:trPr>
          <w:trHeight w:val="360"/>
        </w:trPr>
        <w:tc>
          <w:tcPr>
            <w:tcW w:w="654" w:type="pct"/>
            <w:shd w:val="clear" w:color="auto" w:fill="auto"/>
            <w:vAlign w:val="center"/>
            <w:hideMark/>
          </w:tcPr>
          <w:p w14:paraId="739E409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号点位</w:t>
            </w:r>
          </w:p>
        </w:tc>
        <w:tc>
          <w:tcPr>
            <w:tcW w:w="359" w:type="pct"/>
            <w:shd w:val="clear" w:color="000000" w:fill="FFFF00"/>
            <w:vAlign w:val="center"/>
            <w:hideMark/>
          </w:tcPr>
          <w:p w14:paraId="1921BED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EA34F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A2990E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7A81AF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71F996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24BC6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0043E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DEA71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604AD5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C7B46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2039C5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3601BC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A30C4B1" w14:textId="77777777" w:rsidTr="000C2B31">
        <w:trPr>
          <w:trHeight w:val="360"/>
        </w:trPr>
        <w:tc>
          <w:tcPr>
            <w:tcW w:w="654" w:type="pct"/>
            <w:shd w:val="clear" w:color="auto" w:fill="auto"/>
            <w:vAlign w:val="center"/>
            <w:hideMark/>
          </w:tcPr>
          <w:p w14:paraId="7FAF73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号点位</w:t>
            </w:r>
          </w:p>
        </w:tc>
        <w:tc>
          <w:tcPr>
            <w:tcW w:w="359" w:type="pct"/>
            <w:shd w:val="clear" w:color="000000" w:fill="FFFF00"/>
            <w:vAlign w:val="center"/>
            <w:hideMark/>
          </w:tcPr>
          <w:p w14:paraId="08DC9B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23CB9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FFFF00"/>
            <w:vAlign w:val="center"/>
            <w:hideMark/>
          </w:tcPr>
          <w:p w14:paraId="3EAACF2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9D9C7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2C1029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18E08B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0F2346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6D1CD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9B83A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BB2623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56FA87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79F6D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同，接有线</w:t>
            </w:r>
          </w:p>
        </w:tc>
      </w:tr>
      <w:tr w:rsidR="007D719A" w:rsidRPr="007D719A" w14:paraId="3287D384" w14:textId="77777777" w:rsidTr="000C2B31">
        <w:trPr>
          <w:trHeight w:val="360"/>
        </w:trPr>
        <w:tc>
          <w:tcPr>
            <w:tcW w:w="654" w:type="pct"/>
            <w:shd w:val="clear" w:color="auto" w:fill="auto"/>
            <w:vAlign w:val="center"/>
            <w:hideMark/>
          </w:tcPr>
          <w:p w14:paraId="2BF68A1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号点位</w:t>
            </w:r>
          </w:p>
        </w:tc>
        <w:tc>
          <w:tcPr>
            <w:tcW w:w="359" w:type="pct"/>
            <w:shd w:val="clear" w:color="000000" w:fill="FFFF00"/>
            <w:vAlign w:val="center"/>
            <w:hideMark/>
          </w:tcPr>
          <w:p w14:paraId="2C1CCC1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7CE03C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57445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88D00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45E84D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91C2B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8ACECA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D0006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4F9028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FE3A2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AE898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81D99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公安安装，只用接入</w:t>
            </w:r>
          </w:p>
        </w:tc>
      </w:tr>
      <w:tr w:rsidR="007D719A" w:rsidRPr="007D719A" w14:paraId="42EADAEA" w14:textId="77777777" w:rsidTr="000C2B31">
        <w:trPr>
          <w:trHeight w:val="360"/>
        </w:trPr>
        <w:tc>
          <w:tcPr>
            <w:tcW w:w="654" w:type="pct"/>
            <w:shd w:val="clear" w:color="auto" w:fill="auto"/>
            <w:vAlign w:val="center"/>
            <w:hideMark/>
          </w:tcPr>
          <w:p w14:paraId="1FCA2A9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号点位</w:t>
            </w:r>
          </w:p>
        </w:tc>
        <w:tc>
          <w:tcPr>
            <w:tcW w:w="359" w:type="pct"/>
            <w:shd w:val="clear" w:color="000000" w:fill="FFFF00"/>
            <w:vAlign w:val="center"/>
            <w:hideMark/>
          </w:tcPr>
          <w:p w14:paraId="29D0F9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101E1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02DFDD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F705F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651519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58595D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0D1930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30313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815641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7AD238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83847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209F4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D49D9AD" w14:textId="77777777" w:rsidTr="000C2B31">
        <w:trPr>
          <w:trHeight w:val="360"/>
        </w:trPr>
        <w:tc>
          <w:tcPr>
            <w:tcW w:w="654" w:type="pct"/>
            <w:shd w:val="clear" w:color="auto" w:fill="auto"/>
            <w:vAlign w:val="center"/>
            <w:hideMark/>
          </w:tcPr>
          <w:p w14:paraId="46DD234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号点位</w:t>
            </w:r>
          </w:p>
        </w:tc>
        <w:tc>
          <w:tcPr>
            <w:tcW w:w="359" w:type="pct"/>
            <w:shd w:val="clear" w:color="000000" w:fill="FFFF00"/>
            <w:vAlign w:val="center"/>
            <w:hideMark/>
          </w:tcPr>
          <w:p w14:paraId="2C9FB7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64AFA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058645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B1C84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0177FD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090B6B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ABE99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D17338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E1FFEF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C85CD9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42CA4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FA6CE6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w:t>
            </w:r>
            <w:r w:rsidRPr="007D719A">
              <w:rPr>
                <w:rFonts w:ascii="宋体" w:hAnsi="宋体" w:cs="宋体" w:hint="eastAsia"/>
                <w:color w:val="000000"/>
                <w:kern w:val="0"/>
                <w:sz w:val="18"/>
                <w:szCs w:val="18"/>
              </w:rPr>
              <w:lastRenderedPageBreak/>
              <w:t>同，接有线</w:t>
            </w:r>
          </w:p>
        </w:tc>
      </w:tr>
      <w:tr w:rsidR="007D719A" w:rsidRPr="007D719A" w14:paraId="2F007F3C" w14:textId="77777777" w:rsidTr="000C2B31">
        <w:trPr>
          <w:trHeight w:val="360"/>
        </w:trPr>
        <w:tc>
          <w:tcPr>
            <w:tcW w:w="654" w:type="pct"/>
            <w:shd w:val="clear" w:color="auto" w:fill="auto"/>
            <w:vAlign w:val="center"/>
            <w:hideMark/>
          </w:tcPr>
          <w:p w14:paraId="4530B6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号点位</w:t>
            </w:r>
          </w:p>
        </w:tc>
        <w:tc>
          <w:tcPr>
            <w:tcW w:w="359" w:type="pct"/>
            <w:shd w:val="clear" w:color="000000" w:fill="FFFF00"/>
            <w:vAlign w:val="center"/>
            <w:hideMark/>
          </w:tcPr>
          <w:p w14:paraId="78E7D1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0612A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A9A39E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9AB83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3E903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D47C1D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4E4E2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BBFD67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994A9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739FB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65F8C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A8C2F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入水口</w:t>
            </w:r>
          </w:p>
        </w:tc>
      </w:tr>
      <w:tr w:rsidR="007D719A" w:rsidRPr="007D719A" w14:paraId="35DB3377" w14:textId="77777777" w:rsidTr="000C2B31">
        <w:trPr>
          <w:trHeight w:val="360"/>
        </w:trPr>
        <w:tc>
          <w:tcPr>
            <w:tcW w:w="654" w:type="pct"/>
            <w:shd w:val="clear" w:color="auto" w:fill="auto"/>
            <w:vAlign w:val="center"/>
            <w:hideMark/>
          </w:tcPr>
          <w:p w14:paraId="411DF2D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号点位</w:t>
            </w:r>
          </w:p>
        </w:tc>
        <w:tc>
          <w:tcPr>
            <w:tcW w:w="359" w:type="pct"/>
            <w:shd w:val="clear" w:color="000000" w:fill="FFFF00"/>
            <w:vAlign w:val="center"/>
            <w:hideMark/>
          </w:tcPr>
          <w:p w14:paraId="34FA1E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A6AA9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68EAE3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62E04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6B83A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DA5E2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FDFC9D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74F71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DD1B69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156622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A0014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01EBA3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8941636" w14:textId="77777777" w:rsidTr="000C2B31">
        <w:trPr>
          <w:trHeight w:val="360"/>
        </w:trPr>
        <w:tc>
          <w:tcPr>
            <w:tcW w:w="654" w:type="pct"/>
            <w:shd w:val="clear" w:color="auto" w:fill="auto"/>
            <w:vAlign w:val="center"/>
            <w:hideMark/>
          </w:tcPr>
          <w:p w14:paraId="355221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号点位</w:t>
            </w:r>
          </w:p>
        </w:tc>
        <w:tc>
          <w:tcPr>
            <w:tcW w:w="359" w:type="pct"/>
            <w:shd w:val="clear" w:color="000000" w:fill="FFFF00"/>
            <w:vAlign w:val="center"/>
            <w:hideMark/>
          </w:tcPr>
          <w:p w14:paraId="2AD7D44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4F8085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A654CF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B47A6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6CAA0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675F36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607D9C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639E6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65751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EDBF3C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724EF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F075D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9FCD64A" w14:textId="77777777" w:rsidTr="000C2B31">
        <w:trPr>
          <w:trHeight w:val="360"/>
        </w:trPr>
        <w:tc>
          <w:tcPr>
            <w:tcW w:w="654" w:type="pct"/>
            <w:shd w:val="clear" w:color="auto" w:fill="auto"/>
            <w:vAlign w:val="center"/>
            <w:hideMark/>
          </w:tcPr>
          <w:p w14:paraId="642506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9号点位</w:t>
            </w:r>
          </w:p>
        </w:tc>
        <w:tc>
          <w:tcPr>
            <w:tcW w:w="359" w:type="pct"/>
            <w:shd w:val="clear" w:color="000000" w:fill="FFFF00"/>
            <w:vAlign w:val="center"/>
            <w:hideMark/>
          </w:tcPr>
          <w:p w14:paraId="7B72C5A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D16632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5EE698D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F819F6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ACD40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F40D6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57AAF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EB8476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E994AF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9DE81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81A47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3233D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E90A34B" w14:textId="77777777" w:rsidTr="000C2B31">
        <w:trPr>
          <w:trHeight w:val="360"/>
        </w:trPr>
        <w:tc>
          <w:tcPr>
            <w:tcW w:w="654" w:type="pct"/>
            <w:shd w:val="clear" w:color="auto" w:fill="auto"/>
            <w:vAlign w:val="center"/>
            <w:hideMark/>
          </w:tcPr>
          <w:p w14:paraId="13B591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0号点位</w:t>
            </w:r>
          </w:p>
        </w:tc>
        <w:tc>
          <w:tcPr>
            <w:tcW w:w="359" w:type="pct"/>
            <w:shd w:val="clear" w:color="000000" w:fill="FFFF00"/>
            <w:vAlign w:val="center"/>
            <w:hideMark/>
          </w:tcPr>
          <w:p w14:paraId="37A452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60E3D7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FFFF00"/>
            <w:vAlign w:val="center"/>
            <w:hideMark/>
          </w:tcPr>
          <w:p w14:paraId="5B57EE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76ECE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1056D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845EC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D90305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F9B5B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5FF61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13A026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97B71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FB1AE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同，接有线</w:t>
            </w:r>
          </w:p>
        </w:tc>
      </w:tr>
      <w:tr w:rsidR="007D719A" w:rsidRPr="007D719A" w14:paraId="69A752DA" w14:textId="77777777" w:rsidTr="000C2B31">
        <w:trPr>
          <w:trHeight w:val="360"/>
        </w:trPr>
        <w:tc>
          <w:tcPr>
            <w:tcW w:w="654" w:type="pct"/>
            <w:shd w:val="clear" w:color="auto" w:fill="auto"/>
            <w:vAlign w:val="center"/>
            <w:hideMark/>
          </w:tcPr>
          <w:p w14:paraId="0DD575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1号点位</w:t>
            </w:r>
          </w:p>
        </w:tc>
        <w:tc>
          <w:tcPr>
            <w:tcW w:w="359" w:type="pct"/>
            <w:shd w:val="clear" w:color="000000" w:fill="FFFF00"/>
            <w:vAlign w:val="center"/>
            <w:hideMark/>
          </w:tcPr>
          <w:p w14:paraId="5103AFF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582B8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2F586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0290E3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21331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5671C3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FB313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3EF7B4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557F4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A452F8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B3E29C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AD5DD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87BFC5F" w14:textId="77777777" w:rsidTr="000C2B31">
        <w:trPr>
          <w:trHeight w:val="360"/>
        </w:trPr>
        <w:tc>
          <w:tcPr>
            <w:tcW w:w="654" w:type="pct"/>
            <w:shd w:val="clear" w:color="auto" w:fill="auto"/>
            <w:vAlign w:val="center"/>
            <w:hideMark/>
          </w:tcPr>
          <w:p w14:paraId="532256D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2号点位</w:t>
            </w:r>
          </w:p>
        </w:tc>
        <w:tc>
          <w:tcPr>
            <w:tcW w:w="359" w:type="pct"/>
            <w:shd w:val="clear" w:color="000000" w:fill="FFFF00"/>
            <w:vAlign w:val="center"/>
            <w:hideMark/>
          </w:tcPr>
          <w:p w14:paraId="6769D07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17044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B0363D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C1AF26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0D2EA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67F20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602B0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02F4B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180BF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33BB9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5433B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F3BE98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BFC76B7" w14:textId="77777777" w:rsidTr="000C2B31">
        <w:trPr>
          <w:trHeight w:val="360"/>
        </w:trPr>
        <w:tc>
          <w:tcPr>
            <w:tcW w:w="654" w:type="pct"/>
            <w:shd w:val="clear" w:color="auto" w:fill="auto"/>
            <w:vAlign w:val="center"/>
            <w:hideMark/>
          </w:tcPr>
          <w:p w14:paraId="778DB83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3号点位</w:t>
            </w:r>
          </w:p>
        </w:tc>
        <w:tc>
          <w:tcPr>
            <w:tcW w:w="359" w:type="pct"/>
            <w:shd w:val="clear" w:color="000000" w:fill="FFFF00"/>
            <w:vAlign w:val="center"/>
            <w:hideMark/>
          </w:tcPr>
          <w:p w14:paraId="12E182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05C3FC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E06F24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B8A8B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D240B2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ACCB2A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9EEA88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3C51B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BAB25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FBB21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8FF0BD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B7754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154E310" w14:textId="77777777" w:rsidTr="000C2B31">
        <w:trPr>
          <w:trHeight w:val="360"/>
        </w:trPr>
        <w:tc>
          <w:tcPr>
            <w:tcW w:w="654" w:type="pct"/>
            <w:shd w:val="clear" w:color="auto" w:fill="auto"/>
            <w:vAlign w:val="center"/>
            <w:hideMark/>
          </w:tcPr>
          <w:p w14:paraId="7F6320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4号点位</w:t>
            </w:r>
          </w:p>
        </w:tc>
        <w:tc>
          <w:tcPr>
            <w:tcW w:w="359" w:type="pct"/>
            <w:shd w:val="clear" w:color="000000" w:fill="FFFF00"/>
            <w:vAlign w:val="center"/>
            <w:hideMark/>
          </w:tcPr>
          <w:p w14:paraId="18D9F6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CD045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CFA164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13485D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7006F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6CA7F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191A82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BECCDD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6A26E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067AF7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4C373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92DE91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5EB2A11" w14:textId="77777777" w:rsidTr="000C2B31">
        <w:trPr>
          <w:trHeight w:val="360"/>
        </w:trPr>
        <w:tc>
          <w:tcPr>
            <w:tcW w:w="654" w:type="pct"/>
            <w:shd w:val="clear" w:color="auto" w:fill="auto"/>
            <w:vAlign w:val="center"/>
            <w:hideMark/>
          </w:tcPr>
          <w:p w14:paraId="7097BB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5号点位</w:t>
            </w:r>
          </w:p>
        </w:tc>
        <w:tc>
          <w:tcPr>
            <w:tcW w:w="359" w:type="pct"/>
            <w:shd w:val="clear" w:color="000000" w:fill="FFFF00"/>
            <w:vAlign w:val="center"/>
            <w:hideMark/>
          </w:tcPr>
          <w:p w14:paraId="07FC0E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BB950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3F45E1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6E908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4EB78E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88AAFC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B8742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F1EAC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6D24B7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CA7364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5D943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B097C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04E103A" w14:textId="77777777" w:rsidTr="000C2B31">
        <w:trPr>
          <w:trHeight w:val="360"/>
        </w:trPr>
        <w:tc>
          <w:tcPr>
            <w:tcW w:w="654" w:type="pct"/>
            <w:shd w:val="clear" w:color="auto" w:fill="auto"/>
            <w:vAlign w:val="center"/>
            <w:hideMark/>
          </w:tcPr>
          <w:p w14:paraId="39B9BD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6号点位</w:t>
            </w:r>
          </w:p>
        </w:tc>
        <w:tc>
          <w:tcPr>
            <w:tcW w:w="359" w:type="pct"/>
            <w:shd w:val="clear" w:color="000000" w:fill="FFFF00"/>
            <w:vAlign w:val="center"/>
            <w:hideMark/>
          </w:tcPr>
          <w:p w14:paraId="25AB4DE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7D78C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336DE1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AF2603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F62B5C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8E3DD1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8A6BB9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F7754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FF9C7A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C6C02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69A0D3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EF8F7F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EEA67D9" w14:textId="77777777" w:rsidTr="000C2B31">
        <w:trPr>
          <w:trHeight w:val="360"/>
        </w:trPr>
        <w:tc>
          <w:tcPr>
            <w:tcW w:w="654" w:type="pct"/>
            <w:shd w:val="clear" w:color="auto" w:fill="auto"/>
            <w:vAlign w:val="center"/>
            <w:hideMark/>
          </w:tcPr>
          <w:p w14:paraId="2DD17C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7号点位</w:t>
            </w:r>
          </w:p>
        </w:tc>
        <w:tc>
          <w:tcPr>
            <w:tcW w:w="359" w:type="pct"/>
            <w:shd w:val="clear" w:color="000000" w:fill="FFFF00"/>
            <w:vAlign w:val="center"/>
            <w:hideMark/>
          </w:tcPr>
          <w:p w14:paraId="5895B4E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2499A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CB024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C68CD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BAA5C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19EF5F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A4E4FA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953AF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A7A4A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07631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1606D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B4DB37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3F2C869" w14:textId="77777777" w:rsidTr="000C2B31">
        <w:trPr>
          <w:trHeight w:val="360"/>
        </w:trPr>
        <w:tc>
          <w:tcPr>
            <w:tcW w:w="654" w:type="pct"/>
            <w:shd w:val="clear" w:color="auto" w:fill="auto"/>
            <w:vAlign w:val="center"/>
            <w:hideMark/>
          </w:tcPr>
          <w:p w14:paraId="719EA9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8号点位</w:t>
            </w:r>
          </w:p>
        </w:tc>
        <w:tc>
          <w:tcPr>
            <w:tcW w:w="359" w:type="pct"/>
            <w:shd w:val="clear" w:color="000000" w:fill="FFFF00"/>
            <w:vAlign w:val="center"/>
            <w:hideMark/>
          </w:tcPr>
          <w:p w14:paraId="6ECEF52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49FC6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088C4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9D82B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4FA88D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A609E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7B66B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C370E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72B60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62BB75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625354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C7AF4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88DCCBE" w14:textId="77777777" w:rsidTr="000C2B31">
        <w:trPr>
          <w:trHeight w:val="360"/>
        </w:trPr>
        <w:tc>
          <w:tcPr>
            <w:tcW w:w="654" w:type="pct"/>
            <w:shd w:val="clear" w:color="auto" w:fill="auto"/>
            <w:vAlign w:val="center"/>
            <w:hideMark/>
          </w:tcPr>
          <w:p w14:paraId="33FF24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9号点位</w:t>
            </w:r>
          </w:p>
        </w:tc>
        <w:tc>
          <w:tcPr>
            <w:tcW w:w="359" w:type="pct"/>
            <w:shd w:val="clear" w:color="000000" w:fill="FFFF00"/>
            <w:vAlign w:val="center"/>
            <w:hideMark/>
          </w:tcPr>
          <w:p w14:paraId="5E286A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F7EA0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7EFCC9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58843F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7A48B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E79A1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B2F5D3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3182C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175A71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997B5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C0BBCE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595AB9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B16C145" w14:textId="77777777" w:rsidTr="000C2B31">
        <w:trPr>
          <w:trHeight w:val="360"/>
        </w:trPr>
        <w:tc>
          <w:tcPr>
            <w:tcW w:w="654" w:type="pct"/>
            <w:shd w:val="clear" w:color="auto" w:fill="auto"/>
            <w:vAlign w:val="center"/>
            <w:hideMark/>
          </w:tcPr>
          <w:p w14:paraId="42F439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0号点位</w:t>
            </w:r>
          </w:p>
        </w:tc>
        <w:tc>
          <w:tcPr>
            <w:tcW w:w="359" w:type="pct"/>
            <w:shd w:val="clear" w:color="000000" w:fill="FFFF00"/>
            <w:vAlign w:val="center"/>
            <w:hideMark/>
          </w:tcPr>
          <w:p w14:paraId="2E3E02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BFEC3E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7AE1C5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D81B1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3773C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0637CE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3BC79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097729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D13313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454E81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857DE7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DFF6D7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BD43ED6" w14:textId="77777777" w:rsidTr="000C2B31">
        <w:trPr>
          <w:trHeight w:val="360"/>
        </w:trPr>
        <w:tc>
          <w:tcPr>
            <w:tcW w:w="654" w:type="pct"/>
            <w:shd w:val="clear" w:color="auto" w:fill="auto"/>
            <w:vAlign w:val="center"/>
            <w:hideMark/>
          </w:tcPr>
          <w:p w14:paraId="630174D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1号点位</w:t>
            </w:r>
          </w:p>
        </w:tc>
        <w:tc>
          <w:tcPr>
            <w:tcW w:w="359" w:type="pct"/>
            <w:shd w:val="clear" w:color="000000" w:fill="FFFF00"/>
            <w:vAlign w:val="center"/>
            <w:hideMark/>
          </w:tcPr>
          <w:p w14:paraId="49ED4B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F80F70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0192547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5BF092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D0338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A54C2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0B9F5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91B20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0B1B5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C7AD6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F72FB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592F04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63C066E" w14:textId="77777777" w:rsidTr="000C2B31">
        <w:trPr>
          <w:trHeight w:val="360"/>
        </w:trPr>
        <w:tc>
          <w:tcPr>
            <w:tcW w:w="654" w:type="pct"/>
            <w:shd w:val="clear" w:color="auto" w:fill="auto"/>
            <w:vAlign w:val="center"/>
            <w:hideMark/>
          </w:tcPr>
          <w:p w14:paraId="187B82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2号点位</w:t>
            </w:r>
          </w:p>
        </w:tc>
        <w:tc>
          <w:tcPr>
            <w:tcW w:w="359" w:type="pct"/>
            <w:shd w:val="clear" w:color="000000" w:fill="FFFF00"/>
            <w:vAlign w:val="center"/>
            <w:hideMark/>
          </w:tcPr>
          <w:p w14:paraId="554DB5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13C60C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459CD5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426958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77428A7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EC618A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0AD4FA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3D4C8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52931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86575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76138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7C75C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9AA2A1A" w14:textId="77777777" w:rsidTr="000C2B31">
        <w:trPr>
          <w:trHeight w:val="360"/>
        </w:trPr>
        <w:tc>
          <w:tcPr>
            <w:tcW w:w="654" w:type="pct"/>
            <w:shd w:val="clear" w:color="auto" w:fill="auto"/>
            <w:vAlign w:val="center"/>
            <w:hideMark/>
          </w:tcPr>
          <w:p w14:paraId="77CFAE2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3号点位</w:t>
            </w:r>
          </w:p>
        </w:tc>
        <w:tc>
          <w:tcPr>
            <w:tcW w:w="359" w:type="pct"/>
            <w:shd w:val="clear" w:color="000000" w:fill="FFFF00"/>
            <w:vAlign w:val="center"/>
            <w:hideMark/>
          </w:tcPr>
          <w:p w14:paraId="7558381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46C16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199D9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62B014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ADDEA0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67B61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BC2000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C88CF4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7783FD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D9D3DE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45B6B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241997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CADC400" w14:textId="77777777" w:rsidTr="000C2B31">
        <w:trPr>
          <w:trHeight w:val="360"/>
        </w:trPr>
        <w:tc>
          <w:tcPr>
            <w:tcW w:w="654" w:type="pct"/>
            <w:shd w:val="clear" w:color="auto" w:fill="auto"/>
            <w:vAlign w:val="center"/>
            <w:hideMark/>
          </w:tcPr>
          <w:p w14:paraId="301DEB2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4号点位</w:t>
            </w:r>
          </w:p>
        </w:tc>
        <w:tc>
          <w:tcPr>
            <w:tcW w:w="359" w:type="pct"/>
            <w:shd w:val="clear" w:color="000000" w:fill="FFFF00"/>
            <w:vAlign w:val="center"/>
            <w:hideMark/>
          </w:tcPr>
          <w:p w14:paraId="06D425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3A96E7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5FEDE3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D9F8C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DBA82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D00AE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53E6B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69CA6B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2B5672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443B3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44B839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003CBC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C2388C8" w14:textId="77777777" w:rsidTr="000C2B31">
        <w:trPr>
          <w:trHeight w:val="360"/>
        </w:trPr>
        <w:tc>
          <w:tcPr>
            <w:tcW w:w="654" w:type="pct"/>
            <w:shd w:val="clear" w:color="auto" w:fill="auto"/>
            <w:vAlign w:val="center"/>
            <w:hideMark/>
          </w:tcPr>
          <w:p w14:paraId="5144EF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5号点位</w:t>
            </w:r>
          </w:p>
        </w:tc>
        <w:tc>
          <w:tcPr>
            <w:tcW w:w="359" w:type="pct"/>
            <w:shd w:val="clear" w:color="000000" w:fill="FFFF00"/>
            <w:vAlign w:val="center"/>
            <w:hideMark/>
          </w:tcPr>
          <w:p w14:paraId="5CAA56E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DD473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2A6937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17312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69A55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9D893F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4B271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CA720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28ABAF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F32596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99DE5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98486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51E99BA" w14:textId="77777777" w:rsidTr="000C2B31">
        <w:trPr>
          <w:trHeight w:val="360"/>
        </w:trPr>
        <w:tc>
          <w:tcPr>
            <w:tcW w:w="654" w:type="pct"/>
            <w:shd w:val="clear" w:color="auto" w:fill="auto"/>
            <w:vAlign w:val="center"/>
            <w:hideMark/>
          </w:tcPr>
          <w:p w14:paraId="5A4349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6号点位</w:t>
            </w:r>
          </w:p>
        </w:tc>
        <w:tc>
          <w:tcPr>
            <w:tcW w:w="359" w:type="pct"/>
            <w:shd w:val="clear" w:color="000000" w:fill="FFFF00"/>
            <w:vAlign w:val="center"/>
            <w:hideMark/>
          </w:tcPr>
          <w:p w14:paraId="625B527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47750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04AFFD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8450D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C2B9A3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FC90CE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F018F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9F4A6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9AAD9D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A74FB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4D306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EBC33D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4C0F191" w14:textId="77777777" w:rsidTr="000C2B31">
        <w:trPr>
          <w:trHeight w:val="360"/>
        </w:trPr>
        <w:tc>
          <w:tcPr>
            <w:tcW w:w="654" w:type="pct"/>
            <w:shd w:val="clear" w:color="auto" w:fill="auto"/>
            <w:vAlign w:val="center"/>
            <w:hideMark/>
          </w:tcPr>
          <w:p w14:paraId="71FC32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7号点位</w:t>
            </w:r>
          </w:p>
        </w:tc>
        <w:tc>
          <w:tcPr>
            <w:tcW w:w="359" w:type="pct"/>
            <w:shd w:val="clear" w:color="000000" w:fill="FFFF00"/>
            <w:vAlign w:val="center"/>
            <w:hideMark/>
          </w:tcPr>
          <w:p w14:paraId="7325D4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D49EF3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86A9F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D84CD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AC453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8B496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30F392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A1036F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B19FC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EF683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216D07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047923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0811F9F" w14:textId="77777777" w:rsidTr="000C2B31">
        <w:trPr>
          <w:trHeight w:val="360"/>
        </w:trPr>
        <w:tc>
          <w:tcPr>
            <w:tcW w:w="654" w:type="pct"/>
            <w:shd w:val="clear" w:color="auto" w:fill="auto"/>
            <w:vAlign w:val="center"/>
            <w:hideMark/>
          </w:tcPr>
          <w:p w14:paraId="19001A4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8号点位</w:t>
            </w:r>
          </w:p>
        </w:tc>
        <w:tc>
          <w:tcPr>
            <w:tcW w:w="359" w:type="pct"/>
            <w:shd w:val="clear" w:color="000000" w:fill="FFFF00"/>
            <w:vAlign w:val="center"/>
            <w:hideMark/>
          </w:tcPr>
          <w:p w14:paraId="33FBC3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C7B321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D3E9F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67A2C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810926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ECE7EE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2E6F7A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1B6863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2471A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CD1C29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62356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4C1F9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同，接有线</w:t>
            </w:r>
          </w:p>
        </w:tc>
      </w:tr>
      <w:tr w:rsidR="007D719A" w:rsidRPr="007D719A" w14:paraId="1BA46DB5" w14:textId="77777777" w:rsidTr="000C2B31">
        <w:trPr>
          <w:trHeight w:val="360"/>
        </w:trPr>
        <w:tc>
          <w:tcPr>
            <w:tcW w:w="654" w:type="pct"/>
            <w:shd w:val="clear" w:color="auto" w:fill="auto"/>
            <w:vAlign w:val="center"/>
            <w:hideMark/>
          </w:tcPr>
          <w:p w14:paraId="34A6DC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9号点位</w:t>
            </w:r>
          </w:p>
        </w:tc>
        <w:tc>
          <w:tcPr>
            <w:tcW w:w="359" w:type="pct"/>
            <w:shd w:val="clear" w:color="000000" w:fill="FFFF00"/>
            <w:vAlign w:val="center"/>
            <w:hideMark/>
          </w:tcPr>
          <w:p w14:paraId="005E18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4E50F6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28D57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368C3D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52CDF1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577A8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A8588C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FDE48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D9FF9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D230CF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4B644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F5C1B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19DBEEE" w14:textId="77777777" w:rsidTr="000C2B31">
        <w:trPr>
          <w:trHeight w:val="360"/>
        </w:trPr>
        <w:tc>
          <w:tcPr>
            <w:tcW w:w="654" w:type="pct"/>
            <w:shd w:val="clear" w:color="auto" w:fill="auto"/>
            <w:vAlign w:val="center"/>
            <w:hideMark/>
          </w:tcPr>
          <w:p w14:paraId="0E117C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0号点位</w:t>
            </w:r>
          </w:p>
        </w:tc>
        <w:tc>
          <w:tcPr>
            <w:tcW w:w="359" w:type="pct"/>
            <w:shd w:val="clear" w:color="000000" w:fill="FFFF00"/>
            <w:vAlign w:val="center"/>
            <w:hideMark/>
          </w:tcPr>
          <w:p w14:paraId="4FE1A90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F1ED87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7D636C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A4FF6F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8C132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6B46B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28DD79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69367A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FFC88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61322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71A56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87DEA9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A59ABB6" w14:textId="77777777" w:rsidTr="000C2B31">
        <w:trPr>
          <w:trHeight w:val="360"/>
        </w:trPr>
        <w:tc>
          <w:tcPr>
            <w:tcW w:w="654" w:type="pct"/>
            <w:shd w:val="clear" w:color="auto" w:fill="auto"/>
            <w:vAlign w:val="center"/>
            <w:hideMark/>
          </w:tcPr>
          <w:p w14:paraId="7BB298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1号点位</w:t>
            </w:r>
          </w:p>
        </w:tc>
        <w:tc>
          <w:tcPr>
            <w:tcW w:w="359" w:type="pct"/>
            <w:shd w:val="clear" w:color="000000" w:fill="FFFF00"/>
            <w:vAlign w:val="center"/>
            <w:hideMark/>
          </w:tcPr>
          <w:p w14:paraId="0D7E85F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9E6AE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31BD4C1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61C90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0F2AE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9184D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45E289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B46BC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3A76C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8EEA1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5B065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B201F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31F2922" w14:textId="77777777" w:rsidTr="000C2B31">
        <w:trPr>
          <w:trHeight w:val="360"/>
        </w:trPr>
        <w:tc>
          <w:tcPr>
            <w:tcW w:w="654" w:type="pct"/>
            <w:shd w:val="clear" w:color="auto" w:fill="auto"/>
            <w:vAlign w:val="center"/>
            <w:hideMark/>
          </w:tcPr>
          <w:p w14:paraId="6D1D4A5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2号点位</w:t>
            </w:r>
          </w:p>
        </w:tc>
        <w:tc>
          <w:tcPr>
            <w:tcW w:w="359" w:type="pct"/>
            <w:shd w:val="clear" w:color="000000" w:fill="FFFF00"/>
            <w:vAlign w:val="center"/>
            <w:hideMark/>
          </w:tcPr>
          <w:p w14:paraId="17B9FB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4DFBB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26333CF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6B5FB9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E81840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9B204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D5F24A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60D06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CAF4C6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C1350D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11AC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D2442A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1C6132D" w14:textId="77777777" w:rsidTr="000C2B31">
        <w:trPr>
          <w:trHeight w:val="360"/>
        </w:trPr>
        <w:tc>
          <w:tcPr>
            <w:tcW w:w="654" w:type="pct"/>
            <w:shd w:val="clear" w:color="auto" w:fill="auto"/>
            <w:vAlign w:val="center"/>
            <w:hideMark/>
          </w:tcPr>
          <w:p w14:paraId="0D79FD6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lastRenderedPageBreak/>
              <w:t>33号点位</w:t>
            </w:r>
          </w:p>
        </w:tc>
        <w:tc>
          <w:tcPr>
            <w:tcW w:w="359" w:type="pct"/>
            <w:shd w:val="clear" w:color="000000" w:fill="FFFF00"/>
            <w:vAlign w:val="center"/>
            <w:hideMark/>
          </w:tcPr>
          <w:p w14:paraId="1BFB42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136837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35DE8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4BB131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7D84B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FC8AD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0B5E6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D45F6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008BEC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A8C8B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D91C7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025B60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5D83F6B" w14:textId="77777777" w:rsidTr="000C2B31">
        <w:trPr>
          <w:trHeight w:val="360"/>
        </w:trPr>
        <w:tc>
          <w:tcPr>
            <w:tcW w:w="654" w:type="pct"/>
            <w:shd w:val="clear" w:color="auto" w:fill="auto"/>
            <w:vAlign w:val="center"/>
            <w:hideMark/>
          </w:tcPr>
          <w:p w14:paraId="46DA61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4号点位</w:t>
            </w:r>
          </w:p>
        </w:tc>
        <w:tc>
          <w:tcPr>
            <w:tcW w:w="359" w:type="pct"/>
            <w:shd w:val="clear" w:color="000000" w:fill="FFFF00"/>
            <w:vAlign w:val="center"/>
            <w:hideMark/>
          </w:tcPr>
          <w:p w14:paraId="42EA38A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E8D1E5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6D0B8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039839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97AC4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5BEF7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A2B4F8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A9806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53D54E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CEE1E6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611D1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49291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1CA6EB8" w14:textId="77777777" w:rsidTr="000C2B31">
        <w:trPr>
          <w:trHeight w:val="360"/>
        </w:trPr>
        <w:tc>
          <w:tcPr>
            <w:tcW w:w="654" w:type="pct"/>
            <w:shd w:val="clear" w:color="auto" w:fill="auto"/>
            <w:vAlign w:val="center"/>
            <w:hideMark/>
          </w:tcPr>
          <w:p w14:paraId="1405BE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5号点位</w:t>
            </w:r>
          </w:p>
        </w:tc>
        <w:tc>
          <w:tcPr>
            <w:tcW w:w="359" w:type="pct"/>
            <w:shd w:val="clear" w:color="000000" w:fill="FFFF00"/>
            <w:vAlign w:val="center"/>
            <w:hideMark/>
          </w:tcPr>
          <w:p w14:paraId="3B5975F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20FF5E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95A537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94122C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2E0BD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2DD7B0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5C6499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301CB4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6DEFBD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3712E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805132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5BC3F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94A72C6" w14:textId="77777777" w:rsidTr="000C2B31">
        <w:trPr>
          <w:trHeight w:val="360"/>
        </w:trPr>
        <w:tc>
          <w:tcPr>
            <w:tcW w:w="654" w:type="pct"/>
            <w:shd w:val="clear" w:color="auto" w:fill="auto"/>
            <w:vAlign w:val="center"/>
            <w:hideMark/>
          </w:tcPr>
          <w:p w14:paraId="2E0662C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6号点位</w:t>
            </w:r>
          </w:p>
        </w:tc>
        <w:tc>
          <w:tcPr>
            <w:tcW w:w="359" w:type="pct"/>
            <w:shd w:val="clear" w:color="000000" w:fill="FFFF00"/>
            <w:vAlign w:val="center"/>
            <w:hideMark/>
          </w:tcPr>
          <w:p w14:paraId="4607851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98AA5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46EF31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1401FF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41617E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EA09B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279F3D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B8C22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A020C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BA1DB0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B5C63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269A0C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4C9782F" w14:textId="77777777" w:rsidTr="000C2B31">
        <w:trPr>
          <w:trHeight w:val="360"/>
        </w:trPr>
        <w:tc>
          <w:tcPr>
            <w:tcW w:w="654" w:type="pct"/>
            <w:shd w:val="clear" w:color="auto" w:fill="auto"/>
            <w:vAlign w:val="center"/>
            <w:hideMark/>
          </w:tcPr>
          <w:p w14:paraId="4821E6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7号点位</w:t>
            </w:r>
          </w:p>
        </w:tc>
        <w:tc>
          <w:tcPr>
            <w:tcW w:w="359" w:type="pct"/>
            <w:shd w:val="clear" w:color="000000" w:fill="FFFF00"/>
            <w:vAlign w:val="center"/>
            <w:hideMark/>
          </w:tcPr>
          <w:p w14:paraId="5790DA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B178B3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0144A9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21828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3D5CEF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C71248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B93509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D87B33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9F3BA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641A3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F297EC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5F14A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AB06411" w14:textId="77777777" w:rsidTr="000C2B31">
        <w:trPr>
          <w:trHeight w:val="360"/>
        </w:trPr>
        <w:tc>
          <w:tcPr>
            <w:tcW w:w="654" w:type="pct"/>
            <w:shd w:val="clear" w:color="auto" w:fill="auto"/>
            <w:vAlign w:val="center"/>
            <w:hideMark/>
          </w:tcPr>
          <w:p w14:paraId="4014473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8号点位</w:t>
            </w:r>
          </w:p>
        </w:tc>
        <w:tc>
          <w:tcPr>
            <w:tcW w:w="359" w:type="pct"/>
            <w:shd w:val="clear" w:color="000000" w:fill="FFFF00"/>
            <w:vAlign w:val="center"/>
            <w:hideMark/>
          </w:tcPr>
          <w:p w14:paraId="64FBEB6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F82CEF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84BDAC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1153C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6B20D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7C52C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24350B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FFE699"/>
            <w:vAlign w:val="center"/>
            <w:hideMark/>
          </w:tcPr>
          <w:p w14:paraId="0B7D26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w:t>
            </w:r>
          </w:p>
        </w:tc>
        <w:tc>
          <w:tcPr>
            <w:tcW w:w="359" w:type="pct"/>
            <w:shd w:val="clear" w:color="000000" w:fill="E2EFDA"/>
            <w:vAlign w:val="center"/>
            <w:hideMark/>
          </w:tcPr>
          <w:p w14:paraId="5B3C92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DBC5B6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0B9EB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ED3B4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4EE1F22" w14:textId="77777777" w:rsidTr="000C2B31">
        <w:trPr>
          <w:trHeight w:val="360"/>
        </w:trPr>
        <w:tc>
          <w:tcPr>
            <w:tcW w:w="654" w:type="pct"/>
            <w:shd w:val="clear" w:color="auto" w:fill="auto"/>
            <w:vAlign w:val="center"/>
            <w:hideMark/>
          </w:tcPr>
          <w:p w14:paraId="1BFBC33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39号点位</w:t>
            </w:r>
          </w:p>
        </w:tc>
        <w:tc>
          <w:tcPr>
            <w:tcW w:w="359" w:type="pct"/>
            <w:shd w:val="clear" w:color="000000" w:fill="FFFF00"/>
            <w:vAlign w:val="center"/>
            <w:hideMark/>
          </w:tcPr>
          <w:p w14:paraId="247D8D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F9F6E9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2261869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276426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DDF20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3DE2F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DD211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EF5617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6A80A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794E6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65740E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C60B43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02E0EE3" w14:textId="77777777" w:rsidTr="000C2B31">
        <w:trPr>
          <w:trHeight w:val="360"/>
        </w:trPr>
        <w:tc>
          <w:tcPr>
            <w:tcW w:w="654" w:type="pct"/>
            <w:shd w:val="clear" w:color="auto" w:fill="auto"/>
            <w:vAlign w:val="center"/>
            <w:hideMark/>
          </w:tcPr>
          <w:p w14:paraId="4E2D39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0号点位</w:t>
            </w:r>
          </w:p>
        </w:tc>
        <w:tc>
          <w:tcPr>
            <w:tcW w:w="359" w:type="pct"/>
            <w:shd w:val="clear" w:color="000000" w:fill="FFFF00"/>
            <w:vAlign w:val="center"/>
            <w:hideMark/>
          </w:tcPr>
          <w:p w14:paraId="37F3E3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274FFA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D80D8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2EF31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D59C69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823F1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605335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08E8D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7E7C5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197F62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2DCB5B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D722C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20C47F4" w14:textId="77777777" w:rsidTr="000C2B31">
        <w:trPr>
          <w:trHeight w:val="360"/>
        </w:trPr>
        <w:tc>
          <w:tcPr>
            <w:tcW w:w="654" w:type="pct"/>
            <w:shd w:val="clear" w:color="auto" w:fill="auto"/>
            <w:vAlign w:val="center"/>
            <w:hideMark/>
          </w:tcPr>
          <w:p w14:paraId="11FE06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1号点位</w:t>
            </w:r>
          </w:p>
        </w:tc>
        <w:tc>
          <w:tcPr>
            <w:tcW w:w="359" w:type="pct"/>
            <w:shd w:val="clear" w:color="000000" w:fill="FFFF00"/>
            <w:vAlign w:val="center"/>
            <w:hideMark/>
          </w:tcPr>
          <w:p w14:paraId="595B05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3FF890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D37A36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A84C7E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2F53A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4BF6A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E58CEB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FFFEE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8677CF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531BED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073E16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89BF4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7FA8139" w14:textId="77777777" w:rsidTr="000C2B31">
        <w:trPr>
          <w:trHeight w:val="360"/>
        </w:trPr>
        <w:tc>
          <w:tcPr>
            <w:tcW w:w="654" w:type="pct"/>
            <w:shd w:val="clear" w:color="auto" w:fill="auto"/>
            <w:vAlign w:val="center"/>
            <w:hideMark/>
          </w:tcPr>
          <w:p w14:paraId="2C3114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2号点位</w:t>
            </w:r>
          </w:p>
        </w:tc>
        <w:tc>
          <w:tcPr>
            <w:tcW w:w="359" w:type="pct"/>
            <w:shd w:val="clear" w:color="000000" w:fill="FFFF00"/>
            <w:vAlign w:val="center"/>
            <w:hideMark/>
          </w:tcPr>
          <w:p w14:paraId="71E9DA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36C06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5248ADF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9464FB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96C224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46BC3A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53CB60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521044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EAD5B9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BA0E86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701C5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A144D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3EF34E7" w14:textId="77777777" w:rsidTr="000C2B31">
        <w:trPr>
          <w:trHeight w:val="360"/>
        </w:trPr>
        <w:tc>
          <w:tcPr>
            <w:tcW w:w="654" w:type="pct"/>
            <w:shd w:val="clear" w:color="auto" w:fill="auto"/>
            <w:vAlign w:val="center"/>
            <w:hideMark/>
          </w:tcPr>
          <w:p w14:paraId="103C654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3号点位</w:t>
            </w:r>
          </w:p>
        </w:tc>
        <w:tc>
          <w:tcPr>
            <w:tcW w:w="359" w:type="pct"/>
            <w:shd w:val="clear" w:color="000000" w:fill="FFFF00"/>
            <w:vAlign w:val="center"/>
            <w:hideMark/>
          </w:tcPr>
          <w:p w14:paraId="78068BD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E2FAD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625543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11C30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186F1E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0FB98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F1F78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5677CC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E29DF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781D72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B26E3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DDF8B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115B4A6" w14:textId="77777777" w:rsidTr="000C2B31">
        <w:trPr>
          <w:trHeight w:val="360"/>
        </w:trPr>
        <w:tc>
          <w:tcPr>
            <w:tcW w:w="654" w:type="pct"/>
            <w:shd w:val="clear" w:color="auto" w:fill="auto"/>
            <w:vAlign w:val="center"/>
            <w:hideMark/>
          </w:tcPr>
          <w:p w14:paraId="4ACD63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4号点位</w:t>
            </w:r>
          </w:p>
        </w:tc>
        <w:tc>
          <w:tcPr>
            <w:tcW w:w="359" w:type="pct"/>
            <w:shd w:val="clear" w:color="000000" w:fill="FFFF00"/>
            <w:vAlign w:val="center"/>
            <w:hideMark/>
          </w:tcPr>
          <w:p w14:paraId="446B25F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D9C03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452D8B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F3D15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57708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27D2DF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758787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812B8C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148CA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09C8A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06842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AD5A4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AE2C99F" w14:textId="77777777" w:rsidTr="000C2B31">
        <w:trPr>
          <w:trHeight w:val="360"/>
        </w:trPr>
        <w:tc>
          <w:tcPr>
            <w:tcW w:w="654" w:type="pct"/>
            <w:shd w:val="clear" w:color="auto" w:fill="auto"/>
            <w:vAlign w:val="center"/>
            <w:hideMark/>
          </w:tcPr>
          <w:p w14:paraId="38C0037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5号点位</w:t>
            </w:r>
          </w:p>
        </w:tc>
        <w:tc>
          <w:tcPr>
            <w:tcW w:w="359" w:type="pct"/>
            <w:shd w:val="clear" w:color="000000" w:fill="FFFF00"/>
            <w:vAlign w:val="center"/>
            <w:hideMark/>
          </w:tcPr>
          <w:p w14:paraId="3951F1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79D535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0991FE5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0D797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9E7ED9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928A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DD1958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C6139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8E004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52257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192BD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57C41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5C9594E" w14:textId="77777777" w:rsidTr="000C2B31">
        <w:trPr>
          <w:trHeight w:val="360"/>
        </w:trPr>
        <w:tc>
          <w:tcPr>
            <w:tcW w:w="654" w:type="pct"/>
            <w:shd w:val="clear" w:color="auto" w:fill="auto"/>
            <w:vAlign w:val="center"/>
            <w:hideMark/>
          </w:tcPr>
          <w:p w14:paraId="595DA2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6号点位</w:t>
            </w:r>
          </w:p>
        </w:tc>
        <w:tc>
          <w:tcPr>
            <w:tcW w:w="359" w:type="pct"/>
            <w:shd w:val="clear" w:color="000000" w:fill="FFFF00"/>
            <w:vAlign w:val="center"/>
            <w:hideMark/>
          </w:tcPr>
          <w:p w14:paraId="78354B2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F915F1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76F94D6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51BE2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9D9BAA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0DA78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83F4D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F8174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46887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91D31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00109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2D022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F91D660" w14:textId="77777777" w:rsidTr="000C2B31">
        <w:trPr>
          <w:trHeight w:val="360"/>
        </w:trPr>
        <w:tc>
          <w:tcPr>
            <w:tcW w:w="654" w:type="pct"/>
            <w:shd w:val="clear" w:color="auto" w:fill="auto"/>
            <w:vAlign w:val="center"/>
            <w:hideMark/>
          </w:tcPr>
          <w:p w14:paraId="1873CB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7号点位</w:t>
            </w:r>
          </w:p>
        </w:tc>
        <w:tc>
          <w:tcPr>
            <w:tcW w:w="359" w:type="pct"/>
            <w:shd w:val="clear" w:color="000000" w:fill="FFFF00"/>
            <w:vAlign w:val="center"/>
            <w:hideMark/>
          </w:tcPr>
          <w:p w14:paraId="2D406CC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B9AD7F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E5B041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4B9C0A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52005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87508E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CE44A8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D0CA1F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8AD86A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41452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5AABB0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7A7130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5574C62" w14:textId="77777777" w:rsidTr="000C2B31">
        <w:trPr>
          <w:trHeight w:val="360"/>
        </w:trPr>
        <w:tc>
          <w:tcPr>
            <w:tcW w:w="654" w:type="pct"/>
            <w:shd w:val="clear" w:color="auto" w:fill="auto"/>
            <w:vAlign w:val="center"/>
            <w:hideMark/>
          </w:tcPr>
          <w:p w14:paraId="08D9EAC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8号点位</w:t>
            </w:r>
          </w:p>
        </w:tc>
        <w:tc>
          <w:tcPr>
            <w:tcW w:w="359" w:type="pct"/>
            <w:shd w:val="clear" w:color="000000" w:fill="FFFF00"/>
            <w:vAlign w:val="center"/>
            <w:hideMark/>
          </w:tcPr>
          <w:p w14:paraId="2B0FCB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80666D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8A45DF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4B66D8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593C9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1A0533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EA556C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7FFA69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5A646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6F5C6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DD32C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94F61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89500C2" w14:textId="77777777" w:rsidTr="000C2B31">
        <w:trPr>
          <w:trHeight w:val="360"/>
        </w:trPr>
        <w:tc>
          <w:tcPr>
            <w:tcW w:w="654" w:type="pct"/>
            <w:shd w:val="clear" w:color="auto" w:fill="auto"/>
            <w:vAlign w:val="center"/>
            <w:hideMark/>
          </w:tcPr>
          <w:p w14:paraId="711A21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49号点位</w:t>
            </w:r>
          </w:p>
        </w:tc>
        <w:tc>
          <w:tcPr>
            <w:tcW w:w="359" w:type="pct"/>
            <w:shd w:val="clear" w:color="000000" w:fill="FFFF00"/>
            <w:vAlign w:val="center"/>
            <w:hideMark/>
          </w:tcPr>
          <w:p w14:paraId="127FF8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275098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EFA53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46FE90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44B7D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F23D7C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D1B0EB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2107FB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3DFF4A6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5D6CFA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CE8F8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0A1C1C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746F301" w14:textId="77777777" w:rsidTr="000C2B31">
        <w:trPr>
          <w:trHeight w:val="360"/>
        </w:trPr>
        <w:tc>
          <w:tcPr>
            <w:tcW w:w="654" w:type="pct"/>
            <w:shd w:val="clear" w:color="auto" w:fill="auto"/>
            <w:vAlign w:val="center"/>
            <w:hideMark/>
          </w:tcPr>
          <w:p w14:paraId="174AF52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0号点位</w:t>
            </w:r>
          </w:p>
        </w:tc>
        <w:tc>
          <w:tcPr>
            <w:tcW w:w="359" w:type="pct"/>
            <w:shd w:val="clear" w:color="000000" w:fill="FFFF00"/>
            <w:vAlign w:val="center"/>
            <w:hideMark/>
          </w:tcPr>
          <w:p w14:paraId="31ABE1D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A03B49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B3319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25719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2750F0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FCE5E4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B02ADE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0D50E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08A25FF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849612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21FE3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C63AF3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0C55A69" w14:textId="77777777" w:rsidTr="000C2B31">
        <w:trPr>
          <w:trHeight w:val="360"/>
        </w:trPr>
        <w:tc>
          <w:tcPr>
            <w:tcW w:w="654" w:type="pct"/>
            <w:shd w:val="clear" w:color="auto" w:fill="auto"/>
            <w:vAlign w:val="center"/>
            <w:hideMark/>
          </w:tcPr>
          <w:p w14:paraId="07E555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1号点位</w:t>
            </w:r>
          </w:p>
        </w:tc>
        <w:tc>
          <w:tcPr>
            <w:tcW w:w="359" w:type="pct"/>
            <w:shd w:val="clear" w:color="000000" w:fill="FFFF00"/>
            <w:vAlign w:val="center"/>
            <w:hideMark/>
          </w:tcPr>
          <w:p w14:paraId="04114E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70643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66066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B4AE30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2F33E2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8A559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A79C1F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C13A54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8B79E2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73C365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BFC483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86C60A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3CC1ADA" w14:textId="77777777" w:rsidTr="000C2B31">
        <w:trPr>
          <w:trHeight w:val="360"/>
        </w:trPr>
        <w:tc>
          <w:tcPr>
            <w:tcW w:w="654" w:type="pct"/>
            <w:shd w:val="clear" w:color="auto" w:fill="auto"/>
            <w:vAlign w:val="center"/>
            <w:hideMark/>
          </w:tcPr>
          <w:p w14:paraId="6E2A434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2号点位</w:t>
            </w:r>
          </w:p>
        </w:tc>
        <w:tc>
          <w:tcPr>
            <w:tcW w:w="359" w:type="pct"/>
            <w:shd w:val="clear" w:color="000000" w:fill="FFFF00"/>
            <w:vAlign w:val="center"/>
            <w:hideMark/>
          </w:tcPr>
          <w:p w14:paraId="6663485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9DC0E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A2CA69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E00E11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2C782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AE25D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9298D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A32F3C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FBFEDF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11A00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D80668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1E9722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C15F709" w14:textId="77777777" w:rsidTr="000C2B31">
        <w:trPr>
          <w:trHeight w:val="360"/>
        </w:trPr>
        <w:tc>
          <w:tcPr>
            <w:tcW w:w="654" w:type="pct"/>
            <w:shd w:val="clear" w:color="auto" w:fill="auto"/>
            <w:vAlign w:val="center"/>
            <w:hideMark/>
          </w:tcPr>
          <w:p w14:paraId="582F063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3号点位</w:t>
            </w:r>
          </w:p>
        </w:tc>
        <w:tc>
          <w:tcPr>
            <w:tcW w:w="359" w:type="pct"/>
            <w:shd w:val="clear" w:color="000000" w:fill="FFFF00"/>
            <w:vAlign w:val="center"/>
            <w:hideMark/>
          </w:tcPr>
          <w:p w14:paraId="1F0F6BB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DA31F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605AF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33B63F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87652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E41D7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EF46E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2416A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2996D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2F7EB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C0024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C7EEB4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同，接有线</w:t>
            </w:r>
          </w:p>
        </w:tc>
      </w:tr>
      <w:tr w:rsidR="007D719A" w:rsidRPr="007D719A" w14:paraId="48ED0AD9" w14:textId="77777777" w:rsidTr="000C2B31">
        <w:trPr>
          <w:trHeight w:val="360"/>
        </w:trPr>
        <w:tc>
          <w:tcPr>
            <w:tcW w:w="654" w:type="pct"/>
            <w:shd w:val="clear" w:color="auto" w:fill="auto"/>
            <w:vAlign w:val="center"/>
            <w:hideMark/>
          </w:tcPr>
          <w:p w14:paraId="51B2FD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4号点位</w:t>
            </w:r>
          </w:p>
        </w:tc>
        <w:tc>
          <w:tcPr>
            <w:tcW w:w="359" w:type="pct"/>
            <w:shd w:val="clear" w:color="000000" w:fill="FFFF00"/>
            <w:vAlign w:val="center"/>
            <w:hideMark/>
          </w:tcPr>
          <w:p w14:paraId="5AA45F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F02E6F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D646A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05E395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9CB3A3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485280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35D32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9567F6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66197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90DA0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AC6088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A430A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306B81B" w14:textId="77777777" w:rsidTr="000C2B31">
        <w:trPr>
          <w:trHeight w:val="360"/>
        </w:trPr>
        <w:tc>
          <w:tcPr>
            <w:tcW w:w="654" w:type="pct"/>
            <w:shd w:val="clear" w:color="auto" w:fill="auto"/>
            <w:vAlign w:val="center"/>
            <w:hideMark/>
          </w:tcPr>
          <w:p w14:paraId="48C5F9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5号点位</w:t>
            </w:r>
          </w:p>
        </w:tc>
        <w:tc>
          <w:tcPr>
            <w:tcW w:w="359" w:type="pct"/>
            <w:shd w:val="clear" w:color="000000" w:fill="FFFF00"/>
            <w:vAlign w:val="center"/>
            <w:hideMark/>
          </w:tcPr>
          <w:p w14:paraId="6DF804F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EE31C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9D29B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F92855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311D8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A32A2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4951ED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7CDF87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33C315C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E272D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00F995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17A7C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AAA6F99" w14:textId="77777777" w:rsidTr="000C2B31">
        <w:trPr>
          <w:trHeight w:val="360"/>
        </w:trPr>
        <w:tc>
          <w:tcPr>
            <w:tcW w:w="654" w:type="pct"/>
            <w:shd w:val="clear" w:color="auto" w:fill="auto"/>
            <w:vAlign w:val="center"/>
            <w:hideMark/>
          </w:tcPr>
          <w:p w14:paraId="53D19E7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6号点位</w:t>
            </w:r>
          </w:p>
        </w:tc>
        <w:tc>
          <w:tcPr>
            <w:tcW w:w="359" w:type="pct"/>
            <w:shd w:val="clear" w:color="000000" w:fill="FFFF00"/>
            <w:vAlign w:val="center"/>
            <w:hideMark/>
          </w:tcPr>
          <w:p w14:paraId="2BB990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8F3EF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13F4B7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43FF3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475B69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2EB2D3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331F6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EB7AD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379838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5CE03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B640A5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7EE43C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0BB4015" w14:textId="77777777" w:rsidTr="000C2B31">
        <w:trPr>
          <w:trHeight w:val="360"/>
        </w:trPr>
        <w:tc>
          <w:tcPr>
            <w:tcW w:w="654" w:type="pct"/>
            <w:shd w:val="clear" w:color="auto" w:fill="auto"/>
            <w:vAlign w:val="center"/>
            <w:hideMark/>
          </w:tcPr>
          <w:p w14:paraId="07881F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7号点位</w:t>
            </w:r>
          </w:p>
        </w:tc>
        <w:tc>
          <w:tcPr>
            <w:tcW w:w="359" w:type="pct"/>
            <w:shd w:val="clear" w:color="000000" w:fill="FFFF00"/>
            <w:vAlign w:val="center"/>
            <w:hideMark/>
          </w:tcPr>
          <w:p w14:paraId="0C33A9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507FC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E5C0D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C8E38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72206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F5DE79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08AF4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DE4382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74A8E7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247C1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5CB78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9E712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A9A5D53" w14:textId="77777777" w:rsidTr="000C2B31">
        <w:trPr>
          <w:trHeight w:val="360"/>
        </w:trPr>
        <w:tc>
          <w:tcPr>
            <w:tcW w:w="654" w:type="pct"/>
            <w:shd w:val="clear" w:color="auto" w:fill="auto"/>
            <w:vAlign w:val="center"/>
            <w:hideMark/>
          </w:tcPr>
          <w:p w14:paraId="0A9646F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8号点位</w:t>
            </w:r>
          </w:p>
        </w:tc>
        <w:tc>
          <w:tcPr>
            <w:tcW w:w="359" w:type="pct"/>
            <w:shd w:val="clear" w:color="000000" w:fill="FFFF00"/>
            <w:vAlign w:val="center"/>
            <w:hideMark/>
          </w:tcPr>
          <w:p w14:paraId="422D235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8B157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6698D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A5B88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492F9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583CA6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BF8F68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917B2A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1D2E71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9D0FFD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1F2EB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5F3475D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9CDFCA5" w14:textId="77777777" w:rsidTr="000C2B31">
        <w:trPr>
          <w:trHeight w:val="360"/>
        </w:trPr>
        <w:tc>
          <w:tcPr>
            <w:tcW w:w="654" w:type="pct"/>
            <w:shd w:val="clear" w:color="auto" w:fill="auto"/>
            <w:vAlign w:val="center"/>
            <w:hideMark/>
          </w:tcPr>
          <w:p w14:paraId="0EFB39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59号点位</w:t>
            </w:r>
          </w:p>
        </w:tc>
        <w:tc>
          <w:tcPr>
            <w:tcW w:w="359" w:type="pct"/>
            <w:shd w:val="clear" w:color="000000" w:fill="FFFF00"/>
            <w:vAlign w:val="center"/>
            <w:hideMark/>
          </w:tcPr>
          <w:p w14:paraId="56D14A0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6111A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925F5F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059880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5C44E1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6F457C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6D8CA4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5D412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3DE5D3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4AB72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0454F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E01E5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B46B34D" w14:textId="77777777" w:rsidTr="000C2B31">
        <w:trPr>
          <w:trHeight w:val="360"/>
        </w:trPr>
        <w:tc>
          <w:tcPr>
            <w:tcW w:w="654" w:type="pct"/>
            <w:shd w:val="clear" w:color="auto" w:fill="auto"/>
            <w:vAlign w:val="center"/>
            <w:hideMark/>
          </w:tcPr>
          <w:p w14:paraId="4E6239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0号点位</w:t>
            </w:r>
          </w:p>
        </w:tc>
        <w:tc>
          <w:tcPr>
            <w:tcW w:w="359" w:type="pct"/>
            <w:shd w:val="clear" w:color="000000" w:fill="FFFF00"/>
            <w:vAlign w:val="center"/>
            <w:hideMark/>
          </w:tcPr>
          <w:p w14:paraId="2935A19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985F7F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385FF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69613B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67E979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18B36E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4C71A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55682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2E9035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032845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D0ACB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21F713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90D9CFA" w14:textId="77777777" w:rsidTr="000C2B31">
        <w:trPr>
          <w:trHeight w:val="360"/>
        </w:trPr>
        <w:tc>
          <w:tcPr>
            <w:tcW w:w="654" w:type="pct"/>
            <w:shd w:val="clear" w:color="auto" w:fill="auto"/>
            <w:vAlign w:val="center"/>
            <w:hideMark/>
          </w:tcPr>
          <w:p w14:paraId="425981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1号点位</w:t>
            </w:r>
          </w:p>
        </w:tc>
        <w:tc>
          <w:tcPr>
            <w:tcW w:w="359" w:type="pct"/>
            <w:shd w:val="clear" w:color="000000" w:fill="FFFF00"/>
            <w:vAlign w:val="center"/>
            <w:hideMark/>
          </w:tcPr>
          <w:p w14:paraId="7ED8D7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FCC60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E9F503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0D430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74380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3AAF6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0B90F9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698FA1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5BF08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CA91BD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9E90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411C7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66C8FCB" w14:textId="77777777" w:rsidTr="000C2B31">
        <w:trPr>
          <w:trHeight w:val="360"/>
        </w:trPr>
        <w:tc>
          <w:tcPr>
            <w:tcW w:w="654" w:type="pct"/>
            <w:shd w:val="clear" w:color="auto" w:fill="auto"/>
            <w:vAlign w:val="center"/>
            <w:hideMark/>
          </w:tcPr>
          <w:p w14:paraId="7A4C148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2号点位</w:t>
            </w:r>
          </w:p>
        </w:tc>
        <w:tc>
          <w:tcPr>
            <w:tcW w:w="359" w:type="pct"/>
            <w:shd w:val="clear" w:color="000000" w:fill="FFFF00"/>
            <w:vAlign w:val="center"/>
            <w:hideMark/>
          </w:tcPr>
          <w:p w14:paraId="53BDA7D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DDBA5C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E73037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D585C4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D8A8D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FD14D8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B988B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628302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ECC24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894D4A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0AEB9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A096B7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50F0AA7" w14:textId="77777777" w:rsidTr="000C2B31">
        <w:trPr>
          <w:trHeight w:val="360"/>
        </w:trPr>
        <w:tc>
          <w:tcPr>
            <w:tcW w:w="654" w:type="pct"/>
            <w:shd w:val="clear" w:color="auto" w:fill="auto"/>
            <w:vAlign w:val="center"/>
            <w:hideMark/>
          </w:tcPr>
          <w:p w14:paraId="6DD542B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3号点位</w:t>
            </w:r>
          </w:p>
        </w:tc>
        <w:tc>
          <w:tcPr>
            <w:tcW w:w="359" w:type="pct"/>
            <w:shd w:val="clear" w:color="000000" w:fill="FFFF00"/>
            <w:vAlign w:val="center"/>
            <w:hideMark/>
          </w:tcPr>
          <w:p w14:paraId="296CB2B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A108F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86FB1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003D7D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E7D188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0227B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5D7D8F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4AC93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BABBC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67DB96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03F9F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3D6087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D9F1EDF" w14:textId="77777777" w:rsidTr="000C2B31">
        <w:trPr>
          <w:trHeight w:val="360"/>
        </w:trPr>
        <w:tc>
          <w:tcPr>
            <w:tcW w:w="654" w:type="pct"/>
            <w:shd w:val="clear" w:color="auto" w:fill="auto"/>
            <w:vAlign w:val="center"/>
            <w:hideMark/>
          </w:tcPr>
          <w:p w14:paraId="5D1891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4号点位</w:t>
            </w:r>
          </w:p>
        </w:tc>
        <w:tc>
          <w:tcPr>
            <w:tcW w:w="359" w:type="pct"/>
            <w:shd w:val="clear" w:color="000000" w:fill="FFFF00"/>
            <w:vAlign w:val="center"/>
            <w:hideMark/>
          </w:tcPr>
          <w:p w14:paraId="12982CD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2FD6C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7F410AF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D4F69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A94C1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7DA92E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741CCA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25519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5C8E67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73E1A4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483E9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396DC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3C3713B" w14:textId="77777777" w:rsidTr="000C2B31">
        <w:trPr>
          <w:trHeight w:val="360"/>
        </w:trPr>
        <w:tc>
          <w:tcPr>
            <w:tcW w:w="654" w:type="pct"/>
            <w:shd w:val="clear" w:color="auto" w:fill="auto"/>
            <w:vAlign w:val="center"/>
            <w:hideMark/>
          </w:tcPr>
          <w:p w14:paraId="7C700D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5号点位</w:t>
            </w:r>
          </w:p>
        </w:tc>
        <w:tc>
          <w:tcPr>
            <w:tcW w:w="359" w:type="pct"/>
            <w:shd w:val="clear" w:color="000000" w:fill="FFFF00"/>
            <w:vAlign w:val="center"/>
            <w:hideMark/>
          </w:tcPr>
          <w:p w14:paraId="71B6721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F4357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580116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D278E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18A24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B95833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1D727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604CA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70CCC1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A326D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B9F6D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E2CB25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48219B9" w14:textId="77777777" w:rsidTr="000C2B31">
        <w:trPr>
          <w:trHeight w:val="360"/>
        </w:trPr>
        <w:tc>
          <w:tcPr>
            <w:tcW w:w="654" w:type="pct"/>
            <w:shd w:val="clear" w:color="auto" w:fill="auto"/>
            <w:vAlign w:val="center"/>
            <w:hideMark/>
          </w:tcPr>
          <w:p w14:paraId="7BDB96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6号点位</w:t>
            </w:r>
          </w:p>
        </w:tc>
        <w:tc>
          <w:tcPr>
            <w:tcW w:w="359" w:type="pct"/>
            <w:shd w:val="clear" w:color="000000" w:fill="FFFF00"/>
            <w:vAlign w:val="center"/>
            <w:hideMark/>
          </w:tcPr>
          <w:p w14:paraId="323A390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EA9774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65308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A758D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AAF9E2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E52438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4F4C5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D3CCE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0CBC4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441D3D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69743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49B4A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F5D6AB5" w14:textId="77777777" w:rsidTr="000C2B31">
        <w:trPr>
          <w:trHeight w:val="360"/>
        </w:trPr>
        <w:tc>
          <w:tcPr>
            <w:tcW w:w="654" w:type="pct"/>
            <w:shd w:val="clear" w:color="auto" w:fill="auto"/>
            <w:vAlign w:val="center"/>
            <w:hideMark/>
          </w:tcPr>
          <w:p w14:paraId="3E21B2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lastRenderedPageBreak/>
              <w:t>67号点位</w:t>
            </w:r>
          </w:p>
        </w:tc>
        <w:tc>
          <w:tcPr>
            <w:tcW w:w="359" w:type="pct"/>
            <w:shd w:val="clear" w:color="000000" w:fill="FFFF00"/>
            <w:vAlign w:val="center"/>
            <w:hideMark/>
          </w:tcPr>
          <w:p w14:paraId="2DD973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A2854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83C513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D05510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0013D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AA307D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B6F9C3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3C9BC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D57537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A2A05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927901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DCF939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6C281415" w14:textId="77777777" w:rsidTr="000C2B31">
        <w:trPr>
          <w:trHeight w:val="360"/>
        </w:trPr>
        <w:tc>
          <w:tcPr>
            <w:tcW w:w="654" w:type="pct"/>
            <w:shd w:val="clear" w:color="auto" w:fill="auto"/>
            <w:vAlign w:val="center"/>
            <w:hideMark/>
          </w:tcPr>
          <w:p w14:paraId="7DD388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8号点位</w:t>
            </w:r>
          </w:p>
        </w:tc>
        <w:tc>
          <w:tcPr>
            <w:tcW w:w="359" w:type="pct"/>
            <w:shd w:val="clear" w:color="000000" w:fill="FFFF00"/>
            <w:vAlign w:val="center"/>
            <w:hideMark/>
          </w:tcPr>
          <w:p w14:paraId="3730514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3AA32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35318E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5F001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36D0D8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9ADCC7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B8AB1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2C195C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579C62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569020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880B25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C45C87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D9500DF" w14:textId="77777777" w:rsidTr="000C2B31">
        <w:trPr>
          <w:trHeight w:val="360"/>
        </w:trPr>
        <w:tc>
          <w:tcPr>
            <w:tcW w:w="654" w:type="pct"/>
            <w:shd w:val="clear" w:color="auto" w:fill="auto"/>
            <w:vAlign w:val="center"/>
            <w:hideMark/>
          </w:tcPr>
          <w:p w14:paraId="589752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69号点位</w:t>
            </w:r>
          </w:p>
        </w:tc>
        <w:tc>
          <w:tcPr>
            <w:tcW w:w="359" w:type="pct"/>
            <w:shd w:val="clear" w:color="000000" w:fill="FFFF00"/>
            <w:vAlign w:val="center"/>
            <w:hideMark/>
          </w:tcPr>
          <w:p w14:paraId="405169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E52E9A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DDB868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9C4225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4651EE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65FFEA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BB837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53577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2F37239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15D8F3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D4BA9F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AC333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1604CF4" w14:textId="77777777" w:rsidTr="000C2B31">
        <w:trPr>
          <w:trHeight w:val="360"/>
        </w:trPr>
        <w:tc>
          <w:tcPr>
            <w:tcW w:w="654" w:type="pct"/>
            <w:shd w:val="clear" w:color="auto" w:fill="auto"/>
            <w:vAlign w:val="center"/>
            <w:hideMark/>
          </w:tcPr>
          <w:p w14:paraId="184F3F4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0号点位</w:t>
            </w:r>
          </w:p>
        </w:tc>
        <w:tc>
          <w:tcPr>
            <w:tcW w:w="359" w:type="pct"/>
            <w:shd w:val="clear" w:color="000000" w:fill="FFFF00"/>
            <w:vAlign w:val="center"/>
            <w:hideMark/>
          </w:tcPr>
          <w:p w14:paraId="333C7A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231F2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122B4D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B80F9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DEB73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CC4561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3281C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4EC94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309480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61C9BA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28CBD4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C45EB4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A630E6B" w14:textId="77777777" w:rsidTr="000C2B31">
        <w:trPr>
          <w:trHeight w:val="360"/>
        </w:trPr>
        <w:tc>
          <w:tcPr>
            <w:tcW w:w="654" w:type="pct"/>
            <w:shd w:val="clear" w:color="auto" w:fill="auto"/>
            <w:vAlign w:val="center"/>
            <w:hideMark/>
          </w:tcPr>
          <w:p w14:paraId="3674E2A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1号点位</w:t>
            </w:r>
          </w:p>
        </w:tc>
        <w:tc>
          <w:tcPr>
            <w:tcW w:w="359" w:type="pct"/>
            <w:shd w:val="clear" w:color="000000" w:fill="FFFF00"/>
            <w:vAlign w:val="center"/>
            <w:hideMark/>
          </w:tcPr>
          <w:p w14:paraId="3D286C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2CABA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669B31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007F3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C1E5B9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3ACD06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7C4C9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3698C6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533CBB7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BF183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B48DE7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58BAC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64C22E3" w14:textId="77777777" w:rsidTr="000C2B31">
        <w:trPr>
          <w:trHeight w:val="360"/>
        </w:trPr>
        <w:tc>
          <w:tcPr>
            <w:tcW w:w="654" w:type="pct"/>
            <w:shd w:val="clear" w:color="auto" w:fill="auto"/>
            <w:vAlign w:val="center"/>
            <w:hideMark/>
          </w:tcPr>
          <w:p w14:paraId="352CEE8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2号点位</w:t>
            </w:r>
          </w:p>
        </w:tc>
        <w:tc>
          <w:tcPr>
            <w:tcW w:w="359" w:type="pct"/>
            <w:shd w:val="clear" w:color="000000" w:fill="FFFF00"/>
            <w:vAlign w:val="center"/>
            <w:hideMark/>
          </w:tcPr>
          <w:p w14:paraId="17C7416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223F0A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7D3AB9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E6A2B1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A0452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2D31D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80CE0C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118AA6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0A4D34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EF2C6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2BBB48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608AFC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9B4F666" w14:textId="77777777" w:rsidTr="000C2B31">
        <w:trPr>
          <w:trHeight w:val="360"/>
        </w:trPr>
        <w:tc>
          <w:tcPr>
            <w:tcW w:w="654" w:type="pct"/>
            <w:shd w:val="clear" w:color="auto" w:fill="auto"/>
            <w:vAlign w:val="center"/>
            <w:hideMark/>
          </w:tcPr>
          <w:p w14:paraId="01E31DC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3号点位</w:t>
            </w:r>
          </w:p>
        </w:tc>
        <w:tc>
          <w:tcPr>
            <w:tcW w:w="359" w:type="pct"/>
            <w:shd w:val="clear" w:color="000000" w:fill="FFFF00"/>
            <w:vAlign w:val="center"/>
            <w:hideMark/>
          </w:tcPr>
          <w:p w14:paraId="00FA47C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CA0EAD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45D74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04516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57EA8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70258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007866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BBAC18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069E47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1217F5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D1EA2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B3E224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原监控移同，接有线</w:t>
            </w:r>
          </w:p>
        </w:tc>
      </w:tr>
      <w:tr w:rsidR="007D719A" w:rsidRPr="007D719A" w14:paraId="5660F724" w14:textId="77777777" w:rsidTr="000C2B31">
        <w:trPr>
          <w:trHeight w:val="360"/>
        </w:trPr>
        <w:tc>
          <w:tcPr>
            <w:tcW w:w="654" w:type="pct"/>
            <w:shd w:val="clear" w:color="auto" w:fill="auto"/>
            <w:vAlign w:val="center"/>
            <w:hideMark/>
          </w:tcPr>
          <w:p w14:paraId="6E5D78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4号点位</w:t>
            </w:r>
          </w:p>
        </w:tc>
        <w:tc>
          <w:tcPr>
            <w:tcW w:w="359" w:type="pct"/>
            <w:shd w:val="clear" w:color="000000" w:fill="FFFF00"/>
            <w:vAlign w:val="center"/>
            <w:hideMark/>
          </w:tcPr>
          <w:p w14:paraId="12DC11B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FA140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82D80A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4AC57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296B6F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AF634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23E00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F9371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67E78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CEC81C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83C539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D5F919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51EAEAA" w14:textId="77777777" w:rsidTr="000C2B31">
        <w:trPr>
          <w:trHeight w:val="360"/>
        </w:trPr>
        <w:tc>
          <w:tcPr>
            <w:tcW w:w="654" w:type="pct"/>
            <w:shd w:val="clear" w:color="auto" w:fill="auto"/>
            <w:vAlign w:val="center"/>
            <w:hideMark/>
          </w:tcPr>
          <w:p w14:paraId="60F5FD3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5号点位</w:t>
            </w:r>
          </w:p>
        </w:tc>
        <w:tc>
          <w:tcPr>
            <w:tcW w:w="359" w:type="pct"/>
            <w:shd w:val="clear" w:color="000000" w:fill="FFFF00"/>
            <w:vAlign w:val="center"/>
            <w:hideMark/>
          </w:tcPr>
          <w:p w14:paraId="57FFF8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1E7789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8097E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F37E8C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EEA67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9246D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3B5553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E92088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435DE0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3826C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D884D4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10A59A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3F72A8A" w14:textId="77777777" w:rsidTr="000C2B31">
        <w:trPr>
          <w:trHeight w:val="360"/>
        </w:trPr>
        <w:tc>
          <w:tcPr>
            <w:tcW w:w="654" w:type="pct"/>
            <w:shd w:val="clear" w:color="auto" w:fill="auto"/>
            <w:vAlign w:val="center"/>
            <w:hideMark/>
          </w:tcPr>
          <w:p w14:paraId="351F9C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6号点位</w:t>
            </w:r>
          </w:p>
        </w:tc>
        <w:tc>
          <w:tcPr>
            <w:tcW w:w="359" w:type="pct"/>
            <w:shd w:val="clear" w:color="000000" w:fill="FFFF00"/>
            <w:vAlign w:val="center"/>
            <w:hideMark/>
          </w:tcPr>
          <w:p w14:paraId="18CE633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0C14EE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2FC11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B33E2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07C73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5732A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93E5A6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81FEA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7B6B88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7510C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B691AC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A35908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2EC020C" w14:textId="77777777" w:rsidTr="000C2B31">
        <w:trPr>
          <w:trHeight w:val="360"/>
        </w:trPr>
        <w:tc>
          <w:tcPr>
            <w:tcW w:w="654" w:type="pct"/>
            <w:shd w:val="clear" w:color="auto" w:fill="auto"/>
            <w:vAlign w:val="center"/>
            <w:hideMark/>
          </w:tcPr>
          <w:p w14:paraId="6C27EEA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7号点位</w:t>
            </w:r>
          </w:p>
        </w:tc>
        <w:tc>
          <w:tcPr>
            <w:tcW w:w="359" w:type="pct"/>
            <w:shd w:val="clear" w:color="000000" w:fill="FFFF00"/>
            <w:vAlign w:val="center"/>
            <w:hideMark/>
          </w:tcPr>
          <w:p w14:paraId="52FCA7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1BF84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B54829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42256E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46C045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EEED7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BC9FF1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F4C783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3AD964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56BCF2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3F6FA7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4F26A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564ED3B" w14:textId="77777777" w:rsidTr="000C2B31">
        <w:trPr>
          <w:trHeight w:val="360"/>
        </w:trPr>
        <w:tc>
          <w:tcPr>
            <w:tcW w:w="654" w:type="pct"/>
            <w:shd w:val="clear" w:color="auto" w:fill="auto"/>
            <w:vAlign w:val="center"/>
            <w:hideMark/>
          </w:tcPr>
          <w:p w14:paraId="031748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8号点位</w:t>
            </w:r>
          </w:p>
        </w:tc>
        <w:tc>
          <w:tcPr>
            <w:tcW w:w="359" w:type="pct"/>
            <w:shd w:val="clear" w:color="000000" w:fill="FFFF00"/>
            <w:vAlign w:val="center"/>
            <w:hideMark/>
          </w:tcPr>
          <w:p w14:paraId="2F45FF1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B57067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4A00B8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AE6FD0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A85DE3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CAADAA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193A1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79AE0A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BA99E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53CAA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35D67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314F97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BBD9D14" w14:textId="77777777" w:rsidTr="000C2B31">
        <w:trPr>
          <w:trHeight w:val="360"/>
        </w:trPr>
        <w:tc>
          <w:tcPr>
            <w:tcW w:w="654" w:type="pct"/>
            <w:shd w:val="clear" w:color="auto" w:fill="auto"/>
            <w:vAlign w:val="center"/>
            <w:hideMark/>
          </w:tcPr>
          <w:p w14:paraId="1BEDC50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79号点位</w:t>
            </w:r>
          </w:p>
        </w:tc>
        <w:tc>
          <w:tcPr>
            <w:tcW w:w="359" w:type="pct"/>
            <w:shd w:val="clear" w:color="000000" w:fill="FFFF00"/>
            <w:vAlign w:val="center"/>
            <w:hideMark/>
          </w:tcPr>
          <w:p w14:paraId="0BAC7A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72D717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40ACF0C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59DB8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EAF14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DA2F20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F2CB6E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172E35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F88456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9DADD6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C6D7F1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5FB206D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9DE9DF2" w14:textId="77777777" w:rsidTr="000C2B31">
        <w:trPr>
          <w:trHeight w:val="360"/>
        </w:trPr>
        <w:tc>
          <w:tcPr>
            <w:tcW w:w="654" w:type="pct"/>
            <w:shd w:val="clear" w:color="auto" w:fill="auto"/>
            <w:vAlign w:val="center"/>
            <w:hideMark/>
          </w:tcPr>
          <w:p w14:paraId="443FF7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0号点位</w:t>
            </w:r>
          </w:p>
        </w:tc>
        <w:tc>
          <w:tcPr>
            <w:tcW w:w="359" w:type="pct"/>
            <w:shd w:val="clear" w:color="000000" w:fill="FFFF00"/>
            <w:vAlign w:val="center"/>
            <w:hideMark/>
          </w:tcPr>
          <w:p w14:paraId="651391F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3AD3F7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0C598E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788BCB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3BDE6F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75199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07C5C3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DEA60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63973D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C0FCB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4EDFCA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90181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31480F6" w14:textId="77777777" w:rsidTr="000C2B31">
        <w:trPr>
          <w:trHeight w:val="360"/>
        </w:trPr>
        <w:tc>
          <w:tcPr>
            <w:tcW w:w="654" w:type="pct"/>
            <w:shd w:val="clear" w:color="auto" w:fill="auto"/>
            <w:vAlign w:val="center"/>
            <w:hideMark/>
          </w:tcPr>
          <w:p w14:paraId="7C5E37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1号点位</w:t>
            </w:r>
          </w:p>
        </w:tc>
        <w:tc>
          <w:tcPr>
            <w:tcW w:w="359" w:type="pct"/>
            <w:shd w:val="clear" w:color="000000" w:fill="FFFF00"/>
            <w:vAlign w:val="center"/>
            <w:hideMark/>
          </w:tcPr>
          <w:p w14:paraId="45856ED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AF91F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229B28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4B2DFB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D3CBD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E30726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3A2BE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57F8EF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E2EFDA"/>
            <w:vAlign w:val="center"/>
            <w:hideMark/>
          </w:tcPr>
          <w:p w14:paraId="799CDCF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1D6E3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BEC10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A4B3A9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C595296" w14:textId="77777777" w:rsidTr="000C2B31">
        <w:trPr>
          <w:trHeight w:val="360"/>
        </w:trPr>
        <w:tc>
          <w:tcPr>
            <w:tcW w:w="654" w:type="pct"/>
            <w:shd w:val="clear" w:color="auto" w:fill="auto"/>
            <w:vAlign w:val="center"/>
            <w:hideMark/>
          </w:tcPr>
          <w:p w14:paraId="64A434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2号点位</w:t>
            </w:r>
          </w:p>
        </w:tc>
        <w:tc>
          <w:tcPr>
            <w:tcW w:w="359" w:type="pct"/>
            <w:shd w:val="clear" w:color="000000" w:fill="FFFF00"/>
            <w:vAlign w:val="center"/>
            <w:hideMark/>
          </w:tcPr>
          <w:p w14:paraId="0A87E2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9FD60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285C60F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AFFF0C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7C55D2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993B76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2EFA52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E9FFF5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B12B61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27DF9C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88CF4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28AA7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05BC0F5" w14:textId="77777777" w:rsidTr="000C2B31">
        <w:trPr>
          <w:trHeight w:val="360"/>
        </w:trPr>
        <w:tc>
          <w:tcPr>
            <w:tcW w:w="654" w:type="pct"/>
            <w:shd w:val="clear" w:color="auto" w:fill="auto"/>
            <w:vAlign w:val="center"/>
            <w:hideMark/>
          </w:tcPr>
          <w:p w14:paraId="09C251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3号点位</w:t>
            </w:r>
          </w:p>
        </w:tc>
        <w:tc>
          <w:tcPr>
            <w:tcW w:w="359" w:type="pct"/>
            <w:shd w:val="clear" w:color="000000" w:fill="FFFF00"/>
            <w:vAlign w:val="center"/>
            <w:hideMark/>
          </w:tcPr>
          <w:p w14:paraId="7EC65B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AC0BF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6F7E903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570B46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FC697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09CFB2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15BDA9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BDCA69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AEFFE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40BA9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E62C5E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E4DF92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7F3E9D9C" w14:textId="77777777" w:rsidTr="000C2B31">
        <w:trPr>
          <w:trHeight w:val="360"/>
        </w:trPr>
        <w:tc>
          <w:tcPr>
            <w:tcW w:w="654" w:type="pct"/>
            <w:shd w:val="clear" w:color="auto" w:fill="auto"/>
            <w:vAlign w:val="center"/>
            <w:hideMark/>
          </w:tcPr>
          <w:p w14:paraId="7B0639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4号点位</w:t>
            </w:r>
          </w:p>
        </w:tc>
        <w:tc>
          <w:tcPr>
            <w:tcW w:w="359" w:type="pct"/>
            <w:shd w:val="clear" w:color="000000" w:fill="FFFF00"/>
            <w:vAlign w:val="center"/>
            <w:hideMark/>
          </w:tcPr>
          <w:p w14:paraId="38DA485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916DA8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6CCB00A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2E3FD2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F7475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1C6B4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F0910D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9D7C19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52A0A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8E2CCF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FDEC7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0A2C3C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3F0E1B4" w14:textId="77777777" w:rsidTr="000C2B31">
        <w:trPr>
          <w:trHeight w:val="360"/>
        </w:trPr>
        <w:tc>
          <w:tcPr>
            <w:tcW w:w="654" w:type="pct"/>
            <w:shd w:val="clear" w:color="auto" w:fill="auto"/>
            <w:vAlign w:val="center"/>
            <w:hideMark/>
          </w:tcPr>
          <w:p w14:paraId="2031597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5号点位</w:t>
            </w:r>
          </w:p>
        </w:tc>
        <w:tc>
          <w:tcPr>
            <w:tcW w:w="359" w:type="pct"/>
            <w:shd w:val="clear" w:color="000000" w:fill="FFFF00"/>
            <w:vAlign w:val="center"/>
            <w:hideMark/>
          </w:tcPr>
          <w:p w14:paraId="20420FE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216923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98E63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694DFF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861CBB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AD03CE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1BCA66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D48CA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C9657C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EB3349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BF4FB3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05550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D4F5264" w14:textId="77777777" w:rsidTr="000C2B31">
        <w:trPr>
          <w:trHeight w:val="360"/>
        </w:trPr>
        <w:tc>
          <w:tcPr>
            <w:tcW w:w="654" w:type="pct"/>
            <w:shd w:val="clear" w:color="auto" w:fill="auto"/>
            <w:vAlign w:val="center"/>
            <w:hideMark/>
          </w:tcPr>
          <w:p w14:paraId="6B0F81B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6号点位</w:t>
            </w:r>
          </w:p>
        </w:tc>
        <w:tc>
          <w:tcPr>
            <w:tcW w:w="359" w:type="pct"/>
            <w:shd w:val="clear" w:color="000000" w:fill="FFFF00"/>
            <w:vAlign w:val="center"/>
            <w:hideMark/>
          </w:tcPr>
          <w:p w14:paraId="4CEF52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14311B6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3AF55D6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20D964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E4B1B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275700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E582C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7A31CE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798950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398D4A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921DDB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34446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4FA5252F" w14:textId="77777777" w:rsidTr="000C2B31">
        <w:trPr>
          <w:trHeight w:val="360"/>
        </w:trPr>
        <w:tc>
          <w:tcPr>
            <w:tcW w:w="654" w:type="pct"/>
            <w:shd w:val="clear" w:color="auto" w:fill="auto"/>
            <w:vAlign w:val="center"/>
            <w:hideMark/>
          </w:tcPr>
          <w:p w14:paraId="57188B0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7号点位</w:t>
            </w:r>
          </w:p>
        </w:tc>
        <w:tc>
          <w:tcPr>
            <w:tcW w:w="359" w:type="pct"/>
            <w:shd w:val="clear" w:color="000000" w:fill="FFFF00"/>
            <w:vAlign w:val="center"/>
            <w:hideMark/>
          </w:tcPr>
          <w:p w14:paraId="639AC7C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3EE687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2C2A9B4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99320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C5C1D3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4D8F0E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19E199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949A47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6937D3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DBDC1B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3BE671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0A85F21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61503F5" w14:textId="77777777" w:rsidTr="000C2B31">
        <w:trPr>
          <w:trHeight w:val="360"/>
        </w:trPr>
        <w:tc>
          <w:tcPr>
            <w:tcW w:w="654" w:type="pct"/>
            <w:shd w:val="clear" w:color="auto" w:fill="auto"/>
            <w:vAlign w:val="center"/>
            <w:hideMark/>
          </w:tcPr>
          <w:p w14:paraId="0D906B3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8号点位</w:t>
            </w:r>
          </w:p>
        </w:tc>
        <w:tc>
          <w:tcPr>
            <w:tcW w:w="359" w:type="pct"/>
            <w:shd w:val="clear" w:color="000000" w:fill="FFFF00"/>
            <w:vAlign w:val="center"/>
            <w:hideMark/>
          </w:tcPr>
          <w:p w14:paraId="786D1EF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D493C8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DA4B2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26D65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79D7F9F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D9D082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C4F1D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2232DE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AA482C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74391AC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DC5170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1D10BC5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6A0BBED" w14:textId="77777777" w:rsidTr="000C2B31">
        <w:trPr>
          <w:trHeight w:val="360"/>
        </w:trPr>
        <w:tc>
          <w:tcPr>
            <w:tcW w:w="654" w:type="pct"/>
            <w:shd w:val="clear" w:color="auto" w:fill="auto"/>
            <w:vAlign w:val="center"/>
            <w:hideMark/>
          </w:tcPr>
          <w:p w14:paraId="0F459F0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89号点位</w:t>
            </w:r>
          </w:p>
        </w:tc>
        <w:tc>
          <w:tcPr>
            <w:tcW w:w="359" w:type="pct"/>
            <w:shd w:val="clear" w:color="000000" w:fill="FFFF00"/>
            <w:vAlign w:val="center"/>
            <w:hideMark/>
          </w:tcPr>
          <w:p w14:paraId="7CF1AA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E22FE5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7F854AF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799D85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240E8B0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5CF96A0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FF00"/>
            <w:vAlign w:val="center"/>
            <w:hideMark/>
          </w:tcPr>
          <w:p w14:paraId="6766905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4BC8A6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3017B7F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8F8567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A19083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7D5DE82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2D1B58BE" w14:textId="77777777" w:rsidTr="000C2B31">
        <w:trPr>
          <w:trHeight w:val="360"/>
        </w:trPr>
        <w:tc>
          <w:tcPr>
            <w:tcW w:w="654" w:type="pct"/>
            <w:shd w:val="clear" w:color="auto" w:fill="auto"/>
            <w:vAlign w:val="center"/>
            <w:hideMark/>
          </w:tcPr>
          <w:p w14:paraId="2F5621C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90号点位</w:t>
            </w:r>
          </w:p>
        </w:tc>
        <w:tc>
          <w:tcPr>
            <w:tcW w:w="359" w:type="pct"/>
            <w:shd w:val="clear" w:color="000000" w:fill="FFFF00"/>
            <w:vAlign w:val="center"/>
            <w:hideMark/>
          </w:tcPr>
          <w:p w14:paraId="165AAF5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005E44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6D13C77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AD91A1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5CAE52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3C6129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50C3E34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5F2EC0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3552B6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56EA8A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1488B7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571A758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5A644038" w14:textId="77777777" w:rsidTr="000C2B31">
        <w:trPr>
          <w:trHeight w:val="360"/>
        </w:trPr>
        <w:tc>
          <w:tcPr>
            <w:tcW w:w="654" w:type="pct"/>
            <w:shd w:val="clear" w:color="auto" w:fill="auto"/>
            <w:vAlign w:val="center"/>
            <w:hideMark/>
          </w:tcPr>
          <w:p w14:paraId="0D2845C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买保龙</w:t>
            </w:r>
          </w:p>
        </w:tc>
        <w:tc>
          <w:tcPr>
            <w:tcW w:w="359" w:type="pct"/>
            <w:shd w:val="clear" w:color="000000" w:fill="FFFF00"/>
            <w:vAlign w:val="center"/>
            <w:hideMark/>
          </w:tcPr>
          <w:p w14:paraId="5D095AC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AEB5CD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2550C2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53BF230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6AFC9F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0E3DD5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40AE95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04B4472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31AD5B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0785EE4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3812EBF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8F42C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5BDBC08" w14:textId="77777777" w:rsidTr="000C2B31">
        <w:trPr>
          <w:trHeight w:val="360"/>
        </w:trPr>
        <w:tc>
          <w:tcPr>
            <w:tcW w:w="654" w:type="pct"/>
            <w:shd w:val="clear" w:color="auto" w:fill="auto"/>
            <w:vAlign w:val="center"/>
            <w:hideMark/>
          </w:tcPr>
          <w:p w14:paraId="5300991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主入口</w:t>
            </w:r>
          </w:p>
        </w:tc>
        <w:tc>
          <w:tcPr>
            <w:tcW w:w="359" w:type="pct"/>
            <w:shd w:val="clear" w:color="000000" w:fill="FFFF00"/>
            <w:vAlign w:val="center"/>
            <w:hideMark/>
          </w:tcPr>
          <w:p w14:paraId="58FD945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32FD18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C85E35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76E418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BD51D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9EA024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316687A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56F096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FC898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D877A5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316C660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6938E1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47EC51C" w14:textId="77777777" w:rsidTr="000C2B31">
        <w:trPr>
          <w:trHeight w:val="360"/>
        </w:trPr>
        <w:tc>
          <w:tcPr>
            <w:tcW w:w="654" w:type="pct"/>
            <w:shd w:val="clear" w:color="auto" w:fill="auto"/>
            <w:vAlign w:val="center"/>
            <w:hideMark/>
          </w:tcPr>
          <w:p w14:paraId="5AE325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博物馆入口</w:t>
            </w:r>
          </w:p>
        </w:tc>
        <w:tc>
          <w:tcPr>
            <w:tcW w:w="359" w:type="pct"/>
            <w:shd w:val="clear" w:color="000000" w:fill="FFFF00"/>
            <w:vAlign w:val="center"/>
            <w:hideMark/>
          </w:tcPr>
          <w:p w14:paraId="5725216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467EBA8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6C634D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7CE602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EFEE0B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300397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AA9EB7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3BB0E8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A28D96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C2A5E5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2072732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61B9159B"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035F5616" w14:textId="77777777" w:rsidTr="000C2B31">
        <w:trPr>
          <w:trHeight w:val="360"/>
        </w:trPr>
        <w:tc>
          <w:tcPr>
            <w:tcW w:w="654" w:type="pct"/>
            <w:shd w:val="clear" w:color="auto" w:fill="auto"/>
            <w:vAlign w:val="center"/>
            <w:hideMark/>
          </w:tcPr>
          <w:p w14:paraId="5E5C88E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入口1</w:t>
            </w:r>
          </w:p>
        </w:tc>
        <w:tc>
          <w:tcPr>
            <w:tcW w:w="359" w:type="pct"/>
            <w:shd w:val="clear" w:color="000000" w:fill="FFFF00"/>
            <w:vAlign w:val="center"/>
            <w:hideMark/>
          </w:tcPr>
          <w:p w14:paraId="1EFDF06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EFD3089"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23BAE5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669B3C4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C6379DA"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3F46A42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1413F45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5C91595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4F1E219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1FCAC9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auto" w:fill="auto"/>
            <w:vAlign w:val="center"/>
            <w:hideMark/>
          </w:tcPr>
          <w:p w14:paraId="6577442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B7D5CD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3AFF3320" w14:textId="77777777" w:rsidTr="000C2B31">
        <w:trPr>
          <w:trHeight w:val="360"/>
        </w:trPr>
        <w:tc>
          <w:tcPr>
            <w:tcW w:w="654" w:type="pct"/>
            <w:shd w:val="clear" w:color="auto" w:fill="auto"/>
            <w:vAlign w:val="center"/>
            <w:hideMark/>
          </w:tcPr>
          <w:p w14:paraId="7B7643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入口2</w:t>
            </w:r>
          </w:p>
        </w:tc>
        <w:tc>
          <w:tcPr>
            <w:tcW w:w="359" w:type="pct"/>
            <w:shd w:val="clear" w:color="000000" w:fill="FFFF00"/>
            <w:vAlign w:val="center"/>
            <w:hideMark/>
          </w:tcPr>
          <w:p w14:paraId="03040C0E"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4D4F158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FFFF00"/>
            <w:vAlign w:val="center"/>
            <w:hideMark/>
          </w:tcPr>
          <w:p w14:paraId="6DF9CED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2380BCB7"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CD46B5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1C2768B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2EE8E21D"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37373D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D4949C4"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F9FBB9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0DEBA1F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23B03C1F"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r w:rsidR="007D719A" w:rsidRPr="007D719A" w14:paraId="11426B9A" w14:textId="77777777" w:rsidTr="000C2B31">
        <w:trPr>
          <w:trHeight w:val="360"/>
        </w:trPr>
        <w:tc>
          <w:tcPr>
            <w:tcW w:w="654" w:type="pct"/>
            <w:shd w:val="clear" w:color="auto" w:fill="auto"/>
            <w:vAlign w:val="center"/>
            <w:hideMark/>
          </w:tcPr>
          <w:p w14:paraId="6B591F8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入口3</w:t>
            </w:r>
          </w:p>
        </w:tc>
        <w:tc>
          <w:tcPr>
            <w:tcW w:w="359" w:type="pct"/>
            <w:shd w:val="clear" w:color="000000" w:fill="FFFF00"/>
            <w:vAlign w:val="center"/>
            <w:hideMark/>
          </w:tcPr>
          <w:p w14:paraId="551A594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1</w:t>
            </w:r>
          </w:p>
        </w:tc>
        <w:tc>
          <w:tcPr>
            <w:tcW w:w="359" w:type="pct"/>
            <w:shd w:val="clear" w:color="000000" w:fill="FFE699"/>
            <w:vAlign w:val="center"/>
            <w:hideMark/>
          </w:tcPr>
          <w:p w14:paraId="6EDFC24C"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2</w:t>
            </w:r>
          </w:p>
        </w:tc>
        <w:tc>
          <w:tcPr>
            <w:tcW w:w="359" w:type="pct"/>
            <w:shd w:val="clear" w:color="000000" w:fill="FFFF00"/>
            <w:vAlign w:val="center"/>
            <w:hideMark/>
          </w:tcPr>
          <w:p w14:paraId="192DBEB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0AFA5BE8"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1A49C90"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63170C8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FF00"/>
            <w:vAlign w:val="center"/>
            <w:hideMark/>
          </w:tcPr>
          <w:p w14:paraId="0647F3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FFE699"/>
            <w:vAlign w:val="center"/>
            <w:hideMark/>
          </w:tcPr>
          <w:p w14:paraId="11509866"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5BF33175"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000000" w:fill="E2EFDA"/>
            <w:vAlign w:val="center"/>
            <w:hideMark/>
          </w:tcPr>
          <w:p w14:paraId="1BBD3C62"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59" w:type="pct"/>
            <w:shd w:val="clear" w:color="auto" w:fill="auto"/>
            <w:vAlign w:val="center"/>
            <w:hideMark/>
          </w:tcPr>
          <w:p w14:paraId="45C23E23"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c>
          <w:tcPr>
            <w:tcW w:w="392" w:type="pct"/>
            <w:shd w:val="clear" w:color="auto" w:fill="auto"/>
            <w:vAlign w:val="center"/>
            <w:hideMark/>
          </w:tcPr>
          <w:p w14:paraId="47D6A9F1" w14:textId="77777777" w:rsidR="007D719A" w:rsidRPr="007D719A" w:rsidRDefault="007D719A" w:rsidP="007D719A">
            <w:pPr>
              <w:widowControl/>
              <w:spacing w:line="240" w:lineRule="auto"/>
              <w:jc w:val="center"/>
              <w:rPr>
                <w:rFonts w:ascii="宋体" w:hAnsi="宋体" w:cs="宋体"/>
                <w:color w:val="000000"/>
                <w:kern w:val="0"/>
                <w:sz w:val="18"/>
                <w:szCs w:val="18"/>
              </w:rPr>
            </w:pPr>
            <w:r w:rsidRPr="007D719A">
              <w:rPr>
                <w:rFonts w:ascii="宋体" w:hAnsi="宋体" w:cs="宋体" w:hint="eastAsia"/>
                <w:color w:val="000000"/>
                <w:kern w:val="0"/>
                <w:sz w:val="18"/>
                <w:szCs w:val="18"/>
              </w:rPr>
              <w:t xml:space="preserve">　</w:t>
            </w:r>
          </w:p>
        </w:tc>
      </w:tr>
    </w:tbl>
    <w:p w14:paraId="3CBF726B" w14:textId="0E185B26" w:rsidR="00A77E59" w:rsidRDefault="00A77E59" w:rsidP="00A77E59"/>
    <w:p w14:paraId="576D7E78" w14:textId="77777777" w:rsidR="00F82C57" w:rsidRPr="00A77E59" w:rsidRDefault="00F82C57" w:rsidP="00A77E59"/>
    <w:p w14:paraId="0DEB11CE" w14:textId="77777777" w:rsidR="004312CA" w:rsidRPr="00EB16C3" w:rsidRDefault="004312CA" w:rsidP="00CB33B7">
      <w:pPr>
        <w:pStyle w:val="3"/>
      </w:pPr>
      <w:bookmarkStart w:id="94" w:name="_Toc493696627"/>
      <w:bookmarkStart w:id="95" w:name="_Toc27480760"/>
      <w:r>
        <w:rPr>
          <w:rFonts w:hint="eastAsia"/>
        </w:rPr>
        <w:lastRenderedPageBreak/>
        <w:t>固定</w:t>
      </w:r>
      <w:bookmarkEnd w:id="94"/>
      <w:r>
        <w:rPr>
          <w:rFonts w:hint="eastAsia"/>
        </w:rPr>
        <w:t>视频监控</w:t>
      </w:r>
      <w:r>
        <w:t>方案</w:t>
      </w:r>
      <w:bookmarkEnd w:id="95"/>
    </w:p>
    <w:p w14:paraId="0E16B68C" w14:textId="63B0C36C" w:rsidR="004312CA" w:rsidRDefault="004312CA" w:rsidP="00A77E59">
      <w:pPr>
        <w:ind w:firstLineChars="200" w:firstLine="480"/>
      </w:pPr>
      <w:r w:rsidRPr="00EE75CB">
        <w:rPr>
          <w:rFonts w:hint="eastAsia"/>
        </w:rPr>
        <w:t>根据</w:t>
      </w:r>
      <w:r w:rsidR="00A67065">
        <w:rPr>
          <w:rFonts w:hint="eastAsia"/>
        </w:rPr>
        <w:t>湖</w:t>
      </w:r>
      <w:r>
        <w:rPr>
          <w:rFonts w:hint="eastAsia"/>
        </w:rPr>
        <w:t>道管理的要求，</w:t>
      </w:r>
      <w:r w:rsidRPr="00EE75CB">
        <w:rPr>
          <w:rFonts w:hint="eastAsia"/>
        </w:rPr>
        <w:t>根据不同的监视对象，合理选择监视前端，监视前端位置布设应满足对监视对象</w:t>
      </w:r>
      <w:r>
        <w:rPr>
          <w:rFonts w:hint="eastAsia"/>
        </w:rPr>
        <w:t>有效的观察。</w:t>
      </w:r>
    </w:p>
    <w:p w14:paraId="53179188" w14:textId="77777777" w:rsidR="00A77E59" w:rsidRDefault="00A77E59" w:rsidP="00A77E59"/>
    <w:p w14:paraId="1865E0DE" w14:textId="7EF3249D" w:rsidR="004312CA" w:rsidRDefault="004312CA" w:rsidP="00CB33B7">
      <w:pPr>
        <w:pStyle w:val="4"/>
      </w:pPr>
      <w:bookmarkStart w:id="96" w:name="_Toc27480761"/>
      <w:r>
        <w:t>非法</w:t>
      </w:r>
      <w:r w:rsidR="00A67065">
        <w:rPr>
          <w:rFonts w:hint="eastAsia"/>
        </w:rPr>
        <w:t>偷盗渔、养殖渔</w:t>
      </w:r>
      <w:r>
        <w:t>高发区</w:t>
      </w:r>
      <w:bookmarkEnd w:id="96"/>
    </w:p>
    <w:p w14:paraId="17706D7B" w14:textId="77777777" w:rsidR="004312CA" w:rsidRDefault="004312CA" w:rsidP="00CB33B7">
      <w:pPr>
        <w:pStyle w:val="5"/>
      </w:pPr>
      <w:bookmarkStart w:id="97" w:name="_Toc451156913"/>
      <w:bookmarkStart w:id="98" w:name="_Toc503808576"/>
      <w:bookmarkStart w:id="99" w:name="_Toc27480762"/>
      <w:r>
        <w:rPr>
          <w:rFonts w:hint="eastAsia"/>
        </w:rPr>
        <w:t>应用背景</w:t>
      </w:r>
      <w:bookmarkEnd w:id="97"/>
      <w:bookmarkEnd w:id="98"/>
      <w:bookmarkEnd w:id="99"/>
    </w:p>
    <w:p w14:paraId="4F24D070" w14:textId="3F307E79" w:rsidR="004312CA" w:rsidRDefault="004312CA" w:rsidP="00A77E59">
      <w:pPr>
        <w:ind w:firstLineChars="200" w:firstLine="480"/>
      </w:pPr>
      <w:bookmarkStart w:id="100" w:name="_Toc451156914"/>
      <w:r w:rsidRPr="00E00258">
        <w:rPr>
          <w:rFonts w:hint="eastAsia"/>
        </w:rPr>
        <w:t>近年</w:t>
      </w:r>
      <w:r w:rsidRPr="00E00258">
        <w:t>来，在巨大利益</w:t>
      </w:r>
      <w:r w:rsidRPr="00E00258">
        <w:rPr>
          <w:rFonts w:hint="eastAsia"/>
        </w:rPr>
        <w:t>的</w:t>
      </w:r>
      <w:r w:rsidRPr="00E00258">
        <w:t>驱使下，</w:t>
      </w:r>
      <w:r w:rsidR="00A67065">
        <w:rPr>
          <w:rFonts w:hint="eastAsia"/>
        </w:rPr>
        <w:t>偷盗渔、养殖渔</w:t>
      </w:r>
      <w:r w:rsidRPr="00E00258">
        <w:t>现象</w:t>
      </w:r>
      <w:r>
        <w:rPr>
          <w:rFonts w:hint="eastAsia"/>
        </w:rPr>
        <w:t>十分严重</w:t>
      </w:r>
      <w:r w:rsidRPr="00E00258">
        <w:t>。</w:t>
      </w:r>
      <w:r w:rsidR="00A67065">
        <w:rPr>
          <w:rFonts w:hint="eastAsia"/>
        </w:rPr>
        <w:t>湖</w:t>
      </w:r>
      <w:r w:rsidRPr="00E00258">
        <w:rPr>
          <w:rFonts w:hint="eastAsia"/>
        </w:rPr>
        <w:t>道中滥</w:t>
      </w:r>
      <w:r w:rsidR="00A67065">
        <w:rPr>
          <w:rFonts w:hint="eastAsia"/>
        </w:rPr>
        <w:t>偷盗渔、养殖渔湖</w:t>
      </w:r>
      <w:r w:rsidRPr="00E00258">
        <w:rPr>
          <w:rFonts w:hint="eastAsia"/>
        </w:rPr>
        <w:t>道的生态环境，</w:t>
      </w:r>
      <w:r w:rsidRPr="003E2445">
        <w:rPr>
          <w:rFonts w:hint="eastAsia"/>
        </w:rPr>
        <w:t>造成局部</w:t>
      </w:r>
      <w:r w:rsidR="00A67065">
        <w:rPr>
          <w:rFonts w:hint="eastAsia"/>
        </w:rPr>
        <w:t>湖</w:t>
      </w:r>
      <w:r w:rsidRPr="003E2445">
        <w:rPr>
          <w:rFonts w:hint="eastAsia"/>
        </w:rPr>
        <w:t>势恶化。此外，不合理的</w:t>
      </w:r>
      <w:r w:rsidR="00A67065">
        <w:rPr>
          <w:rFonts w:hint="eastAsia"/>
        </w:rPr>
        <w:t>偷盗渔、养殖渔影响</w:t>
      </w:r>
      <w:r w:rsidRPr="003E2445">
        <w:rPr>
          <w:rFonts w:hint="eastAsia"/>
        </w:rPr>
        <w:t>到水生生物的生存，使得某些生物的繁衍率、成活率降低，水生态环境逐渐恶化，因此对</w:t>
      </w:r>
      <w:r w:rsidR="00976FC1">
        <w:rPr>
          <w:rFonts w:hint="eastAsia"/>
        </w:rPr>
        <w:t>偷盗渔、养殖渔活动</w:t>
      </w:r>
      <w:r w:rsidRPr="003E2445">
        <w:rPr>
          <w:rFonts w:hint="eastAsia"/>
        </w:rPr>
        <w:t>进行规范化管理势在必行。</w:t>
      </w:r>
    </w:p>
    <w:p w14:paraId="24BD8504" w14:textId="77777777" w:rsidR="00A77E59" w:rsidRPr="001777D0" w:rsidRDefault="00A77E59" w:rsidP="00A77E59"/>
    <w:p w14:paraId="525D40D6" w14:textId="77777777" w:rsidR="004312CA" w:rsidRDefault="004312CA" w:rsidP="00CB33B7">
      <w:pPr>
        <w:pStyle w:val="5"/>
      </w:pPr>
      <w:bookmarkStart w:id="101" w:name="_Toc503808577"/>
      <w:bookmarkStart w:id="102" w:name="_Toc27480763"/>
      <w:r>
        <w:rPr>
          <w:rFonts w:hint="eastAsia"/>
        </w:rPr>
        <w:t>实现方式</w:t>
      </w:r>
      <w:bookmarkEnd w:id="101"/>
      <w:bookmarkEnd w:id="102"/>
    </w:p>
    <w:p w14:paraId="27DD92E0" w14:textId="6C7235E9" w:rsidR="00A77E59" w:rsidRDefault="004312CA" w:rsidP="00A77E59">
      <w:pPr>
        <w:ind w:firstLineChars="200" w:firstLine="480"/>
      </w:pPr>
      <w:r w:rsidRPr="00E00258">
        <w:rPr>
          <w:rFonts w:hint="eastAsia"/>
        </w:rPr>
        <w:t>适用于夜晚光线条件差、甚至无光的场景</w:t>
      </w:r>
      <w:r w:rsidRPr="00E00258">
        <w:t>，同时</w:t>
      </w:r>
      <w:r w:rsidRPr="00E00258">
        <w:rPr>
          <w:rFonts w:hint="eastAsia"/>
        </w:rPr>
        <w:t>针对烟、雾、雨、雪等恶劣环境，成像受影响很小，效果明显好于可见光</w:t>
      </w:r>
      <w:r>
        <w:rPr>
          <w:rFonts w:hint="eastAsia"/>
        </w:rPr>
        <w:t>。针对</w:t>
      </w:r>
      <w:r w:rsidRPr="00B70C80">
        <w:rPr>
          <w:rFonts w:hint="eastAsia"/>
        </w:rPr>
        <w:t>非法釆砂者，</w:t>
      </w:r>
      <w:r w:rsidRPr="00B70C80">
        <w:t>往往选择</w:t>
      </w:r>
      <w:r w:rsidRPr="00B70C80">
        <w:rPr>
          <w:rFonts w:hint="eastAsia"/>
        </w:rPr>
        <w:t>夜间、雾天或</w:t>
      </w:r>
      <w:r w:rsidRPr="00B70C80">
        <w:t>能见度</w:t>
      </w:r>
      <w:r w:rsidRPr="00B70C80">
        <w:rPr>
          <w:rFonts w:hint="eastAsia"/>
        </w:rPr>
        <w:t>较低</w:t>
      </w:r>
      <w:r w:rsidRPr="00B70C80">
        <w:t>的</w:t>
      </w:r>
      <w:r w:rsidRPr="00B70C80">
        <w:rPr>
          <w:rFonts w:hint="eastAsia"/>
        </w:rPr>
        <w:t>天气</w:t>
      </w:r>
      <w:r w:rsidRPr="00B70C80">
        <w:t>下进行</w:t>
      </w:r>
      <w:r w:rsidR="00976FC1">
        <w:rPr>
          <w:rFonts w:hint="eastAsia"/>
        </w:rPr>
        <w:t>偷盗渔</w:t>
      </w:r>
      <w:r w:rsidRPr="00B70C80">
        <w:t>，</w:t>
      </w:r>
      <w:r w:rsidRPr="00B70C80">
        <w:rPr>
          <w:rFonts w:hint="eastAsia"/>
        </w:rPr>
        <w:t>因此视频</w:t>
      </w:r>
      <w:r w:rsidRPr="00B70C80">
        <w:t>源作为检测</w:t>
      </w:r>
      <w:r w:rsidRPr="00B70C80">
        <w:rPr>
          <w:rFonts w:hint="eastAsia"/>
        </w:rPr>
        <w:t>触发</w:t>
      </w:r>
      <w:r w:rsidRPr="00B70C80">
        <w:t>源，</w:t>
      </w:r>
      <w:r w:rsidRPr="00B70C80">
        <w:rPr>
          <w:rFonts w:hint="eastAsia"/>
        </w:rPr>
        <w:t>可</w:t>
      </w:r>
      <w:r w:rsidRPr="00B70C80">
        <w:t>达到较好的检测效果。</w:t>
      </w:r>
    </w:p>
    <w:p w14:paraId="6E402B93" w14:textId="748B1584" w:rsidR="00A77E59" w:rsidRDefault="004312CA" w:rsidP="00A77E59">
      <w:pPr>
        <w:ind w:firstLineChars="200" w:firstLine="480"/>
      </w:pPr>
      <w:r>
        <w:rPr>
          <w:rFonts w:hint="eastAsia"/>
        </w:rPr>
        <w:t>双光谱</w:t>
      </w:r>
      <w:r>
        <w:t>云台摄像机内置</w:t>
      </w:r>
      <w:r>
        <w:rPr>
          <w:rFonts w:hint="eastAsia"/>
        </w:rPr>
        <w:t>检测</w:t>
      </w:r>
      <w:r>
        <w:t>模块</w:t>
      </w:r>
      <w:r w:rsidR="00B465D6">
        <w:rPr>
          <w:rFonts w:hint="eastAsia"/>
        </w:rPr>
        <w:t>，</w:t>
      </w:r>
      <w:r>
        <w:rPr>
          <w:rFonts w:hint="eastAsia"/>
          <w:szCs w:val="24"/>
        </w:rPr>
        <w:t>热点颜色警示</w:t>
      </w:r>
      <w:r w:rsidRPr="00BB14BB">
        <w:rPr>
          <w:rFonts w:hint="eastAsia"/>
          <w:szCs w:val="24"/>
        </w:rPr>
        <w:t>功能</w:t>
      </w:r>
      <w:r>
        <w:t>等智能分析算法，</w:t>
      </w:r>
      <w:r>
        <w:rPr>
          <w:rFonts w:hint="eastAsia"/>
        </w:rPr>
        <w:t>可对</w:t>
      </w:r>
      <w:r>
        <w:t>采集到的视频信息</w:t>
      </w:r>
      <w:r>
        <w:rPr>
          <w:rFonts w:hint="eastAsia"/>
        </w:rPr>
        <w:t>进行</w:t>
      </w:r>
      <w:r>
        <w:t>分析。</w:t>
      </w:r>
    </w:p>
    <w:p w14:paraId="56CA0ECC" w14:textId="77777777" w:rsidR="00A77E59" w:rsidRDefault="004312CA" w:rsidP="00A77E59">
      <w:pPr>
        <w:jc w:val="center"/>
      </w:pPr>
      <w:r w:rsidRPr="00B059FB">
        <w:object w:dxaOrig="10320" w:dyaOrig="5971" w14:anchorId="461D0289">
          <v:shape id="_x0000_i1026" type="#_x0000_t75" style="width:259.65pt;height:150pt" o:ole="">
            <v:imagedata r:id="rId23" o:title=""/>
          </v:shape>
          <o:OLEObject Type="Embed" ProgID="Visio.Drawing.15" ShapeID="_x0000_i1026" DrawAspect="Content" ObjectID="_1671876599" r:id="rId24"/>
        </w:object>
      </w:r>
      <w:bookmarkStart w:id="103" w:name="_Toc451156934"/>
      <w:bookmarkStart w:id="104" w:name="_Toc506127255"/>
    </w:p>
    <w:p w14:paraId="31CFAAFD" w14:textId="095FB817" w:rsidR="004312CA" w:rsidRDefault="004312CA" w:rsidP="00A77E59">
      <w:pPr>
        <w:jc w:val="center"/>
      </w:pPr>
      <w:r>
        <w:rPr>
          <w:rFonts w:hint="eastAsia"/>
        </w:rPr>
        <w:t>检测</w:t>
      </w:r>
      <w:r>
        <w:t>及报警模块</w:t>
      </w:r>
      <w:bookmarkEnd w:id="103"/>
      <w:bookmarkEnd w:id="104"/>
    </w:p>
    <w:p w14:paraId="06DF6ED3" w14:textId="382606C0" w:rsidR="004312CA" w:rsidRDefault="004312CA" w:rsidP="00A77E59">
      <w:pPr>
        <w:jc w:val="center"/>
      </w:pPr>
      <w:bookmarkStart w:id="105" w:name="_Toc451156919"/>
      <w:bookmarkEnd w:id="100"/>
      <w:r w:rsidRPr="00E00258">
        <w:rPr>
          <w:noProof/>
        </w:rPr>
        <w:drawing>
          <wp:inline distT="0" distB="0" distL="0" distR="0" wp14:anchorId="3828A952" wp14:editId="0AF490A6">
            <wp:extent cx="2387600" cy="1803400"/>
            <wp:effectExtent l="0" t="0" r="0" b="6350"/>
            <wp:docPr id="6" name="图片 6" descr="C:\Users\tangjie\Documents\HikVideoSuite\HikCaseAssistant\files\临时档案\5_1487011921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C:\Users\tangjie\Documents\HikVideoSuite\HikCaseAssistant\files\临时档案\5_1487011921109.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7600" cy="1803400"/>
                    </a:xfrm>
                    <a:prstGeom prst="rect">
                      <a:avLst/>
                    </a:prstGeom>
                    <a:noFill/>
                    <a:ln>
                      <a:noFill/>
                    </a:ln>
                  </pic:spPr>
                </pic:pic>
              </a:graphicData>
            </a:graphic>
          </wp:inline>
        </w:drawing>
      </w:r>
    </w:p>
    <w:p w14:paraId="25DDB6AA" w14:textId="77777777" w:rsidR="00A77E59" w:rsidRDefault="00A77E59" w:rsidP="00A77E59"/>
    <w:p w14:paraId="44AB4FFF" w14:textId="77777777" w:rsidR="004312CA" w:rsidRDefault="004312CA" w:rsidP="00CB33B7">
      <w:pPr>
        <w:pStyle w:val="5"/>
      </w:pPr>
      <w:bookmarkStart w:id="106" w:name="_Toc451156922"/>
      <w:bookmarkStart w:id="107" w:name="_Toc503808578"/>
      <w:bookmarkStart w:id="108" w:name="_Toc27480764"/>
      <w:bookmarkEnd w:id="105"/>
      <w:r>
        <w:t>功能</w:t>
      </w:r>
      <w:bookmarkEnd w:id="106"/>
      <w:bookmarkEnd w:id="107"/>
      <w:bookmarkEnd w:id="108"/>
    </w:p>
    <w:p w14:paraId="7B28BE14" w14:textId="39C483D4" w:rsidR="004312CA" w:rsidRDefault="004312CA" w:rsidP="00CB33B7">
      <w:pPr>
        <w:pStyle w:val="6"/>
      </w:pPr>
      <w:bookmarkStart w:id="109" w:name="_Toc27480765"/>
      <w:r>
        <w:t>自动报警功能</w:t>
      </w:r>
      <w:bookmarkEnd w:id="109"/>
    </w:p>
    <w:p w14:paraId="575F51AF" w14:textId="16C55C1F" w:rsidR="004312CA" w:rsidRDefault="004312CA" w:rsidP="00D44B42">
      <w:pPr>
        <w:ind w:firstLineChars="200" w:firstLine="480"/>
      </w:pPr>
      <w:r>
        <w:rPr>
          <w:rFonts w:hint="eastAsia"/>
        </w:rPr>
        <w:t>双光谱</w:t>
      </w:r>
      <w:r>
        <w:t>云台摄像机内置</w:t>
      </w:r>
      <w:r>
        <w:rPr>
          <w:rFonts w:hint="eastAsia"/>
        </w:rPr>
        <w:t>检测</w:t>
      </w:r>
      <w:r>
        <w:t>模块</w:t>
      </w:r>
      <w:r w:rsidR="0027657C">
        <w:rPr>
          <w:rFonts w:hint="eastAsia"/>
        </w:rPr>
        <w:t>，</w:t>
      </w:r>
      <w:r>
        <w:rPr>
          <w:rFonts w:hint="eastAsia"/>
          <w:szCs w:val="24"/>
        </w:rPr>
        <w:t>热点颜色警示</w:t>
      </w:r>
      <w:r w:rsidRPr="00BB14BB">
        <w:rPr>
          <w:rFonts w:hint="eastAsia"/>
          <w:szCs w:val="24"/>
        </w:rPr>
        <w:t>功能</w:t>
      </w:r>
      <w:r>
        <w:t>等智能分析算法，</w:t>
      </w:r>
      <w:r>
        <w:rPr>
          <w:rFonts w:hint="eastAsia"/>
        </w:rPr>
        <w:t>可对</w:t>
      </w:r>
      <w:r>
        <w:t>采集到的视频信息</w:t>
      </w:r>
      <w:r>
        <w:rPr>
          <w:rFonts w:hint="eastAsia"/>
        </w:rPr>
        <w:t>进行</w:t>
      </w:r>
      <w:r>
        <w:t>分析。</w:t>
      </w:r>
      <w:r w:rsidRPr="00B059FB">
        <w:t>由于</w:t>
      </w:r>
      <w:r w:rsidR="00976FC1">
        <w:rPr>
          <w:rFonts w:hint="eastAsia"/>
        </w:rPr>
        <w:t>偷盗渔、养殖渔</w:t>
      </w:r>
      <w:r w:rsidRPr="00B059FB">
        <w:rPr>
          <w:rFonts w:hint="eastAsia"/>
        </w:rPr>
        <w:t>，</w:t>
      </w:r>
      <w:r w:rsidRPr="00B059FB">
        <w:t>存在明显的热点特征</w:t>
      </w:r>
      <w:r w:rsidRPr="00B059FB">
        <w:rPr>
          <w:rFonts w:hint="eastAsia"/>
        </w:rPr>
        <w:t>，</w:t>
      </w:r>
      <w:r w:rsidRPr="00B059FB">
        <w:t>通过速度估算模块和热点颜色警示模块的分析</w:t>
      </w:r>
      <w:r w:rsidRPr="00B059FB">
        <w:rPr>
          <w:rFonts w:hint="eastAsia"/>
        </w:rPr>
        <w:t>，</w:t>
      </w:r>
      <w:r w:rsidRPr="00B059FB">
        <w:t>可进行</w:t>
      </w:r>
      <w:r>
        <w:rPr>
          <w:rFonts w:hint="eastAsia"/>
        </w:rPr>
        <w:t>自动</w:t>
      </w:r>
      <w:r>
        <w:t>报警</w:t>
      </w:r>
      <w:r w:rsidRPr="00B059FB">
        <w:rPr>
          <w:rFonts w:hint="eastAsia"/>
        </w:rPr>
        <w:t>。</w:t>
      </w:r>
    </w:p>
    <w:p w14:paraId="1EDDCA69" w14:textId="77777777" w:rsidR="00A77E59" w:rsidRPr="00B059FB" w:rsidRDefault="00A77E59" w:rsidP="00A77E59"/>
    <w:p w14:paraId="7ECD8E1F" w14:textId="77777777" w:rsidR="004312CA" w:rsidRDefault="004312CA" w:rsidP="00CB33B7">
      <w:pPr>
        <w:pStyle w:val="6"/>
      </w:pPr>
      <w:bookmarkStart w:id="110" w:name="_Toc27480766"/>
      <w:r>
        <w:t>抓拍和推送功能</w:t>
      </w:r>
      <w:bookmarkEnd w:id="110"/>
    </w:p>
    <w:p w14:paraId="2ED23C84" w14:textId="0FCD6D1C" w:rsidR="004312CA" w:rsidRDefault="004312CA" w:rsidP="00A77E59">
      <w:pPr>
        <w:ind w:firstLineChars="200" w:firstLine="480"/>
      </w:pPr>
      <w:r>
        <w:rPr>
          <w:rFonts w:hint="eastAsia"/>
        </w:rPr>
        <w:t>当</w:t>
      </w:r>
      <w:r>
        <w:t>发现监控区域内</w:t>
      </w:r>
      <w:r>
        <w:rPr>
          <w:rFonts w:hint="eastAsia"/>
        </w:rPr>
        <w:t>存在</w:t>
      </w:r>
      <w:r>
        <w:t>长时间停留的</w:t>
      </w:r>
      <w:r>
        <w:rPr>
          <w:rFonts w:hint="eastAsia"/>
        </w:rPr>
        <w:t>可疑</w:t>
      </w:r>
      <w:r>
        <w:t>船只，利用</w:t>
      </w:r>
      <w:r>
        <w:rPr>
          <w:rFonts w:hint="eastAsia"/>
          <w:szCs w:val="24"/>
        </w:rPr>
        <w:t>热点颜色警示</w:t>
      </w:r>
      <w:r w:rsidRPr="00BB14BB">
        <w:rPr>
          <w:rFonts w:hint="eastAsia"/>
          <w:szCs w:val="24"/>
        </w:rPr>
        <w:t>功能</w:t>
      </w:r>
      <w:r>
        <w:rPr>
          <w:rFonts w:hint="eastAsia"/>
          <w:szCs w:val="24"/>
        </w:rPr>
        <w:t>，对船只热点区域（如</w:t>
      </w:r>
      <w:r w:rsidRPr="00BB14BB">
        <w:rPr>
          <w:rFonts w:hint="eastAsia"/>
          <w:szCs w:val="24"/>
        </w:rPr>
        <w:t>发动机，烟囱）</w:t>
      </w:r>
      <w:r>
        <w:rPr>
          <w:rFonts w:hint="eastAsia"/>
          <w:szCs w:val="24"/>
        </w:rPr>
        <w:t>进行判断</w:t>
      </w:r>
      <w:r>
        <w:rPr>
          <w:szCs w:val="24"/>
        </w:rPr>
        <w:t>，对高</w:t>
      </w:r>
      <w:r>
        <w:rPr>
          <w:rFonts w:hint="eastAsia"/>
          <w:szCs w:val="24"/>
        </w:rPr>
        <w:t>温</w:t>
      </w:r>
      <w:r>
        <w:rPr>
          <w:szCs w:val="24"/>
        </w:rPr>
        <w:t>区</w:t>
      </w:r>
      <w:r>
        <w:rPr>
          <w:rFonts w:hint="eastAsia"/>
          <w:szCs w:val="24"/>
        </w:rPr>
        <w:t>着色并</w:t>
      </w:r>
      <w:r>
        <w:rPr>
          <w:szCs w:val="24"/>
        </w:rPr>
        <w:t>报警</w:t>
      </w:r>
      <w:r>
        <w:rPr>
          <w:rFonts w:hint="eastAsia"/>
          <w:szCs w:val="24"/>
        </w:rPr>
        <w:t>，同时</w:t>
      </w:r>
      <w:r>
        <w:rPr>
          <w:szCs w:val="24"/>
        </w:rPr>
        <w:t>联动可见光</w:t>
      </w:r>
      <w:r>
        <w:rPr>
          <w:rFonts w:hint="eastAsia"/>
        </w:rPr>
        <w:t>部分实现船只</w:t>
      </w:r>
      <w:r>
        <w:t>高清</w:t>
      </w:r>
      <w:r>
        <w:rPr>
          <w:rFonts w:hint="eastAsia"/>
        </w:rPr>
        <w:t>抓拍及</w:t>
      </w:r>
      <w:r>
        <w:t>录像，</w:t>
      </w:r>
      <w:r>
        <w:rPr>
          <w:rFonts w:hint="eastAsia"/>
        </w:rPr>
        <w:t>抓拍</w:t>
      </w:r>
      <w:r>
        <w:t>的视频或图片</w:t>
      </w:r>
      <w:r>
        <w:rPr>
          <w:rFonts w:hint="eastAsia"/>
        </w:rPr>
        <w:t>传送</w:t>
      </w:r>
      <w:r>
        <w:t>到平台进一步分析</w:t>
      </w:r>
      <w:r>
        <w:rPr>
          <w:rFonts w:hint="eastAsia"/>
        </w:rPr>
        <w:t>，</w:t>
      </w:r>
      <w:r>
        <w:t>并可</w:t>
      </w:r>
      <w:r>
        <w:rPr>
          <w:rFonts w:hint="eastAsia"/>
        </w:rPr>
        <w:t>推送</w:t>
      </w:r>
      <w:r>
        <w:t>到其他终端</w:t>
      </w:r>
      <w:r>
        <w:rPr>
          <w:rFonts w:hint="eastAsia"/>
        </w:rPr>
        <w:t>，实施现场确认和执法</w:t>
      </w:r>
      <w:r>
        <w:t>。</w:t>
      </w:r>
    </w:p>
    <w:p w14:paraId="18AB6CC3" w14:textId="77777777" w:rsidR="00A77E59" w:rsidRPr="00B32D45" w:rsidRDefault="00A77E59" w:rsidP="00A77E59"/>
    <w:p w14:paraId="324529A8" w14:textId="77777777" w:rsidR="004312CA" w:rsidRDefault="004312CA" w:rsidP="00CB33B7">
      <w:pPr>
        <w:pStyle w:val="5"/>
      </w:pPr>
      <w:bookmarkStart w:id="111" w:name="_Toc503808579"/>
      <w:bookmarkStart w:id="112" w:name="_Toc27480767"/>
      <w:r>
        <w:lastRenderedPageBreak/>
        <w:t>效果展示</w:t>
      </w:r>
      <w:bookmarkEnd w:id="111"/>
      <w:bookmarkEnd w:id="112"/>
    </w:p>
    <w:p w14:paraId="225BD339" w14:textId="77777777" w:rsidR="004312CA" w:rsidRDefault="004312CA" w:rsidP="00A77E59">
      <w:pPr>
        <w:jc w:val="center"/>
      </w:pPr>
      <w:r w:rsidRPr="00D13521">
        <w:rPr>
          <w:noProof/>
        </w:rPr>
        <w:drawing>
          <wp:inline distT="0" distB="0" distL="0" distR="0" wp14:anchorId="635DEC52" wp14:editId="253FF296">
            <wp:extent cx="5115928" cy="4093734"/>
            <wp:effectExtent l="0" t="0" r="8890" b="2540"/>
            <wp:docPr id="29" name="图片 29" descr="C:\Users\lihongshi5\Pictures\富阳采砂船报警录屏[00_01_12][20180112-1659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lihongshi5\Pictures\富阳采砂船报警录屏[00_01_12][20180112-165900-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8483" cy="4095778"/>
                    </a:xfrm>
                    <a:prstGeom prst="rect">
                      <a:avLst/>
                    </a:prstGeom>
                    <a:noFill/>
                    <a:ln>
                      <a:noFill/>
                    </a:ln>
                  </pic:spPr>
                </pic:pic>
              </a:graphicData>
            </a:graphic>
          </wp:inline>
        </w:drawing>
      </w:r>
    </w:p>
    <w:p w14:paraId="37C2E63C" w14:textId="6A712EED" w:rsidR="004312CA" w:rsidRDefault="004312CA" w:rsidP="00A77E59">
      <w:pPr>
        <w:jc w:val="center"/>
      </w:pPr>
      <w:bookmarkStart w:id="113" w:name="_Toc506127256"/>
      <w:r>
        <w:t>监控报警图</w:t>
      </w:r>
      <w:bookmarkEnd w:id="113"/>
    </w:p>
    <w:p w14:paraId="37CACC16" w14:textId="77777777" w:rsidR="00A77E59" w:rsidRPr="00A77E59" w:rsidRDefault="00A77E59" w:rsidP="00A77E59"/>
    <w:p w14:paraId="4B074BEF" w14:textId="13270A56" w:rsidR="004312CA" w:rsidRDefault="00A67065" w:rsidP="00CB33B7">
      <w:pPr>
        <w:pStyle w:val="4"/>
      </w:pPr>
      <w:bookmarkStart w:id="114" w:name="_Toc27480768"/>
      <w:r>
        <w:t>湖</w:t>
      </w:r>
      <w:r w:rsidR="004312CA">
        <w:t>面漂浮物</w:t>
      </w:r>
      <w:bookmarkEnd w:id="114"/>
    </w:p>
    <w:p w14:paraId="71F8FC3E" w14:textId="77777777" w:rsidR="004312CA" w:rsidRDefault="004312CA" w:rsidP="00CB33B7">
      <w:pPr>
        <w:pStyle w:val="5"/>
      </w:pPr>
      <w:bookmarkStart w:id="115" w:name="_Toc27480769"/>
      <w:r>
        <w:t>应用背景</w:t>
      </w:r>
      <w:bookmarkEnd w:id="115"/>
    </w:p>
    <w:p w14:paraId="77F1D05B" w14:textId="2927EA6C" w:rsidR="004312CA" w:rsidRDefault="004312CA" w:rsidP="00A77E59">
      <w:pPr>
        <w:ind w:firstLineChars="200" w:firstLine="480"/>
      </w:pPr>
      <w:r>
        <w:rPr>
          <w:rFonts w:hint="eastAsia"/>
        </w:rPr>
        <w:t>目前，随着工业化、农业化及城镇化建设步伐加速，人为因素对环境造成严重污染，在湖泊、</w:t>
      </w:r>
      <w:r w:rsidR="0054718F">
        <w:rPr>
          <w:rFonts w:hint="eastAsia"/>
        </w:rPr>
        <w:t>河</w:t>
      </w:r>
      <w:r>
        <w:rPr>
          <w:rFonts w:hint="eastAsia"/>
        </w:rPr>
        <w:t>流、水库等水面上出现大量漂浮物，对水质、水面景观、供水、水产、航运、发电等都造成影响，加强漂浮物的监控和治理，有利于改善水环境，提高工程效益。</w:t>
      </w:r>
    </w:p>
    <w:p w14:paraId="1F8DF2A9" w14:textId="77777777" w:rsidR="00A77E59" w:rsidRDefault="00A77E59" w:rsidP="00A77E59"/>
    <w:p w14:paraId="12D31A63" w14:textId="77777777" w:rsidR="004312CA" w:rsidRDefault="004312CA" w:rsidP="00CB33B7">
      <w:pPr>
        <w:pStyle w:val="5"/>
      </w:pPr>
      <w:bookmarkStart w:id="116" w:name="_Toc27480770"/>
      <w:r>
        <w:rPr>
          <w:rFonts w:hint="eastAsia"/>
        </w:rPr>
        <w:lastRenderedPageBreak/>
        <w:t>实现方式</w:t>
      </w:r>
      <w:bookmarkEnd w:id="116"/>
    </w:p>
    <w:p w14:paraId="47A80E06" w14:textId="77777777" w:rsidR="004312CA" w:rsidRPr="003E2445" w:rsidRDefault="004312CA" w:rsidP="00A77E59">
      <w:pPr>
        <w:ind w:firstLineChars="200" w:firstLine="480"/>
      </w:pPr>
      <w:r>
        <w:rPr>
          <w:rFonts w:hint="eastAsia"/>
        </w:rPr>
        <w:t>在拦漂浮排、拦污栅、回水湾、水利工程上游等漂浮物聚集处，采用星光或黑光摄像机，对水面进行日夜监控，当远程查看漂浮物达到一定面积，或出现树干、漂流船只等大型漂浮物可能危及水利工程安全时，及时组织保洁人员进行清理。</w:t>
      </w:r>
    </w:p>
    <w:p w14:paraId="152ECFA7" w14:textId="77777777" w:rsidR="004312CA" w:rsidRDefault="004312CA" w:rsidP="00A77E59">
      <w:pPr>
        <w:jc w:val="center"/>
      </w:pPr>
      <w:r>
        <w:rPr>
          <w:noProof/>
        </w:rPr>
        <w:drawing>
          <wp:inline distT="0" distB="0" distL="0" distR="0" wp14:anchorId="214A3471" wp14:editId="36CAA59F">
            <wp:extent cx="4020820" cy="2256790"/>
            <wp:effectExtent l="0" t="0" r="0" b="0"/>
            <wp:docPr id="11" name="图片 11" descr="黄土溪_20170907112[00_00_06][20171115-180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黄土溪_20170907112[00_00_06][20171115-18015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20820" cy="2256790"/>
                    </a:xfrm>
                    <a:prstGeom prst="rect">
                      <a:avLst/>
                    </a:prstGeom>
                    <a:noFill/>
                    <a:ln>
                      <a:noFill/>
                    </a:ln>
                  </pic:spPr>
                </pic:pic>
              </a:graphicData>
            </a:graphic>
          </wp:inline>
        </w:drawing>
      </w:r>
    </w:p>
    <w:p w14:paraId="3FE0FA7B" w14:textId="77777777" w:rsidR="004312CA" w:rsidRDefault="004312CA" w:rsidP="00A77E59">
      <w:pPr>
        <w:ind w:firstLineChars="200" w:firstLine="480"/>
      </w:pPr>
      <w:r>
        <w:rPr>
          <w:rFonts w:hint="eastAsia"/>
        </w:rPr>
        <w:t>摄像机进行实时监控，但是依然需要工作人员坚守在监控中心，这种做法还是需要大量的人工辅助工作，而且无法实时、准确地对监控情况做出反应。</w:t>
      </w:r>
    </w:p>
    <w:p w14:paraId="0D266FEA" w14:textId="3B2D6304" w:rsidR="00D44B42" w:rsidRDefault="004312CA" w:rsidP="004312CA">
      <w:r>
        <w:t>如果采用海康深眸系列摄像机</w:t>
      </w:r>
      <w:r>
        <w:rPr>
          <w:rFonts w:hint="eastAsia"/>
        </w:rPr>
        <w:t>，</w:t>
      </w:r>
      <w:r w:rsidR="00D44B42" w:rsidRPr="0027657C">
        <w:t>可实现对水面的智能化监控</w:t>
      </w:r>
      <w:r w:rsidR="00D44B42" w:rsidRPr="0027657C">
        <w:rPr>
          <w:rFonts w:hint="eastAsia"/>
        </w:rPr>
        <w:t>，</w:t>
      </w:r>
      <w:r w:rsidR="00D44B42" w:rsidRPr="0027657C">
        <w:t>根据实时监控画面可让清污设备进行自动清污</w:t>
      </w:r>
      <w:r w:rsidR="00D44B42" w:rsidRPr="0027657C">
        <w:rPr>
          <w:rFonts w:hint="eastAsia"/>
        </w:rPr>
        <w:t>，</w:t>
      </w:r>
      <w:r w:rsidR="00D44B42" w:rsidRPr="0027657C">
        <w:t>从而降低人工监视的工作</w:t>
      </w:r>
      <w:r w:rsidR="00D44B42" w:rsidRPr="0027657C">
        <w:rPr>
          <w:rFonts w:hint="eastAsia"/>
        </w:rPr>
        <w:t>，</w:t>
      </w:r>
      <w:r w:rsidR="00D44B42" w:rsidRPr="0027657C">
        <w:t>提高工作人员的工作效率</w:t>
      </w:r>
      <w:r w:rsidR="00D44B42" w:rsidRPr="0027657C">
        <w:rPr>
          <w:rFonts w:hint="eastAsia"/>
        </w:rPr>
        <w:t>，</w:t>
      </w:r>
      <w:r w:rsidR="00D44B42" w:rsidRPr="0027657C">
        <w:t>节省人力与时间成本</w:t>
      </w:r>
      <w:r w:rsidR="00D44B42" w:rsidRPr="0027657C">
        <w:rPr>
          <w:rFonts w:hint="eastAsia"/>
        </w:rPr>
        <w:t>。</w:t>
      </w:r>
    </w:p>
    <w:p w14:paraId="4AD3BEB4" w14:textId="77777777" w:rsidR="00A77E59" w:rsidRDefault="00A77E59" w:rsidP="004312CA"/>
    <w:p w14:paraId="6113B076" w14:textId="77777777" w:rsidR="004312CA" w:rsidRDefault="004312CA" w:rsidP="00CB33B7">
      <w:pPr>
        <w:pStyle w:val="4"/>
      </w:pPr>
      <w:bookmarkStart w:id="117" w:name="_Toc27480771"/>
      <w:r>
        <w:rPr>
          <w:rFonts w:hint="eastAsia"/>
        </w:rPr>
        <w:t>非法倾倒垃圾</w:t>
      </w:r>
      <w:bookmarkEnd w:id="117"/>
    </w:p>
    <w:p w14:paraId="4B65896A" w14:textId="77777777" w:rsidR="004312CA" w:rsidRDefault="004312CA" w:rsidP="00CB33B7">
      <w:pPr>
        <w:pStyle w:val="5"/>
      </w:pPr>
      <w:bookmarkStart w:id="118" w:name="_Toc27480772"/>
      <w:r>
        <w:t>应用背景</w:t>
      </w:r>
      <w:bookmarkEnd w:id="118"/>
    </w:p>
    <w:p w14:paraId="11558C97" w14:textId="74188122" w:rsidR="004312CA" w:rsidRDefault="004312CA" w:rsidP="006E744C">
      <w:pPr>
        <w:ind w:firstLineChars="200" w:firstLine="480"/>
      </w:pPr>
      <w:r>
        <w:t>由于部分垃圾的处置成本较高</w:t>
      </w:r>
      <w:r>
        <w:rPr>
          <w:rFonts w:hint="eastAsia"/>
        </w:rPr>
        <w:t>，生活垃圾、工业垃圾、</w:t>
      </w:r>
      <w:r w:rsidRPr="00F97DDA">
        <w:rPr>
          <w:rFonts w:hint="eastAsia"/>
        </w:rPr>
        <w:t>建筑弃渣</w:t>
      </w:r>
      <w:r>
        <w:rPr>
          <w:rFonts w:hint="eastAsia"/>
        </w:rPr>
        <w:t>、污泥、泥浆</w:t>
      </w:r>
      <w:r w:rsidRPr="00F97DDA">
        <w:rPr>
          <w:rFonts w:hint="eastAsia"/>
        </w:rPr>
        <w:t>随意向</w:t>
      </w:r>
      <w:r w:rsidR="00A67065">
        <w:rPr>
          <w:rFonts w:hint="eastAsia"/>
        </w:rPr>
        <w:t>湖</w:t>
      </w:r>
      <w:r w:rsidRPr="00F97DDA">
        <w:rPr>
          <w:rFonts w:hint="eastAsia"/>
        </w:rPr>
        <w:t>道内倾倒的现象时有发生，不仅破坏了</w:t>
      </w:r>
      <w:r w:rsidR="00A67065">
        <w:rPr>
          <w:rFonts w:hint="eastAsia"/>
        </w:rPr>
        <w:t>湖</w:t>
      </w:r>
      <w:r w:rsidRPr="00F97DDA">
        <w:rPr>
          <w:rFonts w:hint="eastAsia"/>
        </w:rPr>
        <w:t>岸景观，</w:t>
      </w:r>
      <w:r>
        <w:rPr>
          <w:rFonts w:hint="eastAsia"/>
        </w:rPr>
        <w:t>污染了水环境，</w:t>
      </w:r>
      <w:r w:rsidRPr="00F97DDA">
        <w:rPr>
          <w:rFonts w:hint="eastAsia"/>
        </w:rPr>
        <w:t>也使得</w:t>
      </w:r>
      <w:r w:rsidR="0054718F">
        <w:rPr>
          <w:rFonts w:hint="eastAsia"/>
        </w:rPr>
        <w:t>河</w:t>
      </w:r>
      <w:r w:rsidRPr="00F97DDA">
        <w:rPr>
          <w:rFonts w:hint="eastAsia"/>
        </w:rPr>
        <w:t>道淤积，严重影响行洪安全。由于</w:t>
      </w:r>
      <w:r w:rsidR="00A67065">
        <w:rPr>
          <w:rFonts w:hint="eastAsia"/>
        </w:rPr>
        <w:t>湖</w:t>
      </w:r>
      <w:r w:rsidRPr="00F97DDA">
        <w:rPr>
          <w:rFonts w:hint="eastAsia"/>
        </w:rPr>
        <w:t>岸线长，监管难度大，单纯靠</w:t>
      </w:r>
      <w:r w:rsidR="00A67065">
        <w:rPr>
          <w:rFonts w:hint="eastAsia"/>
        </w:rPr>
        <w:t>湖</w:t>
      </w:r>
      <w:r>
        <w:rPr>
          <w:rFonts w:hint="eastAsia"/>
        </w:rPr>
        <w:t>道管理</w:t>
      </w:r>
      <w:r w:rsidRPr="00F97DDA">
        <w:rPr>
          <w:rFonts w:hint="eastAsia"/>
        </w:rPr>
        <w:t>部门巡查监管执法，很难从根本上遏制违法乱倒现象。</w:t>
      </w:r>
    </w:p>
    <w:p w14:paraId="19FF319C" w14:textId="77777777" w:rsidR="004312CA" w:rsidRDefault="004312CA" w:rsidP="00CB33B7">
      <w:pPr>
        <w:pStyle w:val="5"/>
      </w:pPr>
      <w:bookmarkStart w:id="119" w:name="_Toc27480773"/>
      <w:r>
        <w:rPr>
          <w:rFonts w:hint="eastAsia"/>
        </w:rPr>
        <w:lastRenderedPageBreak/>
        <w:t>实现方式</w:t>
      </w:r>
      <w:bookmarkEnd w:id="119"/>
    </w:p>
    <w:p w14:paraId="6E1EDC5A" w14:textId="3CE69101" w:rsidR="004312CA" w:rsidRDefault="004312CA" w:rsidP="006E744C">
      <w:pPr>
        <w:ind w:firstLineChars="200" w:firstLine="480"/>
        <w:rPr>
          <w:lang w:val="x-none"/>
        </w:rPr>
      </w:pPr>
      <w:r w:rsidRPr="00F97DDA">
        <w:rPr>
          <w:rFonts w:hint="eastAsia"/>
          <w:lang w:val="x-none"/>
        </w:rPr>
        <w:t>对</w:t>
      </w:r>
      <w:r w:rsidR="00A67065">
        <w:rPr>
          <w:rFonts w:hint="eastAsia"/>
          <w:lang w:val="x-none"/>
        </w:rPr>
        <w:t>湖</w:t>
      </w:r>
      <w:r w:rsidRPr="00F97DDA">
        <w:rPr>
          <w:rFonts w:hint="eastAsia"/>
          <w:lang w:val="x-none"/>
        </w:rPr>
        <w:t>道边，水库重要出入路口，道路设置</w:t>
      </w:r>
      <w:r w:rsidR="006E744C">
        <w:rPr>
          <w:rFonts w:hint="eastAsia"/>
          <w:lang w:val="x-none"/>
        </w:rPr>
        <w:t>监控</w:t>
      </w:r>
      <w:r w:rsidRPr="00F97DDA">
        <w:rPr>
          <w:rFonts w:hint="eastAsia"/>
          <w:lang w:val="x-none"/>
        </w:rPr>
        <w:t>，对来往车辆进行识别抓拍，及时预警货车的出现</w:t>
      </w:r>
      <w:r>
        <w:rPr>
          <w:rFonts w:hint="eastAsia"/>
          <w:lang w:val="x-none"/>
        </w:rPr>
        <w:t>特别是夜间货车的出现，</w:t>
      </w:r>
      <w:r w:rsidRPr="00F97DDA">
        <w:rPr>
          <w:rFonts w:hint="eastAsia"/>
          <w:lang w:val="x-none"/>
        </w:rPr>
        <w:t>防止不法分子倾倒垃圾污染环境。</w:t>
      </w:r>
    </w:p>
    <w:p w14:paraId="1E245169" w14:textId="77777777" w:rsidR="006E744C" w:rsidRPr="00F97DDA" w:rsidRDefault="006E744C" w:rsidP="006E744C">
      <w:pPr>
        <w:rPr>
          <w:lang w:val="x-none"/>
        </w:rPr>
      </w:pPr>
    </w:p>
    <w:p w14:paraId="33C138AB" w14:textId="77777777" w:rsidR="004312CA" w:rsidRPr="004F2049" w:rsidRDefault="004312CA" w:rsidP="00CB33B7">
      <w:pPr>
        <w:pStyle w:val="5"/>
      </w:pPr>
      <w:bookmarkStart w:id="120" w:name="_Toc27480774"/>
      <w:bookmarkStart w:id="121" w:name="_Toc417651905"/>
      <w:bookmarkStart w:id="122" w:name="_Toc416866104"/>
      <w:bookmarkStart w:id="123" w:name="_Toc435776838"/>
      <w:r>
        <w:t>实现功能</w:t>
      </w:r>
      <w:bookmarkEnd w:id="120"/>
    </w:p>
    <w:p w14:paraId="16A7CFA4" w14:textId="72B35396" w:rsidR="004312CA" w:rsidRDefault="004312CA" w:rsidP="006E744C">
      <w:pPr>
        <w:ind w:firstLineChars="200" w:firstLine="480"/>
      </w:pPr>
      <w:r w:rsidRPr="004F2049">
        <w:rPr>
          <w:rFonts w:hint="eastAsia"/>
        </w:rPr>
        <w:t>系统功能及性能规划合理应用科技进步成果提升整体系统性能，同时根据公安交警部门的具体业务应用需求，对数据进行深度挖掘，实现具有行业针对性的业务功能扩展。</w:t>
      </w:r>
    </w:p>
    <w:p w14:paraId="649A96AE" w14:textId="77777777" w:rsidR="006E744C" w:rsidRPr="004F2049" w:rsidRDefault="006E744C" w:rsidP="006E744C"/>
    <w:p w14:paraId="5E9FC7EA" w14:textId="12A3BAF1" w:rsidR="004312CA" w:rsidRDefault="004312CA" w:rsidP="00CB33B7">
      <w:pPr>
        <w:pStyle w:val="4"/>
      </w:pPr>
      <w:bookmarkStart w:id="124" w:name="_Toc27480775"/>
      <w:bookmarkEnd w:id="121"/>
      <w:bookmarkEnd w:id="122"/>
      <w:bookmarkEnd w:id="123"/>
      <w:r>
        <w:t>入</w:t>
      </w:r>
      <w:r w:rsidR="00A67065">
        <w:t>湖</w:t>
      </w:r>
      <w:r>
        <w:t>排污口</w:t>
      </w:r>
      <w:bookmarkEnd w:id="124"/>
    </w:p>
    <w:p w14:paraId="32C54EB9" w14:textId="77777777" w:rsidR="004312CA" w:rsidRDefault="004312CA" w:rsidP="00CB33B7">
      <w:pPr>
        <w:pStyle w:val="5"/>
      </w:pPr>
      <w:bookmarkStart w:id="125" w:name="_Toc27480776"/>
      <w:r>
        <w:rPr>
          <w:rFonts w:hint="eastAsia"/>
        </w:rPr>
        <w:t>应用背景</w:t>
      </w:r>
      <w:bookmarkEnd w:id="125"/>
    </w:p>
    <w:p w14:paraId="4EDD1BEC" w14:textId="3A1AAC3B" w:rsidR="006E744C" w:rsidRDefault="004312CA" w:rsidP="006E744C">
      <w:pPr>
        <w:ind w:firstLineChars="200" w:firstLine="480"/>
      </w:pPr>
      <w:r>
        <w:rPr>
          <w:rFonts w:hint="eastAsia"/>
        </w:rPr>
        <w:t>入</w:t>
      </w:r>
      <w:r w:rsidR="00A67065">
        <w:rPr>
          <w:rFonts w:hint="eastAsia"/>
        </w:rPr>
        <w:t>湖</w:t>
      </w:r>
      <w:r>
        <w:rPr>
          <w:rFonts w:hint="eastAsia"/>
        </w:rPr>
        <w:t>排污口是指直接或者通过沟、渠、管道等设施向江</w:t>
      </w:r>
      <w:r w:rsidR="00976FC1">
        <w:rPr>
          <w:rFonts w:hint="eastAsia"/>
        </w:rPr>
        <w:t>河</w:t>
      </w:r>
      <w:r>
        <w:rPr>
          <w:rFonts w:hint="eastAsia"/>
        </w:rPr>
        <w:t>、湖泊排放污水的排污口。从整个水环境质量监测来看，入</w:t>
      </w:r>
      <w:r w:rsidR="00A67065">
        <w:rPr>
          <w:rFonts w:hint="eastAsia"/>
        </w:rPr>
        <w:t>湖</w:t>
      </w:r>
      <w:r>
        <w:rPr>
          <w:rFonts w:hint="eastAsia"/>
        </w:rPr>
        <w:t>排污口是污染物从产生源头流人地表水体的主要途径，是陆域污染源进入</w:t>
      </w:r>
      <w:r w:rsidR="00976FC1">
        <w:rPr>
          <w:rFonts w:hint="eastAsia"/>
        </w:rPr>
        <w:t>河</w:t>
      </w:r>
      <w:r>
        <w:rPr>
          <w:rFonts w:hint="eastAsia"/>
        </w:rPr>
        <w:t>流、湖泊、水库等水域的通道。因此，对入</w:t>
      </w:r>
      <w:r w:rsidR="00A67065">
        <w:rPr>
          <w:rFonts w:hint="eastAsia"/>
        </w:rPr>
        <w:t>湖</w:t>
      </w:r>
      <w:r>
        <w:rPr>
          <w:rFonts w:hint="eastAsia"/>
        </w:rPr>
        <w:t>排污口进行有效监控、管理，是完善整个湖水环境监控系统和网络，是保护地表水环境至关重要的环节。</w:t>
      </w:r>
    </w:p>
    <w:p w14:paraId="38A55CF4" w14:textId="1077ED25" w:rsidR="004312CA" w:rsidRDefault="004312CA" w:rsidP="006E744C">
      <w:pPr>
        <w:ind w:firstLineChars="200" w:firstLine="480"/>
      </w:pPr>
      <w:r>
        <w:t>对入</w:t>
      </w:r>
      <w:r w:rsidR="00A67065">
        <w:t>湖</w:t>
      </w:r>
      <w:r>
        <w:t>排污口进行监控</w:t>
      </w:r>
      <w:r>
        <w:rPr>
          <w:rFonts w:hint="eastAsia"/>
        </w:rPr>
        <w:t>，</w:t>
      </w:r>
      <w:r>
        <w:t>发现水体是否出现颜色改变</w:t>
      </w:r>
      <w:r>
        <w:rPr>
          <w:rFonts w:hint="eastAsia"/>
        </w:rPr>
        <w:t>、</w:t>
      </w:r>
      <w:r>
        <w:t>泡沫</w:t>
      </w:r>
      <w:r>
        <w:rPr>
          <w:rFonts w:hint="eastAsia"/>
        </w:rPr>
        <w:t>、</w:t>
      </w:r>
      <w:r>
        <w:t>死鱼等异常现象</w:t>
      </w:r>
      <w:r>
        <w:rPr>
          <w:rFonts w:hint="eastAsia"/>
        </w:rPr>
        <w:t>，</w:t>
      </w:r>
      <w:r>
        <w:t>以便及时采取措施制止排污</w:t>
      </w:r>
      <w:r>
        <w:rPr>
          <w:rFonts w:hint="eastAsia"/>
        </w:rPr>
        <w:t>。</w:t>
      </w:r>
    </w:p>
    <w:p w14:paraId="7342B116" w14:textId="77777777" w:rsidR="006E744C" w:rsidRPr="006E744C" w:rsidRDefault="006E744C" w:rsidP="006E744C"/>
    <w:p w14:paraId="3AEBD428" w14:textId="77777777" w:rsidR="004312CA" w:rsidRDefault="004312CA" w:rsidP="00CB33B7">
      <w:pPr>
        <w:pStyle w:val="5"/>
      </w:pPr>
      <w:bookmarkStart w:id="126" w:name="_Toc27480777"/>
      <w:r>
        <w:rPr>
          <w:rFonts w:hint="eastAsia"/>
        </w:rPr>
        <w:t>实现方式</w:t>
      </w:r>
      <w:bookmarkEnd w:id="126"/>
    </w:p>
    <w:p w14:paraId="0436E25E" w14:textId="4A7A9436" w:rsidR="004312CA" w:rsidRDefault="004312CA" w:rsidP="006E744C">
      <w:pPr>
        <w:ind w:firstLineChars="200" w:firstLine="480"/>
      </w:pPr>
      <w:r>
        <w:rPr>
          <w:rFonts w:hint="eastAsia"/>
        </w:rPr>
        <w:t>鉴于现有摄像机在夜间红外补光下色彩缺失、细节不清晰和亮度不足，在</w:t>
      </w:r>
      <w:r>
        <w:rPr>
          <w:rFonts w:hint="eastAsia"/>
        </w:rPr>
        <w:lastRenderedPageBreak/>
        <w:t>夜间监控效果较差，摄像机满足低照度场景下全彩成像的使用环境要求，集多项黑科技于一身，全面提升夜间监控效果，提供彩色、清晰、透亮的监控画面。既解决传统摄像机因红外补光而丢失色彩信息的难题，又解决星光摄像机因夜间环境光不足而导致画面噪点过大的困难，实现“看得见，又看得清”的效果。</w:t>
      </w:r>
    </w:p>
    <w:p w14:paraId="6D6FD714" w14:textId="77777777" w:rsidR="006E744C" w:rsidRDefault="006E744C" w:rsidP="006E744C"/>
    <w:p w14:paraId="658FD1AD" w14:textId="77777777" w:rsidR="004312CA" w:rsidRPr="002E0718" w:rsidRDefault="004312CA" w:rsidP="00CB33B7">
      <w:pPr>
        <w:pStyle w:val="5"/>
      </w:pPr>
      <w:bookmarkStart w:id="127" w:name="_Toc505020103"/>
      <w:bookmarkStart w:id="128" w:name="_Toc505191893"/>
      <w:bookmarkStart w:id="129" w:name="_Toc27480778"/>
      <w:r w:rsidRPr="002E0718">
        <w:rPr>
          <w:rFonts w:hint="eastAsia"/>
        </w:rPr>
        <w:t>功能</w:t>
      </w:r>
      <w:bookmarkEnd w:id="127"/>
      <w:bookmarkEnd w:id="128"/>
      <w:bookmarkEnd w:id="129"/>
    </w:p>
    <w:p w14:paraId="7BD79C0B" w14:textId="7335D8D8" w:rsidR="004312CA" w:rsidRPr="002E0718" w:rsidRDefault="004312CA" w:rsidP="00D059F9">
      <w:pPr>
        <w:ind w:firstLineChars="200" w:firstLine="480"/>
      </w:pPr>
      <w:r w:rsidRPr="002E0718">
        <w:rPr>
          <w:rFonts w:hint="eastAsia"/>
        </w:rPr>
        <w:t>在极低照度下，摄像机实现了卓越的彩色图像视觉体验，图像信噪比、解析度和色彩还原度得到了大幅提升。</w:t>
      </w:r>
    </w:p>
    <w:p w14:paraId="198A5400" w14:textId="77777777" w:rsidR="004312CA" w:rsidRDefault="004312CA" w:rsidP="004312CA">
      <w:r w:rsidRPr="00781B03">
        <w:rPr>
          <w:noProof/>
        </w:rPr>
        <w:drawing>
          <wp:inline distT="0" distB="0" distL="0" distR="0" wp14:anchorId="0C3FA5E5" wp14:editId="00CBE6C3">
            <wp:extent cx="5687695" cy="3199130"/>
            <wp:effectExtent l="0" t="0" r="8255" b="127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687695" cy="3199130"/>
                    </a:xfrm>
                    <a:prstGeom prst="rect">
                      <a:avLst/>
                    </a:prstGeom>
                  </pic:spPr>
                </pic:pic>
              </a:graphicData>
            </a:graphic>
          </wp:inline>
        </w:drawing>
      </w:r>
    </w:p>
    <w:p w14:paraId="6AC53D2B" w14:textId="52D62547" w:rsidR="004312CA" w:rsidRPr="00781B03" w:rsidRDefault="004312CA" w:rsidP="004312CA"/>
    <w:p w14:paraId="2BC88B2A" w14:textId="77777777" w:rsidR="004312CA" w:rsidRDefault="004312CA" w:rsidP="00CB33B7">
      <w:pPr>
        <w:pStyle w:val="4"/>
      </w:pPr>
      <w:bookmarkStart w:id="130" w:name="_Toc27480779"/>
      <w:r>
        <w:t>安全管理</w:t>
      </w:r>
      <w:bookmarkEnd w:id="130"/>
    </w:p>
    <w:p w14:paraId="478F9D81" w14:textId="77777777" w:rsidR="004312CA" w:rsidRPr="00742DAD" w:rsidRDefault="004312CA" w:rsidP="00CB33B7">
      <w:pPr>
        <w:pStyle w:val="5"/>
      </w:pPr>
      <w:bookmarkStart w:id="131" w:name="_Toc503808582"/>
      <w:bookmarkStart w:id="132" w:name="_Toc27480780"/>
      <w:r w:rsidRPr="00742DAD">
        <w:rPr>
          <w:rFonts w:hint="eastAsia"/>
        </w:rPr>
        <w:t>应用</w:t>
      </w:r>
      <w:r w:rsidRPr="00742DAD">
        <w:t>背景</w:t>
      </w:r>
      <w:bookmarkEnd w:id="131"/>
      <w:bookmarkEnd w:id="132"/>
    </w:p>
    <w:p w14:paraId="6B9A3022" w14:textId="714362BF" w:rsidR="004312CA" w:rsidRDefault="004312CA" w:rsidP="00D059F9">
      <w:pPr>
        <w:ind w:firstLineChars="200" w:firstLine="480"/>
      </w:pPr>
      <w:r>
        <w:rPr>
          <w:rFonts w:hint="eastAsia"/>
          <w:lang w:val="x-none"/>
        </w:rPr>
        <w:t>针对</w:t>
      </w:r>
      <w:r w:rsidR="00A67065">
        <w:rPr>
          <w:lang w:val="x-none"/>
        </w:rPr>
        <w:t>湖</w:t>
      </w:r>
      <w:r>
        <w:rPr>
          <w:lang w:val="x-none"/>
        </w:rPr>
        <w:t>道，水库边人员</w:t>
      </w:r>
      <w:r>
        <w:rPr>
          <w:rFonts w:hint="eastAsia"/>
          <w:lang w:val="x-none"/>
        </w:rPr>
        <w:t>进入</w:t>
      </w:r>
      <w:r>
        <w:rPr>
          <w:lang w:val="x-none"/>
        </w:rPr>
        <w:t>，游泳</w:t>
      </w:r>
      <w:r>
        <w:rPr>
          <w:rFonts w:hint="eastAsia"/>
          <w:lang w:val="x-none"/>
        </w:rPr>
        <w:t>、</w:t>
      </w:r>
      <w:r>
        <w:rPr>
          <w:lang w:val="x-none"/>
        </w:rPr>
        <w:t>钓鱼等行为</w:t>
      </w:r>
      <w:r>
        <w:rPr>
          <w:rFonts w:hint="eastAsia"/>
          <w:lang w:val="x-none"/>
        </w:rPr>
        <w:t>采用智能识别的</w:t>
      </w:r>
      <w:r>
        <w:rPr>
          <w:lang w:val="x-none"/>
        </w:rPr>
        <w:t>入</w:t>
      </w:r>
      <w:r>
        <w:rPr>
          <w:rFonts w:hint="eastAsia"/>
          <w:lang w:val="x-none"/>
        </w:rPr>
        <w:t>侵监测子系统</w:t>
      </w:r>
      <w:r>
        <w:rPr>
          <w:lang w:val="x-none"/>
        </w:rPr>
        <w:t>，当人员</w:t>
      </w:r>
      <w:r>
        <w:rPr>
          <w:rFonts w:hint="eastAsia"/>
          <w:lang w:val="x-none"/>
        </w:rPr>
        <w:t>越线</w:t>
      </w:r>
      <w:r>
        <w:rPr>
          <w:lang w:val="x-none"/>
        </w:rPr>
        <w:t>或者进入</w:t>
      </w:r>
      <w:r>
        <w:rPr>
          <w:rFonts w:hint="eastAsia"/>
          <w:lang w:val="x-none"/>
        </w:rPr>
        <w:t>防范</w:t>
      </w:r>
      <w:r>
        <w:rPr>
          <w:lang w:val="x-none"/>
        </w:rPr>
        <w:t>区域内触发报警并联动</w:t>
      </w:r>
      <w:r>
        <w:rPr>
          <w:rFonts w:hint="eastAsia"/>
          <w:lang w:val="x-none"/>
        </w:rPr>
        <w:t>广播</w:t>
      </w:r>
      <w:r>
        <w:rPr>
          <w:lang w:val="x-none"/>
        </w:rPr>
        <w:t>预警系统进行阻</w:t>
      </w:r>
      <w:r>
        <w:rPr>
          <w:lang w:val="x-none"/>
        </w:rPr>
        <w:lastRenderedPageBreak/>
        <w:t>止</w:t>
      </w:r>
      <w:r w:rsidR="00D059F9">
        <w:rPr>
          <w:rFonts w:hint="eastAsia"/>
        </w:rPr>
        <w:t>。</w:t>
      </w:r>
    </w:p>
    <w:p w14:paraId="6B49DC65" w14:textId="77777777" w:rsidR="00D059F9" w:rsidRDefault="00D059F9" w:rsidP="00D059F9"/>
    <w:p w14:paraId="15357321" w14:textId="77777777" w:rsidR="004312CA" w:rsidRDefault="004312CA" w:rsidP="00CB33B7">
      <w:pPr>
        <w:pStyle w:val="5"/>
      </w:pPr>
      <w:bookmarkStart w:id="133" w:name="_Toc503808583"/>
      <w:bookmarkStart w:id="134" w:name="_Toc27480781"/>
      <w:bookmarkStart w:id="135" w:name="_Toc351043650"/>
      <w:bookmarkStart w:id="136" w:name="_Toc430878402"/>
      <w:r>
        <w:rPr>
          <w:rFonts w:hint="eastAsia"/>
        </w:rPr>
        <w:t>实现</w:t>
      </w:r>
      <w:r>
        <w:t>方式</w:t>
      </w:r>
      <w:bookmarkEnd w:id="133"/>
      <w:bookmarkEnd w:id="134"/>
    </w:p>
    <w:p w14:paraId="3E8E6652" w14:textId="0B990D8C" w:rsidR="004312CA" w:rsidRDefault="004312CA" w:rsidP="00D059F9">
      <w:pPr>
        <w:ind w:firstLineChars="200" w:firstLine="480"/>
      </w:pPr>
      <w:r>
        <w:rPr>
          <w:rFonts w:hint="eastAsia"/>
        </w:rPr>
        <w:t>通过智能视频分析过滤功能可减少无用视频信息，将大量无用信息过滤在前端，制定分析策略后将有价值的视频信息提取并存放到上级平台，能够有效降低工作人员的监控压力。通过智能视频监控系统可以主动发现异常情况（比如非法闯入、设备运行异常），在事件发生时就及时发现并进行控制，从而减少设备突发事故、预防人身伤亡事故。</w:t>
      </w:r>
    </w:p>
    <w:p w14:paraId="09A97B45" w14:textId="77777777" w:rsidR="00D059F9" w:rsidRPr="009840E1" w:rsidRDefault="00D059F9" w:rsidP="00D059F9"/>
    <w:p w14:paraId="77F82D81" w14:textId="77777777" w:rsidR="004312CA" w:rsidRPr="00742DAD" w:rsidRDefault="004312CA" w:rsidP="00CB33B7">
      <w:pPr>
        <w:pStyle w:val="6"/>
      </w:pPr>
      <w:bookmarkStart w:id="137" w:name="_Toc503808584"/>
      <w:bookmarkStart w:id="138" w:name="_Toc27480782"/>
      <w:bookmarkEnd w:id="135"/>
      <w:bookmarkEnd w:id="136"/>
      <w:r w:rsidRPr="00742DAD">
        <w:rPr>
          <w:rFonts w:hint="eastAsia"/>
        </w:rPr>
        <w:t>功能</w:t>
      </w:r>
      <w:bookmarkEnd w:id="137"/>
      <w:bookmarkEnd w:id="138"/>
    </w:p>
    <w:p w14:paraId="06F6A647" w14:textId="77777777" w:rsidR="004312CA" w:rsidRDefault="004312CA" w:rsidP="00CB33B7">
      <w:pPr>
        <w:pStyle w:val="6"/>
      </w:pPr>
      <w:bookmarkStart w:id="139" w:name="_Toc27480783"/>
      <w:r w:rsidRPr="0040458B">
        <w:rPr>
          <w:rFonts w:hint="eastAsia"/>
        </w:rPr>
        <w:t>行为侦测</w:t>
      </w:r>
      <w:bookmarkEnd w:id="139"/>
    </w:p>
    <w:p w14:paraId="3F55A15F" w14:textId="77777777" w:rsidR="004312CA" w:rsidRPr="00CC7B56" w:rsidRDefault="004312CA" w:rsidP="00D059F9">
      <w:pPr>
        <w:ind w:firstLineChars="200" w:firstLine="480"/>
      </w:pPr>
      <w:r w:rsidRPr="00CC7B56">
        <w:rPr>
          <w:rFonts w:hint="eastAsia"/>
        </w:rPr>
        <w:t>SMART</w:t>
      </w:r>
      <w:r w:rsidRPr="00CC7B56">
        <w:rPr>
          <w:rFonts w:hint="eastAsia"/>
        </w:rPr>
        <w:t>摄像机支持</w:t>
      </w:r>
      <w:r w:rsidRPr="00CC7B56">
        <w:rPr>
          <w:rFonts w:hint="eastAsia"/>
        </w:rPr>
        <w:t>10</w:t>
      </w:r>
      <w:r w:rsidRPr="00CC7B56">
        <w:rPr>
          <w:rFonts w:hint="eastAsia"/>
        </w:rPr>
        <w:t>种行为侦测功能，包括越界侦测、区域入侵侦测、进入区域侦测、离开区域侦测、徘徊侦测、物品遗留侦测、物品拿取侦测、人员聚集侦测、快速移动侦测、停车侦测。</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3935"/>
        <w:gridCol w:w="4394"/>
      </w:tblGrid>
      <w:tr w:rsidR="004312CA" w:rsidRPr="00AE1617" w14:paraId="44561367" w14:textId="77777777" w:rsidTr="004312CA">
        <w:trPr>
          <w:cantSplit/>
          <w:jc w:val="center"/>
        </w:trPr>
        <w:tc>
          <w:tcPr>
            <w:tcW w:w="3935" w:type="dxa"/>
            <w:vAlign w:val="center"/>
          </w:tcPr>
          <w:p w14:paraId="531CA076" w14:textId="77777777" w:rsidR="004312CA" w:rsidRPr="00AE1617" w:rsidRDefault="004312CA" w:rsidP="004312CA">
            <w:r w:rsidRPr="00AE1617">
              <w:rPr>
                <w:rFonts w:hint="eastAsia"/>
              </w:rPr>
              <w:t>越界侦测</w:t>
            </w:r>
          </w:p>
        </w:tc>
        <w:tc>
          <w:tcPr>
            <w:tcW w:w="4394" w:type="dxa"/>
          </w:tcPr>
          <w:p w14:paraId="0C44BEBD" w14:textId="77777777" w:rsidR="004312CA" w:rsidRPr="00AE1617" w:rsidRDefault="004312CA" w:rsidP="004312CA"/>
        </w:tc>
      </w:tr>
      <w:tr w:rsidR="004312CA" w:rsidRPr="00AE1617" w14:paraId="202E7ED2" w14:textId="77777777" w:rsidTr="004312CA">
        <w:trPr>
          <w:cantSplit/>
          <w:jc w:val="center"/>
        </w:trPr>
        <w:tc>
          <w:tcPr>
            <w:tcW w:w="3935" w:type="dxa"/>
            <w:vAlign w:val="center"/>
          </w:tcPr>
          <w:p w14:paraId="35333FD8" w14:textId="77777777" w:rsidR="004312CA" w:rsidRPr="00AE1617" w:rsidRDefault="004312CA" w:rsidP="004312CA">
            <w:r w:rsidRPr="00AE1617">
              <w:rPr>
                <w:noProof/>
              </w:rPr>
              <w:drawing>
                <wp:inline distT="0" distB="0" distL="0" distR="0" wp14:anchorId="29606C88" wp14:editId="73305EE4">
                  <wp:extent cx="2331915" cy="1543464"/>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38424" cy="1547772"/>
                          </a:xfrm>
                          <a:prstGeom prst="rect">
                            <a:avLst/>
                          </a:prstGeom>
                          <a:noFill/>
                        </pic:spPr>
                      </pic:pic>
                    </a:graphicData>
                  </a:graphic>
                </wp:inline>
              </w:drawing>
            </w:r>
          </w:p>
        </w:tc>
        <w:tc>
          <w:tcPr>
            <w:tcW w:w="4394" w:type="dxa"/>
          </w:tcPr>
          <w:p w14:paraId="0A250AC1" w14:textId="77777777" w:rsidR="004312CA" w:rsidRPr="00AE1617" w:rsidRDefault="004312CA" w:rsidP="004312CA">
            <w:r w:rsidRPr="00AE1617">
              <w:rPr>
                <w:rFonts w:hint="eastAsia"/>
              </w:rPr>
              <w:t>功能描述：检测是否有目标按指定方向越过指定界线。当有目标越过指定界线时触发报警。</w:t>
            </w:r>
          </w:p>
          <w:p w14:paraId="4A1A33F4" w14:textId="77777777" w:rsidR="004312CA" w:rsidRPr="00AE1617" w:rsidRDefault="004312CA" w:rsidP="004312CA">
            <w:r w:rsidRPr="00AE1617">
              <w:rPr>
                <w:rFonts w:hint="eastAsia"/>
              </w:rPr>
              <w:t>功能特点：</w:t>
            </w:r>
          </w:p>
          <w:p w14:paraId="6A47E710" w14:textId="77777777" w:rsidR="004312CA" w:rsidRPr="00AE1617" w:rsidRDefault="004312CA" w:rsidP="004312CA">
            <w:r w:rsidRPr="00AE1617">
              <w:rPr>
                <w:rFonts w:hint="eastAsia"/>
              </w:rPr>
              <w:t>警戒面、布防时间由用户自由设定</w:t>
            </w:r>
            <w:r w:rsidRPr="00AE1617">
              <w:rPr>
                <w:rFonts w:hint="eastAsia"/>
              </w:rPr>
              <w:t xml:space="preserve"> </w:t>
            </w:r>
            <w:r w:rsidRPr="00AE1617">
              <w:rPr>
                <w:rFonts w:hint="eastAsia"/>
              </w:rPr>
              <w:t>。</w:t>
            </w:r>
          </w:p>
          <w:p w14:paraId="63783F54" w14:textId="77777777" w:rsidR="004312CA" w:rsidRPr="00AE1617" w:rsidRDefault="004312CA" w:rsidP="004312CA">
            <w:r w:rsidRPr="00AE1617">
              <w:rPr>
                <w:rFonts w:hint="eastAsia"/>
              </w:rPr>
              <w:t>支持单向或双向跨越警戒面侦测。</w:t>
            </w:r>
          </w:p>
          <w:p w14:paraId="172276A6" w14:textId="77777777" w:rsidR="004312CA" w:rsidRPr="00AE1617" w:rsidRDefault="004312CA" w:rsidP="004312CA">
            <w:r w:rsidRPr="00AE1617">
              <w:rPr>
                <w:rFonts w:hint="eastAsia"/>
              </w:rPr>
              <w:t>可侦测预设尺寸范围的目标。</w:t>
            </w:r>
          </w:p>
        </w:tc>
      </w:tr>
      <w:tr w:rsidR="004312CA" w:rsidRPr="00AE1617" w14:paraId="25B037CA" w14:textId="77777777" w:rsidTr="004312CA">
        <w:trPr>
          <w:cantSplit/>
          <w:jc w:val="center"/>
        </w:trPr>
        <w:tc>
          <w:tcPr>
            <w:tcW w:w="3935" w:type="dxa"/>
            <w:vAlign w:val="center"/>
          </w:tcPr>
          <w:p w14:paraId="32C400D4" w14:textId="77777777" w:rsidR="004312CA" w:rsidRPr="00AE1617" w:rsidRDefault="004312CA" w:rsidP="004312CA">
            <w:r w:rsidRPr="00AE1617">
              <w:t>区域</w:t>
            </w:r>
            <w:r w:rsidRPr="00AE1617">
              <w:rPr>
                <w:rFonts w:hint="eastAsia"/>
              </w:rPr>
              <w:t>入侵侦测</w:t>
            </w:r>
          </w:p>
        </w:tc>
        <w:tc>
          <w:tcPr>
            <w:tcW w:w="4394" w:type="dxa"/>
          </w:tcPr>
          <w:p w14:paraId="246083E2" w14:textId="77777777" w:rsidR="004312CA" w:rsidRPr="00AE1617" w:rsidRDefault="004312CA" w:rsidP="004312CA"/>
        </w:tc>
      </w:tr>
      <w:tr w:rsidR="004312CA" w:rsidRPr="00AE1617" w14:paraId="30ED4407" w14:textId="77777777" w:rsidTr="004312CA">
        <w:trPr>
          <w:cantSplit/>
          <w:jc w:val="center"/>
        </w:trPr>
        <w:tc>
          <w:tcPr>
            <w:tcW w:w="3935" w:type="dxa"/>
            <w:vAlign w:val="center"/>
          </w:tcPr>
          <w:p w14:paraId="74590D2E" w14:textId="77777777" w:rsidR="004312CA" w:rsidRPr="00CC7B56" w:rsidRDefault="004312CA" w:rsidP="004312CA">
            <w:r w:rsidRPr="00CC7B56">
              <w:rPr>
                <w:rFonts w:hint="eastAsia"/>
                <w:noProof/>
              </w:rPr>
              <w:lastRenderedPageBreak/>
              <w:drawing>
                <wp:inline distT="0" distB="0" distL="0" distR="0" wp14:anchorId="21B55318" wp14:editId="44417E22">
                  <wp:extent cx="2331720" cy="1484534"/>
                  <wp:effectExtent l="0" t="0" r="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9334" cy="1489382"/>
                          </a:xfrm>
                          <a:prstGeom prst="rect">
                            <a:avLst/>
                          </a:prstGeom>
                          <a:noFill/>
                        </pic:spPr>
                      </pic:pic>
                    </a:graphicData>
                  </a:graphic>
                </wp:inline>
              </w:drawing>
            </w:r>
          </w:p>
        </w:tc>
        <w:tc>
          <w:tcPr>
            <w:tcW w:w="4394" w:type="dxa"/>
          </w:tcPr>
          <w:p w14:paraId="175BA4E2" w14:textId="77777777" w:rsidR="004312CA" w:rsidRPr="00AE1617" w:rsidRDefault="004312CA" w:rsidP="004312CA">
            <w:r w:rsidRPr="00AE1617">
              <w:rPr>
                <w:rFonts w:hint="eastAsia"/>
              </w:rPr>
              <w:t>功能描述：检测在指定的区域内是否有指定目标入侵。目标入侵触发报警所需时长由用户设定。</w:t>
            </w:r>
          </w:p>
          <w:p w14:paraId="31D13FA7" w14:textId="77777777" w:rsidR="004312CA" w:rsidRPr="00AE1617" w:rsidRDefault="004312CA" w:rsidP="004312CA">
            <w:r w:rsidRPr="00AE1617">
              <w:rPr>
                <w:rFonts w:hint="eastAsia"/>
              </w:rPr>
              <w:t>功能特点：</w:t>
            </w:r>
          </w:p>
          <w:p w14:paraId="4383C36F" w14:textId="77777777" w:rsidR="004312CA" w:rsidRPr="00AE1617" w:rsidRDefault="004312CA" w:rsidP="004312CA">
            <w:r w:rsidRPr="00AE1617">
              <w:rPr>
                <w:rFonts w:hint="eastAsia"/>
              </w:rPr>
              <w:t>支持检测多目标同时入侵；警戒区域设置多样化，如防区形状和数量；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1D2F6277" w14:textId="77777777" w:rsidTr="004312CA">
        <w:trPr>
          <w:cantSplit/>
          <w:jc w:val="center"/>
        </w:trPr>
        <w:tc>
          <w:tcPr>
            <w:tcW w:w="3935" w:type="dxa"/>
            <w:vAlign w:val="center"/>
          </w:tcPr>
          <w:p w14:paraId="19579E0E" w14:textId="77777777" w:rsidR="004312CA" w:rsidRPr="00AE1617" w:rsidRDefault="004312CA" w:rsidP="004312CA">
            <w:r w:rsidRPr="00AE1617">
              <w:rPr>
                <w:rFonts w:hint="eastAsia"/>
              </w:rPr>
              <w:t>进入区域</w:t>
            </w:r>
            <w:r w:rsidRPr="00AE1617">
              <w:t>侦测</w:t>
            </w:r>
          </w:p>
        </w:tc>
        <w:tc>
          <w:tcPr>
            <w:tcW w:w="4394" w:type="dxa"/>
          </w:tcPr>
          <w:p w14:paraId="51574CF0" w14:textId="77777777" w:rsidR="004312CA" w:rsidRPr="00AE1617" w:rsidRDefault="004312CA" w:rsidP="004312CA"/>
        </w:tc>
      </w:tr>
      <w:tr w:rsidR="004312CA" w:rsidRPr="00AE1617" w14:paraId="37C445AE" w14:textId="77777777" w:rsidTr="004312CA">
        <w:trPr>
          <w:cantSplit/>
          <w:jc w:val="center"/>
        </w:trPr>
        <w:tc>
          <w:tcPr>
            <w:tcW w:w="3935" w:type="dxa"/>
            <w:vAlign w:val="center"/>
          </w:tcPr>
          <w:p w14:paraId="3DE12973" w14:textId="77777777" w:rsidR="004312CA" w:rsidRPr="00AE1617" w:rsidRDefault="004312CA" w:rsidP="004312CA">
            <w:r w:rsidRPr="00AE1617">
              <w:rPr>
                <w:noProof/>
              </w:rPr>
              <w:drawing>
                <wp:inline distT="0" distB="0" distL="0" distR="0" wp14:anchorId="1F90C3F5" wp14:editId="0FBA4D2C">
                  <wp:extent cx="2359025" cy="1442085"/>
                  <wp:effectExtent l="0" t="0" r="3175" b="5715"/>
                  <wp:docPr id="73" name="图片 73" descr="闯入警戒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闯入警戒区"/>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59025" cy="1442085"/>
                          </a:xfrm>
                          <a:prstGeom prst="rect">
                            <a:avLst/>
                          </a:prstGeom>
                          <a:noFill/>
                          <a:ln>
                            <a:noFill/>
                          </a:ln>
                        </pic:spPr>
                      </pic:pic>
                    </a:graphicData>
                  </a:graphic>
                </wp:inline>
              </w:drawing>
            </w:r>
          </w:p>
        </w:tc>
        <w:tc>
          <w:tcPr>
            <w:tcW w:w="4394" w:type="dxa"/>
          </w:tcPr>
          <w:p w14:paraId="01FFFFCA" w14:textId="77777777" w:rsidR="004312CA" w:rsidRPr="00AE1617" w:rsidRDefault="004312CA" w:rsidP="004312CA">
            <w:r w:rsidRPr="00AE1617">
              <w:rPr>
                <w:rFonts w:hint="eastAsia"/>
              </w:rPr>
              <w:t>功能描述：对进入指定区域的运动目标进行自动检测、跟踪。支持检测多目标同时进入区域。</w:t>
            </w:r>
          </w:p>
          <w:p w14:paraId="5504A825" w14:textId="77777777" w:rsidR="004312CA" w:rsidRPr="00AE1617" w:rsidRDefault="004312CA" w:rsidP="004312CA">
            <w:r w:rsidRPr="00AE1617">
              <w:rPr>
                <w:rFonts w:hint="eastAsia"/>
              </w:rPr>
              <w:t>功能特点：</w:t>
            </w:r>
          </w:p>
          <w:p w14:paraId="2EB38363" w14:textId="77777777" w:rsidR="004312CA" w:rsidRPr="00AE1617" w:rsidRDefault="004312CA" w:rsidP="004312CA">
            <w:r w:rsidRPr="00AE1617">
              <w:rPr>
                <w:rFonts w:hint="eastAsia"/>
              </w:rPr>
              <w:t>警戒区域设置多样化，如防区形状和数量；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16A4DABC" w14:textId="77777777" w:rsidTr="004312CA">
        <w:trPr>
          <w:cantSplit/>
          <w:jc w:val="center"/>
        </w:trPr>
        <w:tc>
          <w:tcPr>
            <w:tcW w:w="3935" w:type="dxa"/>
            <w:vAlign w:val="center"/>
          </w:tcPr>
          <w:p w14:paraId="7FB20072" w14:textId="77777777" w:rsidR="004312CA" w:rsidRPr="00AE1617" w:rsidRDefault="004312CA" w:rsidP="004312CA">
            <w:r w:rsidRPr="00AE1617">
              <w:rPr>
                <w:rFonts w:hint="eastAsia"/>
              </w:rPr>
              <w:t>离开区域侦测</w:t>
            </w:r>
          </w:p>
        </w:tc>
        <w:tc>
          <w:tcPr>
            <w:tcW w:w="4394" w:type="dxa"/>
          </w:tcPr>
          <w:p w14:paraId="6AC80641" w14:textId="77777777" w:rsidR="004312CA" w:rsidRPr="00AE1617" w:rsidRDefault="004312CA" w:rsidP="004312CA"/>
        </w:tc>
      </w:tr>
      <w:tr w:rsidR="004312CA" w:rsidRPr="00AE1617" w14:paraId="55D30231" w14:textId="77777777" w:rsidTr="004312CA">
        <w:trPr>
          <w:cantSplit/>
          <w:jc w:val="center"/>
        </w:trPr>
        <w:tc>
          <w:tcPr>
            <w:tcW w:w="3935" w:type="dxa"/>
            <w:vAlign w:val="center"/>
          </w:tcPr>
          <w:p w14:paraId="4D682029" w14:textId="77777777" w:rsidR="004312CA" w:rsidRPr="00AE1617" w:rsidRDefault="004312CA" w:rsidP="004312CA">
            <w:r w:rsidRPr="00AE1617">
              <w:rPr>
                <w:noProof/>
              </w:rPr>
              <w:lastRenderedPageBreak/>
              <w:drawing>
                <wp:inline distT="0" distB="0" distL="0" distR="0" wp14:anchorId="792F492D" wp14:editId="26174C65">
                  <wp:extent cx="2286000" cy="1371600"/>
                  <wp:effectExtent l="0" t="0" r="0" b="0"/>
                  <wp:docPr id="65" name="图片 65" descr="离开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离开区域"/>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tc>
        <w:tc>
          <w:tcPr>
            <w:tcW w:w="4394" w:type="dxa"/>
          </w:tcPr>
          <w:p w14:paraId="2EA691C6" w14:textId="77777777" w:rsidR="004312CA" w:rsidRPr="00AE1617" w:rsidRDefault="004312CA" w:rsidP="004312CA">
            <w:r w:rsidRPr="00AE1617">
              <w:rPr>
                <w:rFonts w:hint="eastAsia"/>
              </w:rPr>
              <w:t>功能描述：对离开指定区域的运动目标进行自动检测、跟踪。支持检测多目标同时离开区域。</w:t>
            </w:r>
          </w:p>
          <w:p w14:paraId="47331A58" w14:textId="77777777" w:rsidR="004312CA" w:rsidRPr="00AE1617" w:rsidRDefault="004312CA" w:rsidP="004312CA">
            <w:r w:rsidRPr="00AE1617">
              <w:rPr>
                <w:rFonts w:hint="eastAsia"/>
              </w:rPr>
              <w:t>功能特点：</w:t>
            </w:r>
          </w:p>
          <w:p w14:paraId="0E866B67" w14:textId="77777777" w:rsidR="004312CA" w:rsidRPr="00AE1617" w:rsidRDefault="004312CA" w:rsidP="004312CA">
            <w:r w:rsidRPr="00AE1617">
              <w:rPr>
                <w:rFonts w:hint="eastAsia"/>
              </w:rPr>
              <w:t>警戒区域设置多样化，如防区形状和数量；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35B76DE3" w14:textId="77777777" w:rsidTr="004312CA">
        <w:trPr>
          <w:cantSplit/>
          <w:jc w:val="center"/>
        </w:trPr>
        <w:tc>
          <w:tcPr>
            <w:tcW w:w="3935" w:type="dxa"/>
            <w:vAlign w:val="center"/>
          </w:tcPr>
          <w:p w14:paraId="1B07FF59" w14:textId="77777777" w:rsidR="004312CA" w:rsidRPr="00AE1617" w:rsidRDefault="004312CA" w:rsidP="004312CA">
            <w:r w:rsidRPr="00AE1617">
              <w:rPr>
                <w:rFonts w:hint="eastAsia"/>
              </w:rPr>
              <w:t>徘徊侦测</w:t>
            </w:r>
          </w:p>
        </w:tc>
        <w:tc>
          <w:tcPr>
            <w:tcW w:w="4394" w:type="dxa"/>
          </w:tcPr>
          <w:p w14:paraId="1CDBC23D" w14:textId="77777777" w:rsidR="004312CA" w:rsidRPr="00AE1617" w:rsidRDefault="004312CA" w:rsidP="004312CA"/>
        </w:tc>
      </w:tr>
      <w:tr w:rsidR="004312CA" w:rsidRPr="00AE1617" w14:paraId="3668C4A3" w14:textId="77777777" w:rsidTr="004312CA">
        <w:trPr>
          <w:cantSplit/>
          <w:jc w:val="center"/>
        </w:trPr>
        <w:tc>
          <w:tcPr>
            <w:tcW w:w="3935" w:type="dxa"/>
            <w:vAlign w:val="center"/>
          </w:tcPr>
          <w:p w14:paraId="58FF5B21" w14:textId="77777777" w:rsidR="004312CA" w:rsidRPr="00AE1617" w:rsidRDefault="004312CA" w:rsidP="004312CA">
            <w:r w:rsidRPr="00AE1617">
              <w:rPr>
                <w:noProof/>
              </w:rPr>
              <w:drawing>
                <wp:inline distT="0" distB="0" distL="0" distR="0" wp14:anchorId="66DA7AB5" wp14:editId="66A25E8C">
                  <wp:extent cx="2359025" cy="1429712"/>
                  <wp:effectExtent l="0" t="0" r="3175" b="0"/>
                  <wp:docPr id="64" name="图片 64" descr="徘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徘徊"/>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0611" cy="1436734"/>
                          </a:xfrm>
                          <a:prstGeom prst="rect">
                            <a:avLst/>
                          </a:prstGeom>
                          <a:noFill/>
                          <a:ln>
                            <a:noFill/>
                          </a:ln>
                        </pic:spPr>
                      </pic:pic>
                    </a:graphicData>
                  </a:graphic>
                </wp:inline>
              </w:drawing>
            </w:r>
          </w:p>
        </w:tc>
        <w:tc>
          <w:tcPr>
            <w:tcW w:w="4394" w:type="dxa"/>
          </w:tcPr>
          <w:p w14:paraId="5757EDA2" w14:textId="77777777" w:rsidR="004312CA" w:rsidRPr="00AE1617" w:rsidRDefault="004312CA" w:rsidP="004312CA">
            <w:r w:rsidRPr="00AE1617">
              <w:rPr>
                <w:rFonts w:hint="eastAsia"/>
              </w:rPr>
              <w:t>功能描述：检测是否有目标在指定区域内徘徊超过设定的时间（静止状态不计算时间）。</w:t>
            </w:r>
          </w:p>
          <w:p w14:paraId="6344483A" w14:textId="77777777" w:rsidR="004312CA" w:rsidRPr="00AE1617" w:rsidRDefault="004312CA" w:rsidP="004312CA">
            <w:r w:rsidRPr="00AE1617">
              <w:rPr>
                <w:rFonts w:hint="eastAsia"/>
              </w:rPr>
              <w:t>功能特点：</w:t>
            </w:r>
          </w:p>
          <w:p w14:paraId="4D93B3E2" w14:textId="77777777" w:rsidR="004312CA" w:rsidRPr="00AE1617" w:rsidRDefault="004312CA" w:rsidP="004312CA">
            <w:r w:rsidRPr="00AE1617">
              <w:rPr>
                <w:rFonts w:hint="eastAsia"/>
              </w:rPr>
              <w:t>检测时间长度由用户设定；警戒区域设置多样化；自动检测防区内滞留超过所设定时间的入侵者；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62B00DCA" w14:textId="77777777" w:rsidTr="004312CA">
        <w:trPr>
          <w:cantSplit/>
          <w:jc w:val="center"/>
        </w:trPr>
        <w:tc>
          <w:tcPr>
            <w:tcW w:w="3935" w:type="dxa"/>
            <w:vAlign w:val="center"/>
          </w:tcPr>
          <w:p w14:paraId="6C4C6B64" w14:textId="77777777" w:rsidR="004312CA" w:rsidRPr="00AE1617" w:rsidRDefault="004312CA" w:rsidP="004312CA">
            <w:r w:rsidRPr="00AE1617">
              <w:t>物品</w:t>
            </w:r>
            <w:r w:rsidRPr="00AE1617">
              <w:rPr>
                <w:rFonts w:hint="eastAsia"/>
              </w:rPr>
              <w:t>遗留侦测</w:t>
            </w:r>
          </w:p>
        </w:tc>
        <w:tc>
          <w:tcPr>
            <w:tcW w:w="4394" w:type="dxa"/>
          </w:tcPr>
          <w:p w14:paraId="4AC0D4C9" w14:textId="77777777" w:rsidR="004312CA" w:rsidRPr="00AE1617" w:rsidRDefault="004312CA" w:rsidP="004312CA"/>
        </w:tc>
      </w:tr>
      <w:tr w:rsidR="004312CA" w:rsidRPr="00AE1617" w14:paraId="1BC9AD89" w14:textId="77777777" w:rsidTr="004312CA">
        <w:trPr>
          <w:cantSplit/>
          <w:jc w:val="center"/>
        </w:trPr>
        <w:tc>
          <w:tcPr>
            <w:tcW w:w="3935" w:type="dxa"/>
            <w:vAlign w:val="center"/>
          </w:tcPr>
          <w:p w14:paraId="170DF85E" w14:textId="77777777" w:rsidR="004312CA" w:rsidRPr="00AE1617" w:rsidRDefault="004312CA" w:rsidP="004312CA">
            <w:r w:rsidRPr="00AE1617">
              <w:rPr>
                <w:noProof/>
              </w:rPr>
              <w:lastRenderedPageBreak/>
              <w:drawing>
                <wp:inline distT="0" distB="0" distL="0" distR="0" wp14:anchorId="7E12172B" wp14:editId="170FC58F">
                  <wp:extent cx="2254250" cy="150812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54250" cy="1508125"/>
                          </a:xfrm>
                          <a:prstGeom prst="rect">
                            <a:avLst/>
                          </a:prstGeom>
                          <a:noFill/>
                        </pic:spPr>
                      </pic:pic>
                    </a:graphicData>
                  </a:graphic>
                </wp:inline>
              </w:drawing>
            </w:r>
          </w:p>
        </w:tc>
        <w:tc>
          <w:tcPr>
            <w:tcW w:w="4394" w:type="dxa"/>
          </w:tcPr>
          <w:p w14:paraId="0DFDFCE7" w14:textId="77777777" w:rsidR="004312CA" w:rsidRPr="00AE1617" w:rsidRDefault="004312CA" w:rsidP="004312CA">
            <w:r w:rsidRPr="00AE1617">
              <w:rPr>
                <w:rFonts w:hint="eastAsia"/>
              </w:rPr>
              <w:t>功能描述：侦测警戒区域是否出现遗留物体。</w:t>
            </w:r>
          </w:p>
          <w:p w14:paraId="63DBD9B8" w14:textId="77777777" w:rsidR="004312CA" w:rsidRPr="00AE1617" w:rsidRDefault="004312CA" w:rsidP="004312CA">
            <w:r w:rsidRPr="00AE1617">
              <w:rPr>
                <w:rFonts w:hint="eastAsia"/>
              </w:rPr>
              <w:t>功能特点：</w:t>
            </w:r>
          </w:p>
          <w:p w14:paraId="043C63B4" w14:textId="77777777" w:rsidR="004312CA" w:rsidRPr="00AE1617" w:rsidRDefault="004312CA" w:rsidP="004312CA">
            <w:r w:rsidRPr="00AE1617">
              <w:rPr>
                <w:rFonts w:hint="eastAsia"/>
              </w:rPr>
              <w:t>检测区域设置多样化；检测物品遗留的时间由用户指定；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0A914919" w14:textId="77777777" w:rsidTr="004312CA">
        <w:trPr>
          <w:cantSplit/>
          <w:jc w:val="center"/>
        </w:trPr>
        <w:tc>
          <w:tcPr>
            <w:tcW w:w="3935" w:type="dxa"/>
            <w:vAlign w:val="center"/>
          </w:tcPr>
          <w:p w14:paraId="23131CA4" w14:textId="77777777" w:rsidR="004312CA" w:rsidRPr="00AE1617" w:rsidRDefault="004312CA" w:rsidP="004312CA">
            <w:r w:rsidRPr="00AE1617">
              <w:t>物品</w:t>
            </w:r>
            <w:r w:rsidRPr="00AE1617">
              <w:rPr>
                <w:rFonts w:hint="eastAsia"/>
              </w:rPr>
              <w:t>拿取侦测</w:t>
            </w:r>
          </w:p>
        </w:tc>
        <w:tc>
          <w:tcPr>
            <w:tcW w:w="4394" w:type="dxa"/>
          </w:tcPr>
          <w:p w14:paraId="2F3E7813" w14:textId="77777777" w:rsidR="004312CA" w:rsidRPr="00AE1617" w:rsidRDefault="004312CA" w:rsidP="004312CA"/>
        </w:tc>
      </w:tr>
      <w:tr w:rsidR="004312CA" w:rsidRPr="00AE1617" w14:paraId="5C1742EE" w14:textId="77777777" w:rsidTr="004312CA">
        <w:trPr>
          <w:cantSplit/>
          <w:jc w:val="center"/>
        </w:trPr>
        <w:tc>
          <w:tcPr>
            <w:tcW w:w="3935" w:type="dxa"/>
            <w:vAlign w:val="center"/>
          </w:tcPr>
          <w:p w14:paraId="02ADEF8B" w14:textId="77777777" w:rsidR="004312CA" w:rsidRPr="00AE1617" w:rsidRDefault="004312CA" w:rsidP="004312CA">
            <w:r w:rsidRPr="00AE1617">
              <w:rPr>
                <w:noProof/>
              </w:rPr>
              <w:drawing>
                <wp:inline distT="0" distB="0" distL="0" distR="0" wp14:anchorId="531AB905" wp14:editId="4338C5E4">
                  <wp:extent cx="2057400" cy="1295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57400" cy="1295400"/>
                          </a:xfrm>
                          <a:prstGeom prst="rect">
                            <a:avLst/>
                          </a:prstGeom>
                          <a:noFill/>
                          <a:ln>
                            <a:noFill/>
                          </a:ln>
                        </pic:spPr>
                      </pic:pic>
                    </a:graphicData>
                  </a:graphic>
                </wp:inline>
              </w:drawing>
            </w:r>
          </w:p>
        </w:tc>
        <w:tc>
          <w:tcPr>
            <w:tcW w:w="4394" w:type="dxa"/>
          </w:tcPr>
          <w:p w14:paraId="65CB6875" w14:textId="77777777" w:rsidR="004312CA" w:rsidRPr="00AE1617" w:rsidRDefault="004312CA" w:rsidP="004312CA">
            <w:r w:rsidRPr="00AE1617">
              <w:rPr>
                <w:rFonts w:hint="eastAsia"/>
              </w:rPr>
              <w:t>功能描述：侦测警戒区域是否有物品被拿取或被搬移。</w:t>
            </w:r>
          </w:p>
          <w:p w14:paraId="47733CDA" w14:textId="77777777" w:rsidR="004312CA" w:rsidRPr="00AE1617" w:rsidRDefault="004312CA" w:rsidP="004312CA">
            <w:r w:rsidRPr="00AE1617">
              <w:rPr>
                <w:rFonts w:hint="eastAsia"/>
              </w:rPr>
              <w:t>功能特点：</w:t>
            </w:r>
          </w:p>
          <w:p w14:paraId="2AF25AB4" w14:textId="77777777" w:rsidR="004312CA" w:rsidRPr="00AE1617" w:rsidRDefault="004312CA" w:rsidP="004312CA">
            <w:r w:rsidRPr="00AE1617">
              <w:rPr>
                <w:rFonts w:hint="eastAsia"/>
              </w:rPr>
              <w:t>警戒区域、布防时间、保全时间可由用户自由设定</w:t>
            </w:r>
          </w:p>
          <w:p w14:paraId="2E8E6742" w14:textId="77777777" w:rsidR="004312CA" w:rsidRPr="00AE1617" w:rsidRDefault="004312CA" w:rsidP="004312CA">
            <w:r w:rsidRPr="00AE1617">
              <w:rPr>
                <w:rFonts w:hint="eastAsia"/>
              </w:rPr>
              <w:t>支持侦测多目标徘徊侦测。</w:t>
            </w:r>
          </w:p>
          <w:p w14:paraId="281C2DD6" w14:textId="77777777" w:rsidR="004312CA" w:rsidRPr="00AE1617" w:rsidRDefault="004312CA" w:rsidP="004312CA">
            <w:r w:rsidRPr="00AE1617">
              <w:rPr>
                <w:rFonts w:hint="eastAsia"/>
              </w:rPr>
              <w:t>可侦测预设尺寸范围的物品。</w:t>
            </w:r>
          </w:p>
        </w:tc>
      </w:tr>
      <w:tr w:rsidR="004312CA" w:rsidRPr="00AE1617" w14:paraId="0A76160E" w14:textId="77777777" w:rsidTr="004312CA">
        <w:trPr>
          <w:cantSplit/>
          <w:jc w:val="center"/>
        </w:trPr>
        <w:tc>
          <w:tcPr>
            <w:tcW w:w="3935" w:type="dxa"/>
            <w:vAlign w:val="center"/>
          </w:tcPr>
          <w:p w14:paraId="036F9CA6" w14:textId="77777777" w:rsidR="004312CA" w:rsidRPr="00AE1617" w:rsidRDefault="004312CA" w:rsidP="004312CA">
            <w:r w:rsidRPr="00AE1617">
              <w:t>停车侦测</w:t>
            </w:r>
          </w:p>
        </w:tc>
        <w:tc>
          <w:tcPr>
            <w:tcW w:w="4394" w:type="dxa"/>
          </w:tcPr>
          <w:p w14:paraId="6BD94D44" w14:textId="77777777" w:rsidR="004312CA" w:rsidRPr="00AE1617" w:rsidRDefault="004312CA" w:rsidP="004312CA"/>
        </w:tc>
      </w:tr>
      <w:tr w:rsidR="004312CA" w:rsidRPr="00AE1617" w14:paraId="2F2D40F8" w14:textId="77777777" w:rsidTr="004312CA">
        <w:trPr>
          <w:cantSplit/>
          <w:jc w:val="center"/>
        </w:trPr>
        <w:tc>
          <w:tcPr>
            <w:tcW w:w="3935" w:type="dxa"/>
            <w:vAlign w:val="center"/>
          </w:tcPr>
          <w:p w14:paraId="6F38BD5F" w14:textId="77777777" w:rsidR="004312CA" w:rsidRPr="00AE1617" w:rsidRDefault="004312CA" w:rsidP="004312CA">
            <w:r w:rsidRPr="00AE1617">
              <w:rPr>
                <w:noProof/>
              </w:rPr>
              <w:lastRenderedPageBreak/>
              <w:drawing>
                <wp:inline distT="0" distB="0" distL="0" distR="0" wp14:anchorId="740C83D5" wp14:editId="1F2A7193">
                  <wp:extent cx="2286000" cy="13716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tc>
        <w:tc>
          <w:tcPr>
            <w:tcW w:w="4394" w:type="dxa"/>
          </w:tcPr>
          <w:p w14:paraId="6EC5DEBE" w14:textId="77777777" w:rsidR="004312CA" w:rsidRPr="00AE1617" w:rsidRDefault="004312CA" w:rsidP="004312CA">
            <w:r w:rsidRPr="00AE1617">
              <w:rPr>
                <w:rFonts w:hint="eastAsia"/>
              </w:rPr>
              <w:t>功能描述：对监控防区内非法停泊的车辆进行自动检测。</w:t>
            </w:r>
          </w:p>
          <w:p w14:paraId="37FF1B55" w14:textId="77777777" w:rsidR="004312CA" w:rsidRPr="00AE1617" w:rsidRDefault="004312CA" w:rsidP="004312CA">
            <w:r w:rsidRPr="00AE1617">
              <w:rPr>
                <w:rFonts w:hint="eastAsia"/>
              </w:rPr>
              <w:t>功能特点：</w:t>
            </w:r>
          </w:p>
          <w:p w14:paraId="50C84C8B" w14:textId="77777777" w:rsidR="004312CA" w:rsidRPr="00AE1617" w:rsidRDefault="004312CA" w:rsidP="004312CA">
            <w:r w:rsidRPr="00AE1617">
              <w:rPr>
                <w:rFonts w:hint="eastAsia"/>
              </w:rPr>
              <w:t>检测区域设置多样化，参数选项可以由用户来设定，如布防时间段、车辆的合法停留时间等，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54C1B5EF" w14:textId="77777777" w:rsidTr="004312CA">
        <w:trPr>
          <w:cantSplit/>
          <w:jc w:val="center"/>
        </w:trPr>
        <w:tc>
          <w:tcPr>
            <w:tcW w:w="3935" w:type="dxa"/>
            <w:vAlign w:val="center"/>
          </w:tcPr>
          <w:p w14:paraId="76224714" w14:textId="77777777" w:rsidR="004312CA" w:rsidRPr="00AE1617" w:rsidRDefault="004312CA" w:rsidP="004312CA">
            <w:r w:rsidRPr="00AE1617">
              <w:t>人员聚集侦测</w:t>
            </w:r>
          </w:p>
        </w:tc>
        <w:tc>
          <w:tcPr>
            <w:tcW w:w="4394" w:type="dxa"/>
          </w:tcPr>
          <w:p w14:paraId="1C0DB411" w14:textId="77777777" w:rsidR="004312CA" w:rsidRPr="00AE1617" w:rsidRDefault="004312CA" w:rsidP="004312CA"/>
        </w:tc>
      </w:tr>
      <w:tr w:rsidR="004312CA" w:rsidRPr="00AE1617" w14:paraId="2CC8DFC8" w14:textId="77777777" w:rsidTr="004312CA">
        <w:trPr>
          <w:cantSplit/>
          <w:jc w:val="center"/>
        </w:trPr>
        <w:tc>
          <w:tcPr>
            <w:tcW w:w="3935" w:type="dxa"/>
            <w:vAlign w:val="center"/>
          </w:tcPr>
          <w:p w14:paraId="266D6FC9" w14:textId="77777777" w:rsidR="004312CA" w:rsidRPr="00AE1617" w:rsidRDefault="004312CA" w:rsidP="004312CA">
            <w:r w:rsidRPr="00AE1617">
              <w:rPr>
                <w:noProof/>
              </w:rPr>
              <w:drawing>
                <wp:inline distT="0" distB="0" distL="0" distR="0" wp14:anchorId="3A53DD29" wp14:editId="3E582FAF">
                  <wp:extent cx="2438400" cy="1524000"/>
                  <wp:effectExtent l="0" t="0" r="0" b="0"/>
                  <wp:docPr id="61" name="图片 61" descr="人员聚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人员聚集"/>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8400" cy="1524000"/>
                          </a:xfrm>
                          <a:prstGeom prst="rect">
                            <a:avLst/>
                          </a:prstGeom>
                          <a:noFill/>
                          <a:ln>
                            <a:noFill/>
                          </a:ln>
                        </pic:spPr>
                      </pic:pic>
                    </a:graphicData>
                  </a:graphic>
                </wp:inline>
              </w:drawing>
            </w:r>
          </w:p>
        </w:tc>
        <w:tc>
          <w:tcPr>
            <w:tcW w:w="4394" w:type="dxa"/>
          </w:tcPr>
          <w:p w14:paraId="4F664351" w14:textId="77777777" w:rsidR="004312CA" w:rsidRPr="00AE1617" w:rsidRDefault="004312CA" w:rsidP="004312CA">
            <w:r w:rsidRPr="00AE1617">
              <w:rPr>
                <w:rFonts w:hint="eastAsia"/>
              </w:rPr>
              <w:t>功能描述：检测在指定区域内的人员密度是否大于阈值。</w:t>
            </w:r>
          </w:p>
          <w:p w14:paraId="21315757" w14:textId="77777777" w:rsidR="004312CA" w:rsidRPr="00AE1617" w:rsidRDefault="004312CA" w:rsidP="004312CA">
            <w:r w:rsidRPr="00AE1617">
              <w:rPr>
                <w:rFonts w:hint="eastAsia"/>
              </w:rPr>
              <w:t>功能特点：</w:t>
            </w:r>
          </w:p>
          <w:p w14:paraId="7CF06112" w14:textId="77777777" w:rsidR="004312CA" w:rsidRPr="00AE1617" w:rsidRDefault="004312CA" w:rsidP="004312CA">
            <w:r w:rsidRPr="00AE1617">
              <w:rPr>
                <w:rFonts w:hint="eastAsia"/>
              </w:rPr>
              <w:t>阈值由用户设定；检测区域设置多样化，如防区形状和数量；并具有“常规联动”（包括“上传中心”、“邮件联动”、“上传</w:t>
            </w:r>
            <w:r w:rsidRPr="00AE1617">
              <w:rPr>
                <w:rFonts w:hint="eastAsia"/>
              </w:rPr>
              <w:t>FTP</w:t>
            </w:r>
            <w:r w:rsidRPr="00AE1617">
              <w:rPr>
                <w:rFonts w:hint="eastAsia"/>
              </w:rPr>
              <w:t>”和“录像联动”）和“其他联动”（“联动报警输出”）等报警联动方式</w:t>
            </w:r>
          </w:p>
        </w:tc>
      </w:tr>
      <w:tr w:rsidR="004312CA" w:rsidRPr="00AE1617" w14:paraId="510E72E7" w14:textId="77777777" w:rsidTr="004312CA">
        <w:trPr>
          <w:cantSplit/>
          <w:jc w:val="center"/>
        </w:trPr>
        <w:tc>
          <w:tcPr>
            <w:tcW w:w="3935" w:type="dxa"/>
            <w:vAlign w:val="center"/>
          </w:tcPr>
          <w:p w14:paraId="313DD965" w14:textId="77777777" w:rsidR="004312CA" w:rsidRPr="00AE1617" w:rsidRDefault="004312CA" w:rsidP="004312CA">
            <w:r w:rsidRPr="00AE1617">
              <w:t>快速移动侦测</w:t>
            </w:r>
          </w:p>
        </w:tc>
        <w:tc>
          <w:tcPr>
            <w:tcW w:w="4394" w:type="dxa"/>
          </w:tcPr>
          <w:p w14:paraId="2CC9B416" w14:textId="77777777" w:rsidR="004312CA" w:rsidRPr="00AE1617" w:rsidRDefault="004312CA" w:rsidP="004312CA"/>
        </w:tc>
      </w:tr>
      <w:tr w:rsidR="004312CA" w:rsidRPr="00AE1617" w14:paraId="4E9401E6" w14:textId="77777777" w:rsidTr="004312CA">
        <w:trPr>
          <w:cantSplit/>
          <w:jc w:val="center"/>
        </w:trPr>
        <w:tc>
          <w:tcPr>
            <w:tcW w:w="3935" w:type="dxa"/>
            <w:vAlign w:val="center"/>
          </w:tcPr>
          <w:p w14:paraId="325AE9A0" w14:textId="77777777" w:rsidR="004312CA" w:rsidRPr="00AE1617" w:rsidRDefault="004312CA" w:rsidP="004312CA">
            <w:r w:rsidRPr="00AE1617">
              <w:rPr>
                <w:noProof/>
              </w:rPr>
              <w:lastRenderedPageBreak/>
              <w:drawing>
                <wp:inline distT="0" distB="0" distL="0" distR="0" wp14:anchorId="582A127B" wp14:editId="6113E494">
                  <wp:extent cx="2328545" cy="191198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8545" cy="1911985"/>
                          </a:xfrm>
                          <a:prstGeom prst="rect">
                            <a:avLst/>
                          </a:prstGeom>
                          <a:noFill/>
                        </pic:spPr>
                      </pic:pic>
                    </a:graphicData>
                  </a:graphic>
                </wp:inline>
              </w:drawing>
            </w:r>
          </w:p>
        </w:tc>
        <w:tc>
          <w:tcPr>
            <w:tcW w:w="4394" w:type="dxa"/>
          </w:tcPr>
          <w:p w14:paraId="64C17391" w14:textId="77777777" w:rsidR="004312CA" w:rsidRPr="00AE1617" w:rsidRDefault="004312CA" w:rsidP="004312CA">
            <w:r w:rsidRPr="00AE1617">
              <w:rPr>
                <w:rFonts w:hint="eastAsia"/>
              </w:rPr>
              <w:t>功能描述：检测是否有目标在指定区域内的运动速度大于阈值。</w:t>
            </w:r>
          </w:p>
          <w:p w14:paraId="6C7B76B6" w14:textId="77777777" w:rsidR="004312CA" w:rsidRPr="00AE1617" w:rsidRDefault="004312CA" w:rsidP="004312CA">
            <w:r w:rsidRPr="00AE1617">
              <w:rPr>
                <w:rFonts w:hint="eastAsia"/>
              </w:rPr>
              <w:t>功能特点：</w:t>
            </w:r>
          </w:p>
          <w:p w14:paraId="578619AE" w14:textId="77777777" w:rsidR="004312CA" w:rsidRPr="00AE1617" w:rsidRDefault="004312CA" w:rsidP="004312CA">
            <w:r w:rsidRPr="00AE1617">
              <w:rPr>
                <w:rFonts w:hint="eastAsia"/>
              </w:rPr>
              <w:t>阈值由用户设定；检测区域设置多样化，如防区形状和数量；自动检测防区内运动过快的目标；并具有“常规联动”（包括“上传中心”、“邮件联动”、“上传</w:t>
            </w:r>
            <w:r w:rsidRPr="00AE1617">
              <w:rPr>
                <w:rFonts w:hint="eastAsia"/>
              </w:rPr>
              <w:t>FTP</w:t>
            </w:r>
            <w:r w:rsidRPr="00AE1617">
              <w:rPr>
                <w:rFonts w:hint="eastAsia"/>
              </w:rPr>
              <w:t>”和“录像联动”）和“其他联动”（“联动报警输出”）等报警联动方式。</w:t>
            </w:r>
          </w:p>
        </w:tc>
      </w:tr>
    </w:tbl>
    <w:p w14:paraId="1F19BEA8" w14:textId="77777777" w:rsidR="004312CA" w:rsidRDefault="004312CA" w:rsidP="004312CA"/>
    <w:p w14:paraId="39B3EE4D" w14:textId="77777777" w:rsidR="004312CA" w:rsidRDefault="004312CA" w:rsidP="00CB33B7">
      <w:pPr>
        <w:pStyle w:val="6"/>
      </w:pPr>
      <w:bookmarkStart w:id="140" w:name="_Toc27480784"/>
      <w:r>
        <w:rPr>
          <w:rFonts w:hint="eastAsia"/>
        </w:rPr>
        <w:t>异常侦测</w:t>
      </w:r>
      <w:bookmarkEnd w:id="140"/>
    </w:p>
    <w:p w14:paraId="46C9CD73" w14:textId="77777777" w:rsidR="004312CA" w:rsidRPr="00A714C3" w:rsidRDefault="004312CA" w:rsidP="00D059F9">
      <w:pPr>
        <w:ind w:firstLineChars="200" w:firstLine="480"/>
      </w:pPr>
      <w:r w:rsidRPr="00A714C3">
        <w:rPr>
          <w:rFonts w:hint="eastAsia"/>
        </w:rPr>
        <w:t>SMART</w:t>
      </w:r>
      <w:r w:rsidRPr="00A714C3">
        <w:rPr>
          <w:rFonts w:hint="eastAsia"/>
        </w:rPr>
        <w:t>摄像机支持</w:t>
      </w:r>
      <w:r w:rsidRPr="00A714C3">
        <w:rPr>
          <w:rFonts w:hint="eastAsia"/>
        </w:rPr>
        <w:t>3</w:t>
      </w:r>
      <w:r w:rsidRPr="00A714C3">
        <w:rPr>
          <w:rFonts w:hint="eastAsia"/>
        </w:rPr>
        <w:t>种异常侦测功能，包括虚焦侦测、场景变更侦测、音频异常侦测。</w:t>
      </w:r>
    </w:p>
    <w:p w14:paraId="46DB8793" w14:textId="77777777" w:rsidR="004312CA" w:rsidRPr="00D059F9" w:rsidRDefault="004312CA" w:rsidP="00D90E4A">
      <w:pPr>
        <w:numPr>
          <w:ilvl w:val="0"/>
          <w:numId w:val="2"/>
        </w:numPr>
        <w:rPr>
          <w:b/>
          <w:bCs/>
        </w:rPr>
      </w:pPr>
      <w:r w:rsidRPr="00D059F9">
        <w:rPr>
          <w:rFonts w:hint="eastAsia"/>
          <w:b/>
          <w:bCs/>
        </w:rPr>
        <w:t>虚焦侦测</w:t>
      </w:r>
    </w:p>
    <w:p w14:paraId="6EECE139" w14:textId="77777777" w:rsidR="004312CA" w:rsidRDefault="004312CA" w:rsidP="00D059F9">
      <w:pPr>
        <w:ind w:firstLineChars="200" w:firstLine="480"/>
      </w:pPr>
      <w:r w:rsidRPr="00FD68E1">
        <w:rPr>
          <w:rFonts w:hint="eastAsia"/>
        </w:rPr>
        <w:t>虚焦侦测通过对视频图像中存在的虚焦问题进行智能分析并给出结果，对虚焦视频进行自动提醒功能，并具有“常规联动”（包括“上传中心”、“邮件联动”和“录像联动”）和“其他联动”（“联动报警输出”）等报警联动方式。（如图中镜头由于有雾气或者焦距错误等因素引起图像模糊，系统会自动报警。）</w:t>
      </w:r>
    </w:p>
    <w:p w14:paraId="10894B36" w14:textId="77777777" w:rsidR="004312CA" w:rsidRPr="00D059F9" w:rsidRDefault="004312CA" w:rsidP="00D90E4A">
      <w:pPr>
        <w:numPr>
          <w:ilvl w:val="0"/>
          <w:numId w:val="2"/>
        </w:numPr>
        <w:rPr>
          <w:b/>
          <w:bCs/>
        </w:rPr>
      </w:pPr>
      <w:r w:rsidRPr="00D059F9">
        <w:rPr>
          <w:rFonts w:hint="eastAsia"/>
          <w:b/>
          <w:bCs/>
        </w:rPr>
        <w:t>场景变更侦测</w:t>
      </w:r>
    </w:p>
    <w:p w14:paraId="7E1701B3" w14:textId="77777777" w:rsidR="004312CA" w:rsidRPr="003E2445" w:rsidRDefault="004312CA" w:rsidP="00D059F9">
      <w:pPr>
        <w:ind w:firstLineChars="200" w:firstLine="480"/>
      </w:pPr>
      <w:r w:rsidRPr="00A714C3">
        <w:rPr>
          <w:rFonts w:hint="eastAsia"/>
        </w:rPr>
        <w:t>如果监控设备由于受到外部干扰或者人为破坏而造成监控场景发生改变，将会使监控系统无法有效运作，从而使被监控场景面临安全风险。场景变更侦测能</w:t>
      </w:r>
      <w:r w:rsidRPr="00145470">
        <w:rPr>
          <w:rFonts w:hint="eastAsia"/>
        </w:rPr>
        <w:t>分析被监控场景是否发生变更，一旦发生变更则会触发报警。，</w:t>
      </w:r>
      <w:r w:rsidRPr="00145470">
        <w:t>并</w:t>
      </w:r>
      <w:r w:rsidRPr="00145470">
        <w:rPr>
          <w:rFonts w:hint="eastAsia"/>
        </w:rPr>
        <w:t>具有“常规</w:t>
      </w:r>
      <w:r w:rsidRPr="00145470">
        <w:t>联动</w:t>
      </w:r>
      <w:r w:rsidRPr="00145470">
        <w:t>”</w:t>
      </w:r>
      <w:r w:rsidRPr="00145470">
        <w:rPr>
          <w:rFonts w:hint="eastAsia"/>
        </w:rPr>
        <w:t>（包括</w:t>
      </w:r>
      <w:r w:rsidRPr="00145470">
        <w:t>“</w:t>
      </w:r>
      <w:r w:rsidRPr="00145470">
        <w:rPr>
          <w:rFonts w:hint="eastAsia"/>
        </w:rPr>
        <w:t>上传</w:t>
      </w:r>
      <w:r w:rsidRPr="00145470">
        <w:t>中心</w:t>
      </w:r>
      <w:r w:rsidRPr="00145470">
        <w:t>”</w:t>
      </w:r>
      <w:r w:rsidRPr="00145470">
        <w:rPr>
          <w:rFonts w:hint="eastAsia"/>
        </w:rPr>
        <w:t>、</w:t>
      </w:r>
      <w:r w:rsidRPr="00145470">
        <w:t>“</w:t>
      </w:r>
      <w:r w:rsidRPr="00145470">
        <w:rPr>
          <w:rFonts w:hint="eastAsia"/>
        </w:rPr>
        <w:t>邮件</w:t>
      </w:r>
      <w:r w:rsidRPr="00145470">
        <w:t>联动</w:t>
      </w:r>
      <w:r w:rsidRPr="00145470">
        <w:t>”</w:t>
      </w:r>
      <w:r w:rsidRPr="00145470">
        <w:rPr>
          <w:rFonts w:hint="eastAsia"/>
        </w:rPr>
        <w:t>、</w:t>
      </w:r>
      <w:r w:rsidRPr="00145470">
        <w:t>“</w:t>
      </w:r>
      <w:r w:rsidRPr="00145470">
        <w:rPr>
          <w:rFonts w:hint="eastAsia"/>
        </w:rPr>
        <w:t>上传</w:t>
      </w:r>
      <w:r w:rsidRPr="00145470">
        <w:rPr>
          <w:rFonts w:hint="eastAsia"/>
        </w:rPr>
        <w:t>FTP</w:t>
      </w:r>
      <w:r w:rsidRPr="00145470">
        <w:t>”</w:t>
      </w:r>
      <w:r w:rsidRPr="00145470">
        <w:rPr>
          <w:rFonts w:hint="eastAsia"/>
        </w:rPr>
        <w:t>和</w:t>
      </w:r>
      <w:r w:rsidRPr="00145470">
        <w:t>“</w:t>
      </w:r>
      <w:r w:rsidRPr="00145470">
        <w:rPr>
          <w:rFonts w:hint="eastAsia"/>
        </w:rPr>
        <w:t>录像</w:t>
      </w:r>
      <w:r w:rsidRPr="00145470">
        <w:t>联动</w:t>
      </w:r>
      <w:r w:rsidRPr="00145470">
        <w:t>”</w:t>
      </w:r>
      <w:r w:rsidRPr="00145470">
        <w:t>）</w:t>
      </w:r>
      <w:r w:rsidRPr="00145470">
        <w:rPr>
          <w:rFonts w:hint="eastAsia"/>
        </w:rPr>
        <w:t>和</w:t>
      </w:r>
      <w:r w:rsidRPr="00145470">
        <w:t>“</w:t>
      </w:r>
      <w:r w:rsidRPr="00145470">
        <w:rPr>
          <w:rFonts w:hint="eastAsia"/>
        </w:rPr>
        <w:t>其他</w:t>
      </w:r>
      <w:r w:rsidRPr="00145470">
        <w:t>联动</w:t>
      </w:r>
      <w:r w:rsidRPr="00145470">
        <w:t>”</w:t>
      </w:r>
      <w:r w:rsidRPr="00145470">
        <w:rPr>
          <w:rFonts w:hint="eastAsia"/>
        </w:rPr>
        <w:t>（</w:t>
      </w:r>
      <w:r w:rsidRPr="00145470">
        <w:t>“</w:t>
      </w:r>
      <w:r w:rsidRPr="00145470">
        <w:rPr>
          <w:rFonts w:hint="eastAsia"/>
        </w:rPr>
        <w:t>联动报警</w:t>
      </w:r>
      <w:r w:rsidRPr="00145470">
        <w:t>输出</w:t>
      </w:r>
      <w:r w:rsidRPr="00145470">
        <w:t>”</w:t>
      </w:r>
      <w:r w:rsidRPr="00145470">
        <w:rPr>
          <w:rFonts w:hint="eastAsia"/>
        </w:rPr>
        <w:t>）等报警联动方式</w:t>
      </w:r>
      <w:r w:rsidRPr="00145470">
        <w:t>。</w:t>
      </w:r>
    </w:p>
    <w:p w14:paraId="53A91AE0" w14:textId="77777777" w:rsidR="004312CA" w:rsidRPr="00D059F9" w:rsidRDefault="004312CA" w:rsidP="00D90E4A">
      <w:pPr>
        <w:numPr>
          <w:ilvl w:val="0"/>
          <w:numId w:val="2"/>
        </w:numPr>
        <w:rPr>
          <w:b/>
          <w:bCs/>
        </w:rPr>
      </w:pPr>
      <w:r w:rsidRPr="00D059F9">
        <w:rPr>
          <w:rFonts w:hint="eastAsia"/>
          <w:b/>
          <w:bCs/>
        </w:rPr>
        <w:t>音频异常侦测</w:t>
      </w:r>
    </w:p>
    <w:p w14:paraId="1978DE1E" w14:textId="08141B62" w:rsidR="004312CA" w:rsidRDefault="004312CA" w:rsidP="00D059F9">
      <w:pPr>
        <w:ind w:firstLineChars="200" w:firstLine="480"/>
      </w:pPr>
      <w:r w:rsidRPr="003E2445">
        <w:rPr>
          <w:rFonts w:hint="eastAsia"/>
        </w:rPr>
        <w:lastRenderedPageBreak/>
        <w:t>在监控行业中，声音的采集已成为图像采集的一项重要补充，音频采集已逐渐成为摄像机的标配功能。音频侦测功能是通过对声音的强度进行检测，对于拾音器断开、超过一定声音强度阀值或超过一定声音突变的变化量阀值可实现自动预警功能。</w:t>
      </w:r>
    </w:p>
    <w:p w14:paraId="066B305C" w14:textId="77777777" w:rsidR="00D059F9" w:rsidRPr="003E2445" w:rsidRDefault="00D059F9" w:rsidP="00D059F9"/>
    <w:p w14:paraId="4CEDD71A" w14:textId="77777777" w:rsidR="004312CA" w:rsidRDefault="004312CA" w:rsidP="00CB33B7">
      <w:pPr>
        <w:pStyle w:val="6"/>
      </w:pPr>
      <w:bookmarkStart w:id="141" w:name="_Toc27480785"/>
      <w:r>
        <w:rPr>
          <w:rFonts w:hint="eastAsia"/>
        </w:rPr>
        <w:t>特征识别</w:t>
      </w:r>
      <w:bookmarkEnd w:id="141"/>
    </w:p>
    <w:p w14:paraId="5B61CEBE" w14:textId="1B96BBAB" w:rsidR="004312CA" w:rsidRDefault="004312CA" w:rsidP="00D059F9">
      <w:pPr>
        <w:ind w:firstLineChars="200" w:firstLine="480"/>
      </w:pPr>
      <w:r w:rsidRPr="00A714C3">
        <w:rPr>
          <w:rFonts w:hint="eastAsia"/>
        </w:rPr>
        <w:t>SMART</w:t>
      </w:r>
      <w:r w:rsidRPr="00A714C3">
        <w:rPr>
          <w:rFonts w:hint="eastAsia"/>
        </w:rPr>
        <w:t>摄像机支持人脸侦测、车辆检测共两种特征识别功能。</w:t>
      </w:r>
    </w:p>
    <w:p w14:paraId="00AA62BF" w14:textId="77777777" w:rsidR="00CE47CF" w:rsidRPr="00A714C3" w:rsidRDefault="00CE47CF" w:rsidP="00CE47CF"/>
    <w:p w14:paraId="5245481B" w14:textId="2005A154" w:rsidR="004312CA" w:rsidRPr="00D059F9" w:rsidRDefault="004312CA" w:rsidP="00D90E4A">
      <w:pPr>
        <w:numPr>
          <w:ilvl w:val="0"/>
          <w:numId w:val="2"/>
        </w:numPr>
        <w:rPr>
          <w:b/>
          <w:bCs/>
        </w:rPr>
      </w:pPr>
      <w:r w:rsidRPr="00D059F9">
        <w:rPr>
          <w:rFonts w:hint="eastAsia"/>
          <w:b/>
          <w:bCs/>
        </w:rPr>
        <w:t>人脸侦测</w:t>
      </w:r>
    </w:p>
    <w:p w14:paraId="2202275D" w14:textId="77777777" w:rsidR="00D059F9" w:rsidRDefault="004312CA" w:rsidP="00D059F9">
      <w:pPr>
        <w:ind w:firstLineChars="200" w:firstLine="480"/>
      </w:pPr>
      <w:r w:rsidRPr="00A714C3">
        <w:rPr>
          <w:rFonts w:hint="eastAsia"/>
        </w:rPr>
        <w:t>人脸侦测通过模式识别技术，对视频信号中的内容进行分析，对视频图像中的每个位置进行判断是否存在人脸，从而能够准确地找出视频中出现的所有人脸，提供人脸的数量和各个人脸的位置、大小，同时通过智能跟踪技术，提取出人脸的运动轨迹信息，而与背景信息无关，几乎不受背景扰动的干扰。</w:t>
      </w:r>
    </w:p>
    <w:p w14:paraId="50075F33" w14:textId="77777777" w:rsidR="00D059F9" w:rsidRDefault="004312CA" w:rsidP="00D90E4A">
      <w:pPr>
        <w:numPr>
          <w:ilvl w:val="0"/>
          <w:numId w:val="3"/>
        </w:numPr>
      </w:pPr>
      <w:r w:rsidRPr="00145470">
        <w:rPr>
          <w:rFonts w:hint="eastAsia"/>
        </w:rPr>
        <w:t>人脸侦测具备如下功能及特点：</w:t>
      </w:r>
    </w:p>
    <w:p w14:paraId="5055F439" w14:textId="77777777" w:rsidR="00D059F9" w:rsidRDefault="004312CA" w:rsidP="00D90E4A">
      <w:pPr>
        <w:numPr>
          <w:ilvl w:val="0"/>
          <w:numId w:val="3"/>
        </w:numPr>
      </w:pPr>
      <w:r w:rsidRPr="00145470">
        <w:rPr>
          <w:rFonts w:hint="eastAsia"/>
        </w:rPr>
        <w:t>检测视频中人脸的数量，各个人脸的位置、大小</w:t>
      </w:r>
    </w:p>
    <w:p w14:paraId="7CEEF27E" w14:textId="77777777" w:rsidR="00D059F9" w:rsidRDefault="004312CA" w:rsidP="00D90E4A">
      <w:pPr>
        <w:numPr>
          <w:ilvl w:val="0"/>
          <w:numId w:val="3"/>
        </w:numPr>
      </w:pPr>
      <w:r w:rsidRPr="00145470">
        <w:rPr>
          <w:rFonts w:hint="eastAsia"/>
        </w:rPr>
        <w:t>对人脸目标进行跟踪，并筛选最优的一张人脸照片进行存储</w:t>
      </w:r>
    </w:p>
    <w:p w14:paraId="606C73A0" w14:textId="77777777" w:rsidR="00D059F9" w:rsidRDefault="004312CA" w:rsidP="00D90E4A">
      <w:pPr>
        <w:numPr>
          <w:ilvl w:val="0"/>
          <w:numId w:val="3"/>
        </w:numPr>
      </w:pPr>
      <w:r w:rsidRPr="00145470">
        <w:rPr>
          <w:rFonts w:hint="eastAsia"/>
        </w:rPr>
        <w:t>抑制非人脸运动目标干扰</w:t>
      </w:r>
    </w:p>
    <w:p w14:paraId="27AC0021" w14:textId="65890B33" w:rsidR="004312CA" w:rsidRDefault="004312CA" w:rsidP="00D059F9">
      <w:pPr>
        <w:ind w:firstLineChars="200" w:firstLine="480"/>
      </w:pPr>
      <w:r w:rsidRPr="00145470">
        <w:rPr>
          <w:rFonts w:hint="eastAsia"/>
        </w:rPr>
        <w:t>当检测</w:t>
      </w:r>
      <w:r w:rsidRPr="00145470">
        <w:t>到人脸后，可触发报警，并</w:t>
      </w:r>
      <w:r w:rsidRPr="00145470">
        <w:rPr>
          <w:rFonts w:hint="eastAsia"/>
        </w:rPr>
        <w:t>具有“常规</w:t>
      </w:r>
      <w:r w:rsidRPr="00145470">
        <w:t>联动</w:t>
      </w:r>
      <w:r w:rsidRPr="00145470">
        <w:t>”</w:t>
      </w:r>
      <w:r w:rsidRPr="00145470">
        <w:rPr>
          <w:rFonts w:hint="eastAsia"/>
        </w:rPr>
        <w:t>（包括</w:t>
      </w:r>
      <w:r w:rsidRPr="00145470">
        <w:t>“</w:t>
      </w:r>
      <w:r w:rsidRPr="00145470">
        <w:rPr>
          <w:rFonts w:hint="eastAsia"/>
        </w:rPr>
        <w:t>上传</w:t>
      </w:r>
      <w:r w:rsidRPr="00145470">
        <w:t>中心</w:t>
      </w:r>
      <w:r w:rsidRPr="00145470">
        <w:t>”</w:t>
      </w:r>
      <w:r w:rsidRPr="00145470">
        <w:rPr>
          <w:rFonts w:hint="eastAsia"/>
        </w:rPr>
        <w:t>、</w:t>
      </w:r>
      <w:r w:rsidRPr="00145470">
        <w:t>“</w:t>
      </w:r>
      <w:r w:rsidRPr="00145470">
        <w:rPr>
          <w:rFonts w:hint="eastAsia"/>
        </w:rPr>
        <w:t>邮件</w:t>
      </w:r>
      <w:r w:rsidRPr="00145470">
        <w:t>联动</w:t>
      </w:r>
      <w:r w:rsidRPr="00145470">
        <w:t>”</w:t>
      </w:r>
      <w:r w:rsidRPr="00145470">
        <w:rPr>
          <w:rFonts w:hint="eastAsia"/>
        </w:rPr>
        <w:t>、</w:t>
      </w:r>
      <w:r w:rsidRPr="00145470">
        <w:t>“</w:t>
      </w:r>
      <w:r w:rsidRPr="00145470">
        <w:rPr>
          <w:rFonts w:hint="eastAsia"/>
        </w:rPr>
        <w:t>上传</w:t>
      </w:r>
      <w:r w:rsidRPr="00145470">
        <w:rPr>
          <w:rFonts w:hint="eastAsia"/>
        </w:rPr>
        <w:t>FTP</w:t>
      </w:r>
      <w:r w:rsidRPr="00145470">
        <w:t>”</w:t>
      </w:r>
      <w:r w:rsidRPr="00145470">
        <w:rPr>
          <w:rFonts w:hint="eastAsia"/>
        </w:rPr>
        <w:t>和</w:t>
      </w:r>
      <w:r w:rsidRPr="00145470">
        <w:t>“</w:t>
      </w:r>
      <w:r w:rsidRPr="00145470">
        <w:rPr>
          <w:rFonts w:hint="eastAsia"/>
        </w:rPr>
        <w:t>录像</w:t>
      </w:r>
      <w:r w:rsidRPr="00145470">
        <w:t>联动</w:t>
      </w:r>
      <w:r w:rsidRPr="00145470">
        <w:t>”</w:t>
      </w:r>
      <w:r w:rsidRPr="00145470">
        <w:t>）</w:t>
      </w:r>
      <w:r w:rsidRPr="00145470">
        <w:rPr>
          <w:rFonts w:hint="eastAsia"/>
        </w:rPr>
        <w:t>和</w:t>
      </w:r>
      <w:r w:rsidRPr="00145470">
        <w:t>“</w:t>
      </w:r>
      <w:r w:rsidRPr="00145470">
        <w:rPr>
          <w:rFonts w:hint="eastAsia"/>
        </w:rPr>
        <w:t>其他</w:t>
      </w:r>
      <w:r w:rsidRPr="00145470">
        <w:t>联动</w:t>
      </w:r>
      <w:r w:rsidRPr="00145470">
        <w:t>”</w:t>
      </w:r>
      <w:r w:rsidRPr="00145470">
        <w:rPr>
          <w:rFonts w:hint="eastAsia"/>
        </w:rPr>
        <w:t>（</w:t>
      </w:r>
      <w:r w:rsidRPr="00145470">
        <w:t>“</w:t>
      </w:r>
      <w:r w:rsidRPr="00145470">
        <w:rPr>
          <w:rFonts w:hint="eastAsia"/>
        </w:rPr>
        <w:t>联动报警</w:t>
      </w:r>
      <w:r w:rsidRPr="00145470">
        <w:t>输出</w:t>
      </w:r>
      <w:r w:rsidRPr="00145470">
        <w:t>”</w:t>
      </w:r>
      <w:r w:rsidRPr="00145470">
        <w:rPr>
          <w:rFonts w:hint="eastAsia"/>
        </w:rPr>
        <w:t>）等报警联动方式</w:t>
      </w:r>
    </w:p>
    <w:p w14:paraId="557F9C29" w14:textId="77777777" w:rsidR="00CE47CF" w:rsidRPr="00145470" w:rsidRDefault="00CE47CF" w:rsidP="00CE47CF"/>
    <w:p w14:paraId="0C8DB7AD" w14:textId="65200074" w:rsidR="004312CA" w:rsidRPr="00D059F9" w:rsidRDefault="004312CA" w:rsidP="00D90E4A">
      <w:pPr>
        <w:numPr>
          <w:ilvl w:val="0"/>
          <w:numId w:val="4"/>
        </w:numPr>
        <w:rPr>
          <w:b/>
          <w:bCs/>
        </w:rPr>
      </w:pPr>
      <w:r w:rsidRPr="00D059F9">
        <w:rPr>
          <w:rFonts w:hint="eastAsia"/>
          <w:b/>
          <w:bCs/>
        </w:rPr>
        <w:t>车辆检测</w:t>
      </w:r>
    </w:p>
    <w:p w14:paraId="33CC187A" w14:textId="7879477B" w:rsidR="004312CA" w:rsidRDefault="004312CA" w:rsidP="00D059F9">
      <w:pPr>
        <w:ind w:firstLineChars="200" w:firstLine="480"/>
      </w:pPr>
      <w:r w:rsidRPr="00A714C3">
        <w:rPr>
          <w:rFonts w:hint="eastAsia"/>
        </w:rPr>
        <w:t>目前常见的车牌识别有两种触发方式，一种是外设触发，另一种是视频触发。</w:t>
      </w:r>
      <w:r w:rsidRPr="00A714C3">
        <w:rPr>
          <w:rFonts w:hint="eastAsia"/>
        </w:rPr>
        <w:t>SMART</w:t>
      </w:r>
      <w:r w:rsidRPr="00A714C3">
        <w:rPr>
          <w:rFonts w:hint="eastAsia"/>
        </w:rPr>
        <w:t>摄像机就支持视频触发模式，不需借助线圈、红外或其他硬件车辆检测器。视频触发方式是指车牌识别系统采用动态运动目标序列图像分析处理技术，实时监测车道上车辆移动情况，发现车辆通过时捕捉车辆的图像，识别</w:t>
      </w:r>
      <w:r w:rsidRPr="00A714C3">
        <w:rPr>
          <w:rFonts w:hint="eastAsia"/>
        </w:rPr>
        <w:lastRenderedPageBreak/>
        <w:t>车辆牌照，并进行后续处理。</w:t>
      </w:r>
    </w:p>
    <w:p w14:paraId="5FB82175" w14:textId="3730FCD3" w:rsidR="00D059F9" w:rsidRDefault="00D059F9" w:rsidP="00D059F9"/>
    <w:p w14:paraId="6D5FF3EE" w14:textId="2EDA781C" w:rsidR="00D059F9" w:rsidRDefault="00D059F9" w:rsidP="00CB33B7">
      <w:pPr>
        <w:pStyle w:val="4"/>
      </w:pPr>
      <w:bookmarkStart w:id="142" w:name="_Toc27480786"/>
      <w:r>
        <w:rPr>
          <w:rFonts w:hint="eastAsia"/>
        </w:rPr>
        <w:t>重要路口</w:t>
      </w:r>
      <w:r w:rsidR="007C2628">
        <w:rPr>
          <w:rFonts w:hint="eastAsia"/>
        </w:rPr>
        <w:t>管理</w:t>
      </w:r>
      <w:bookmarkEnd w:id="142"/>
    </w:p>
    <w:p w14:paraId="7DA19DB5" w14:textId="50CC4219" w:rsidR="00D059F9" w:rsidRDefault="007C2628" w:rsidP="00CB33B7">
      <w:pPr>
        <w:pStyle w:val="5"/>
      </w:pPr>
      <w:bookmarkStart w:id="143" w:name="_Toc27480787"/>
      <w:r>
        <w:rPr>
          <w:rFonts w:hint="eastAsia"/>
        </w:rPr>
        <w:t>应用背景</w:t>
      </w:r>
      <w:bookmarkEnd w:id="143"/>
    </w:p>
    <w:p w14:paraId="47109B76" w14:textId="6EBEF800" w:rsidR="007C2628" w:rsidRDefault="007C2628" w:rsidP="007C2628">
      <w:pPr>
        <w:ind w:firstLineChars="200" w:firstLine="480"/>
      </w:pPr>
      <w:r>
        <w:rPr>
          <w:rFonts w:hint="eastAsia"/>
        </w:rPr>
        <w:t>针对重要路口，对进入环湖路的人、车、物进行监测，协助公安机关对进行路口的人员进行人脸抓</w:t>
      </w:r>
      <w:r w:rsidR="00A610C2">
        <w:rPr>
          <w:rFonts w:hint="eastAsia"/>
        </w:rPr>
        <w:t>拍，并与公安人脸库进行对比，实现对在逃人员进行定位，并实施抓捕。</w:t>
      </w:r>
    </w:p>
    <w:p w14:paraId="07620123" w14:textId="77777777" w:rsidR="007C2628" w:rsidRDefault="007C2628" w:rsidP="007C2628"/>
    <w:p w14:paraId="33BF4BB5" w14:textId="733CBC30" w:rsidR="007C2628" w:rsidRPr="007C2628" w:rsidRDefault="007C2628" w:rsidP="00CB33B7">
      <w:pPr>
        <w:pStyle w:val="5"/>
      </w:pPr>
      <w:bookmarkStart w:id="144" w:name="_Toc27480788"/>
      <w:r>
        <w:rPr>
          <w:rFonts w:hint="eastAsia"/>
        </w:rPr>
        <w:t>实现方式</w:t>
      </w:r>
      <w:bookmarkEnd w:id="144"/>
    </w:p>
    <w:p w14:paraId="131E64AA" w14:textId="0A714CEB" w:rsidR="007C2628" w:rsidRDefault="00A610C2" w:rsidP="00A610C2">
      <w:pPr>
        <w:ind w:firstLineChars="200" w:firstLine="480"/>
      </w:pPr>
      <w:r>
        <w:rPr>
          <w:rFonts w:hint="eastAsia"/>
        </w:rPr>
        <w:t>在重要路口安装人脸抓拍监控，并与公安系统进行对接，加入到公安的监控系统中。</w:t>
      </w:r>
    </w:p>
    <w:p w14:paraId="3094F501" w14:textId="77777777" w:rsidR="007C2628" w:rsidRDefault="007C2628" w:rsidP="00D059F9"/>
    <w:p w14:paraId="37D3D5BD" w14:textId="77777777" w:rsidR="004312CA" w:rsidRDefault="004312CA" w:rsidP="00CB33B7">
      <w:pPr>
        <w:pStyle w:val="4"/>
      </w:pPr>
      <w:bookmarkStart w:id="145" w:name="_Toc27480789"/>
      <w:r>
        <w:rPr>
          <w:rFonts w:hint="eastAsia"/>
        </w:rPr>
        <w:t>其他涉水区域</w:t>
      </w:r>
      <w:bookmarkEnd w:id="145"/>
    </w:p>
    <w:p w14:paraId="54BB9032" w14:textId="45DC8041" w:rsidR="004312CA" w:rsidRDefault="004312CA" w:rsidP="00D059F9">
      <w:pPr>
        <w:ind w:firstLineChars="200" w:firstLine="480"/>
      </w:pPr>
      <w:r>
        <w:t>在人员活动密集区域及涉水工程区域</w:t>
      </w:r>
      <w:r>
        <w:rPr>
          <w:rFonts w:hint="eastAsia"/>
        </w:rPr>
        <w:t>，</w:t>
      </w:r>
      <w:r>
        <w:t>例如码头</w:t>
      </w:r>
      <w:r>
        <w:rPr>
          <w:rFonts w:hint="eastAsia"/>
        </w:rPr>
        <w:t>、</w:t>
      </w:r>
      <w:r>
        <w:t>沿湖公路</w:t>
      </w:r>
      <w:r>
        <w:rPr>
          <w:rFonts w:hint="eastAsia"/>
        </w:rPr>
        <w:t>、涉水工程施工区域等，建立固定视频监控点，加强</w:t>
      </w:r>
      <w:r w:rsidR="00976FC1">
        <w:rPr>
          <w:rFonts w:hint="eastAsia"/>
        </w:rPr>
        <w:t>河</w:t>
      </w:r>
      <w:r>
        <w:rPr>
          <w:rFonts w:hint="eastAsia"/>
        </w:rPr>
        <w:t>湖的监管。</w:t>
      </w:r>
    </w:p>
    <w:p w14:paraId="0C14B10D" w14:textId="77777777" w:rsidR="00D059F9" w:rsidRPr="00924740" w:rsidRDefault="00D059F9" w:rsidP="00D059F9"/>
    <w:p w14:paraId="3A97B484" w14:textId="54597792" w:rsidR="004312CA" w:rsidRDefault="004312CA" w:rsidP="00CB33B7">
      <w:pPr>
        <w:pStyle w:val="3"/>
      </w:pPr>
      <w:bookmarkStart w:id="146" w:name="_Toc27480790"/>
      <w:r>
        <w:t>水域移动</w:t>
      </w:r>
      <w:r>
        <w:rPr>
          <w:rFonts w:hint="eastAsia"/>
        </w:rPr>
        <w:t>巡查及岸线管理</w:t>
      </w:r>
      <w:bookmarkEnd w:id="146"/>
    </w:p>
    <w:p w14:paraId="074CEC11" w14:textId="17C9BCC4" w:rsidR="00A610C2" w:rsidRPr="00A610C2" w:rsidRDefault="007017C0" w:rsidP="00A610C2">
      <w:pPr>
        <w:ind w:firstLineChars="200" w:firstLine="480"/>
      </w:pPr>
      <w:r w:rsidRPr="0027657C">
        <w:rPr>
          <w:rFonts w:hint="eastAsia"/>
        </w:rPr>
        <w:t>下述功能作为可选项</w:t>
      </w:r>
      <w:r w:rsidR="00A610C2" w:rsidRPr="0027657C">
        <w:rPr>
          <w:rFonts w:hint="eastAsia"/>
        </w:rPr>
        <w:t>，用户根据</w:t>
      </w:r>
      <w:r w:rsidRPr="0027657C">
        <w:rPr>
          <w:rFonts w:hint="eastAsia"/>
        </w:rPr>
        <w:t>实际</w:t>
      </w:r>
      <w:r w:rsidR="00A610C2" w:rsidRPr="0027657C">
        <w:rPr>
          <w:rFonts w:hint="eastAsia"/>
        </w:rPr>
        <w:t>需</w:t>
      </w:r>
      <w:r w:rsidRPr="0027657C">
        <w:rPr>
          <w:rFonts w:hint="eastAsia"/>
        </w:rPr>
        <w:t>求</w:t>
      </w:r>
      <w:r w:rsidR="00A610C2" w:rsidRPr="0027657C">
        <w:rPr>
          <w:rFonts w:hint="eastAsia"/>
        </w:rPr>
        <w:t>进行选择。</w:t>
      </w:r>
    </w:p>
    <w:p w14:paraId="68F50A6F" w14:textId="77777777" w:rsidR="004312CA" w:rsidRDefault="004312CA" w:rsidP="00CB33B7">
      <w:pPr>
        <w:pStyle w:val="4"/>
      </w:pPr>
      <w:bookmarkStart w:id="147" w:name="_Toc27480791"/>
      <w:r>
        <w:t>无人机水域巡查管理</w:t>
      </w:r>
      <w:bookmarkEnd w:id="147"/>
    </w:p>
    <w:p w14:paraId="5DB54F43" w14:textId="77777777" w:rsidR="00A872EC" w:rsidRDefault="004312CA" w:rsidP="00A872EC">
      <w:pPr>
        <w:ind w:firstLineChars="200" w:firstLine="480"/>
      </w:pPr>
      <w:r w:rsidRPr="003730AB">
        <w:rPr>
          <w:rFonts w:hint="eastAsia"/>
        </w:rPr>
        <w:t>无人机系统由飞行器进行现场拍摄，并将图像和数据信息通过无线传输链</w:t>
      </w:r>
      <w:r w:rsidRPr="003730AB">
        <w:rPr>
          <w:rFonts w:hint="eastAsia"/>
        </w:rPr>
        <w:lastRenderedPageBreak/>
        <w:t>路传到地面站。地面站既可以</w:t>
      </w:r>
      <w:r>
        <w:rPr>
          <w:rFonts w:hint="eastAsia"/>
        </w:rPr>
        <w:t>现场观看实时视频，也可</w:t>
      </w:r>
      <w:r w:rsidRPr="003730AB">
        <w:t>通过</w:t>
      </w:r>
      <w:r>
        <w:rPr>
          <w:rFonts w:hint="eastAsia"/>
        </w:rPr>
        <w:t>wifi</w:t>
      </w:r>
      <w:r w:rsidRPr="003730AB">
        <w:t>或</w:t>
      </w:r>
      <w:r w:rsidRPr="003730AB">
        <w:t>4G</w:t>
      </w:r>
      <w:r w:rsidRPr="003730AB">
        <w:t>网络把图像和飞行数据信息</w:t>
      </w:r>
      <w:r w:rsidRPr="003730AB">
        <w:rPr>
          <w:rFonts w:hint="eastAsia"/>
        </w:rPr>
        <w:t>传送</w:t>
      </w:r>
      <w:r w:rsidRPr="003730AB">
        <w:t>到中心</w:t>
      </w:r>
      <w:r w:rsidRPr="003730AB">
        <w:rPr>
          <w:rFonts w:hint="eastAsia"/>
        </w:rPr>
        <w:t>平台，</w:t>
      </w:r>
      <w:r w:rsidRPr="003730AB">
        <w:t>提供指挥人员</w:t>
      </w:r>
      <w:r>
        <w:rPr>
          <w:rFonts w:hint="eastAsia"/>
        </w:rPr>
        <w:t>现场信息。</w:t>
      </w:r>
    </w:p>
    <w:p w14:paraId="1B0DB3A0" w14:textId="77777777" w:rsidR="00A872EC" w:rsidRDefault="00A872EC" w:rsidP="00A872EC">
      <w:pPr>
        <w:ind w:firstLineChars="200" w:firstLine="480"/>
      </w:pPr>
      <w:r w:rsidRPr="003730AB">
        <w:rPr>
          <w:rFonts w:hint="eastAsia"/>
        </w:rPr>
        <w:t>飞行器</w:t>
      </w:r>
      <w:r w:rsidRPr="003730AB">
        <w:t>可以通过遥控器进行</w:t>
      </w:r>
      <w:r w:rsidRPr="003730AB">
        <w:rPr>
          <w:rFonts w:hint="eastAsia"/>
        </w:rPr>
        <w:t>手动</w:t>
      </w:r>
      <w:r w:rsidRPr="003730AB">
        <w:t>操控</w:t>
      </w:r>
      <w:r w:rsidRPr="003730AB">
        <w:rPr>
          <w:rFonts w:hint="eastAsia"/>
        </w:rPr>
        <w:t>，</w:t>
      </w:r>
      <w:r w:rsidRPr="003730AB">
        <w:t>也</w:t>
      </w:r>
      <w:r w:rsidRPr="003730AB">
        <w:rPr>
          <w:rFonts w:hint="eastAsia"/>
        </w:rPr>
        <w:t>可以</w:t>
      </w:r>
      <w:r w:rsidRPr="003730AB">
        <w:t>通过</w:t>
      </w:r>
      <w:r w:rsidRPr="003730AB">
        <w:rPr>
          <w:rFonts w:hint="eastAsia"/>
        </w:rPr>
        <w:t>pad</w:t>
      </w:r>
      <w:r w:rsidRPr="003730AB">
        <w:rPr>
          <w:rFonts w:hint="eastAsia"/>
        </w:rPr>
        <w:t>设置</w:t>
      </w:r>
      <w:r w:rsidRPr="003730AB">
        <w:t>航迹路径和</w:t>
      </w:r>
      <w:r w:rsidRPr="003730AB">
        <w:rPr>
          <w:rFonts w:hint="eastAsia"/>
        </w:rPr>
        <w:t>其他自动</w:t>
      </w:r>
      <w:r w:rsidRPr="003730AB">
        <w:t>飞行</w:t>
      </w:r>
      <w:r w:rsidRPr="003730AB">
        <w:rPr>
          <w:rFonts w:hint="eastAsia"/>
        </w:rPr>
        <w:t>任务</w:t>
      </w:r>
      <w:r w:rsidRPr="003730AB">
        <w:t>。</w:t>
      </w:r>
      <w:r>
        <w:rPr>
          <w:rFonts w:hint="eastAsia"/>
        </w:rPr>
        <w:t>此外，飞行器支持</w:t>
      </w:r>
      <w:r>
        <w:rPr>
          <w:rFonts w:hint="eastAsia"/>
        </w:rPr>
        <w:t>1080p</w:t>
      </w:r>
      <w:r>
        <w:rPr>
          <w:rFonts w:hint="eastAsia"/>
        </w:rPr>
        <w:t>摄像机、</w:t>
      </w:r>
      <w:r>
        <w:rPr>
          <w:rFonts w:hint="eastAsia"/>
        </w:rPr>
        <w:t>4k</w:t>
      </w:r>
      <w:r>
        <w:rPr>
          <w:rFonts w:hint="eastAsia"/>
        </w:rPr>
        <w:t>高清摄像机、红外摄像机、热成像摄像机等</w:t>
      </w:r>
      <w:r w:rsidRPr="003730AB">
        <w:rPr>
          <w:rFonts w:hint="eastAsia"/>
        </w:rPr>
        <w:t>挂载，可以通过灵活搭配满足客户的不同需求。</w:t>
      </w:r>
    </w:p>
    <w:p w14:paraId="2709DBEF" w14:textId="39CD7BA8" w:rsidR="00A872EC" w:rsidRPr="003730AB" w:rsidRDefault="00A872EC" w:rsidP="00A872EC">
      <w:pPr>
        <w:ind w:firstLineChars="200" w:firstLine="480"/>
      </w:pPr>
      <w:r w:rsidRPr="003730AB">
        <w:rPr>
          <w:rFonts w:hint="eastAsia"/>
        </w:rPr>
        <w:t>无人机</w:t>
      </w:r>
      <w:r w:rsidRPr="003730AB">
        <w:t>系统</w:t>
      </w:r>
      <w:r w:rsidRPr="003730AB">
        <w:rPr>
          <w:rFonts w:hint="eastAsia"/>
        </w:rPr>
        <w:t>方案</w:t>
      </w:r>
      <w:r w:rsidRPr="003730AB">
        <w:t>拓扑图如下：</w:t>
      </w:r>
    </w:p>
    <w:p w14:paraId="40471ED7" w14:textId="77777777" w:rsidR="00A872EC" w:rsidRPr="004F55B0" w:rsidRDefault="00A872EC" w:rsidP="00A872EC">
      <w:pPr>
        <w:jc w:val="center"/>
        <w:rPr>
          <w:noProof/>
        </w:rPr>
      </w:pPr>
      <w:r w:rsidRPr="005A27D6">
        <w:rPr>
          <w:noProof/>
        </w:rPr>
        <w:drawing>
          <wp:inline distT="0" distB="0" distL="0" distR="0" wp14:anchorId="0376EEBB" wp14:editId="04B1407F">
            <wp:extent cx="5339715" cy="2312035"/>
            <wp:effectExtent l="0" t="0" r="0" b="0"/>
            <wp:docPr id="33" name="图片 33" descr="C:\Users\lihongshi5\Desktop\无人机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ihongshi5\Desktop\无人机系统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39715" cy="2312035"/>
                    </a:xfrm>
                    <a:prstGeom prst="rect">
                      <a:avLst/>
                    </a:prstGeom>
                    <a:noFill/>
                    <a:ln>
                      <a:noFill/>
                    </a:ln>
                  </pic:spPr>
                </pic:pic>
              </a:graphicData>
            </a:graphic>
          </wp:inline>
        </w:drawing>
      </w:r>
    </w:p>
    <w:p w14:paraId="6A08A524" w14:textId="77777777" w:rsidR="00A872EC" w:rsidRDefault="00A872EC" w:rsidP="00A872EC"/>
    <w:p w14:paraId="4B4C658D" w14:textId="13BD8E4C" w:rsidR="00A872EC" w:rsidRDefault="00A872EC" w:rsidP="00A872EC">
      <w:r>
        <w:rPr>
          <w:rFonts w:hint="eastAsia"/>
        </w:rPr>
        <w:t>实现如下功能：</w:t>
      </w:r>
    </w:p>
    <w:p w14:paraId="77B0C18F" w14:textId="77777777" w:rsidR="00A872EC" w:rsidRPr="00A872EC" w:rsidRDefault="00A872EC" w:rsidP="00D90E4A">
      <w:pPr>
        <w:numPr>
          <w:ilvl w:val="0"/>
          <w:numId w:val="4"/>
        </w:numPr>
        <w:rPr>
          <w:b/>
          <w:bCs/>
        </w:rPr>
      </w:pPr>
      <w:bookmarkStart w:id="148" w:name="_Toc457054297"/>
      <w:r w:rsidRPr="00A872EC">
        <w:rPr>
          <w:rFonts w:hint="eastAsia"/>
          <w:b/>
          <w:bCs/>
        </w:rPr>
        <w:t>飞行控制</w:t>
      </w:r>
      <w:bookmarkEnd w:id="148"/>
    </w:p>
    <w:p w14:paraId="58AA5D68" w14:textId="77777777" w:rsidR="00A872EC" w:rsidRDefault="00A872EC" w:rsidP="00A872EC">
      <w:pPr>
        <w:ind w:firstLineChars="200" w:firstLine="480"/>
      </w:pPr>
      <w:r w:rsidRPr="00A872EC">
        <w:rPr>
          <w:rFonts w:hint="eastAsia"/>
        </w:rPr>
        <w:t>飞行器有</w:t>
      </w:r>
      <w:r w:rsidRPr="00A872EC">
        <w:t>两种控制方式</w:t>
      </w:r>
      <w:r w:rsidRPr="00A872EC">
        <w:rPr>
          <w:rFonts w:hint="eastAsia"/>
        </w:rPr>
        <w:t>：手动操控和自动飞行，可</w:t>
      </w:r>
      <w:r w:rsidRPr="00A872EC">
        <w:t>根据客户使用</w:t>
      </w:r>
      <w:r w:rsidRPr="00A872EC">
        <w:rPr>
          <w:rFonts w:hint="eastAsia"/>
        </w:rPr>
        <w:t>习惯</w:t>
      </w:r>
      <w:r w:rsidRPr="00A872EC">
        <w:t>及环境进行选择和切换。</w:t>
      </w:r>
    </w:p>
    <w:p w14:paraId="52E38CC4" w14:textId="77777777" w:rsidR="00A872EC" w:rsidRDefault="00A872EC" w:rsidP="00A872EC">
      <w:pPr>
        <w:ind w:firstLineChars="200" w:firstLine="480"/>
      </w:pPr>
      <w:r w:rsidRPr="00A872EC">
        <w:rPr>
          <w:rFonts w:hint="eastAsia"/>
        </w:rPr>
        <w:t>自动飞行即通过</w:t>
      </w:r>
      <w:r w:rsidRPr="00A872EC">
        <w:t>地面站</w:t>
      </w:r>
      <w:r w:rsidRPr="00A872EC">
        <w:rPr>
          <w:rFonts w:hint="eastAsia"/>
        </w:rPr>
        <w:t>软件</w:t>
      </w:r>
      <w:r w:rsidRPr="00A872EC">
        <w:t>设置</w:t>
      </w:r>
      <w:r w:rsidRPr="00A872EC">
        <w:rPr>
          <w:rFonts w:hint="eastAsia"/>
        </w:rPr>
        <w:t>飞行器</w:t>
      </w:r>
      <w:r w:rsidRPr="00A872EC">
        <w:t>的</w:t>
      </w:r>
      <w:r w:rsidRPr="00A872EC">
        <w:rPr>
          <w:rFonts w:hint="eastAsia"/>
        </w:rPr>
        <w:t>飞行</w:t>
      </w:r>
      <w:r w:rsidRPr="00A872EC">
        <w:t>路线，适用于固定</w:t>
      </w:r>
      <w:r w:rsidRPr="00A872EC">
        <w:rPr>
          <w:rFonts w:hint="eastAsia"/>
        </w:rPr>
        <w:t>点</w:t>
      </w:r>
      <w:r w:rsidRPr="00A872EC">
        <w:t>，固定线路或固定</w:t>
      </w:r>
      <w:r w:rsidRPr="00A872EC">
        <w:rPr>
          <w:rFonts w:hint="eastAsia"/>
        </w:rPr>
        <w:t>区域</w:t>
      </w:r>
      <w:r w:rsidRPr="00A872EC">
        <w:t>巡航</w:t>
      </w:r>
      <w:r w:rsidRPr="00A872EC">
        <w:rPr>
          <w:rFonts w:hint="eastAsia"/>
        </w:rPr>
        <w:t>。</w:t>
      </w:r>
    </w:p>
    <w:p w14:paraId="073C2590" w14:textId="784A3BC2" w:rsidR="00A872EC" w:rsidRPr="00A872EC" w:rsidRDefault="00A872EC" w:rsidP="00A872EC">
      <w:pPr>
        <w:ind w:firstLineChars="200" w:firstLine="480"/>
      </w:pPr>
      <w:r w:rsidRPr="00A872EC">
        <w:rPr>
          <w:rFonts w:hint="eastAsia"/>
        </w:rPr>
        <w:t>自动</w:t>
      </w:r>
      <w:r w:rsidRPr="00A872EC">
        <w:t>飞行支持</w:t>
      </w:r>
      <w:r w:rsidRPr="00A872EC">
        <w:rPr>
          <w:rFonts w:hint="eastAsia"/>
        </w:rPr>
        <w:t>一键</w:t>
      </w:r>
      <w:r w:rsidRPr="00A872EC">
        <w:t>起飞</w:t>
      </w:r>
      <w:r w:rsidRPr="00A872EC">
        <w:rPr>
          <w:rFonts w:hint="eastAsia"/>
        </w:rPr>
        <w:t>、</w:t>
      </w:r>
      <w:r w:rsidRPr="00A872EC">
        <w:t>一键返航、</w:t>
      </w:r>
      <w:r w:rsidRPr="00A872EC">
        <w:rPr>
          <w:rFonts w:hint="eastAsia"/>
        </w:rPr>
        <w:t>指点</w:t>
      </w:r>
      <w:r w:rsidRPr="00A872EC">
        <w:t>飞行</w:t>
      </w:r>
      <w:r w:rsidRPr="00A872EC">
        <w:rPr>
          <w:rFonts w:hint="eastAsia"/>
        </w:rPr>
        <w:t>、</w:t>
      </w:r>
      <w:r w:rsidRPr="00A872EC">
        <w:t>航迹规划</w:t>
      </w:r>
      <w:r w:rsidRPr="00A872EC">
        <w:rPr>
          <w:rFonts w:hint="eastAsia"/>
        </w:rPr>
        <w:t>等</w:t>
      </w:r>
      <w:r w:rsidRPr="00A872EC">
        <w:t>功能</w:t>
      </w:r>
      <w:r w:rsidRPr="00A872EC">
        <w:rPr>
          <w:rFonts w:hint="eastAsia"/>
        </w:rPr>
        <w:t>。</w:t>
      </w:r>
    </w:p>
    <w:p w14:paraId="48BCEC2E" w14:textId="77777777" w:rsidR="00A872EC" w:rsidRDefault="00A872EC" w:rsidP="00A872EC">
      <w:bookmarkStart w:id="149" w:name="_Toc457054298"/>
    </w:p>
    <w:p w14:paraId="2979AB27" w14:textId="7E9C2ED0" w:rsidR="00A872EC" w:rsidRPr="00A872EC" w:rsidRDefault="00A872EC" w:rsidP="00D90E4A">
      <w:pPr>
        <w:numPr>
          <w:ilvl w:val="0"/>
          <w:numId w:val="4"/>
        </w:numPr>
        <w:rPr>
          <w:b/>
          <w:bCs/>
        </w:rPr>
      </w:pPr>
      <w:r w:rsidRPr="00A872EC">
        <w:rPr>
          <w:rFonts w:hint="eastAsia"/>
          <w:b/>
          <w:bCs/>
        </w:rPr>
        <w:t>视频管理</w:t>
      </w:r>
      <w:bookmarkEnd w:id="149"/>
    </w:p>
    <w:p w14:paraId="3BFA7D70" w14:textId="77777777" w:rsidR="00A872EC" w:rsidRDefault="00A872EC" w:rsidP="00A872EC">
      <w:pPr>
        <w:ind w:firstLineChars="200" w:firstLine="480"/>
      </w:pPr>
      <w:r w:rsidRPr="00A872EC">
        <w:rPr>
          <w:rFonts w:hint="eastAsia"/>
        </w:rPr>
        <w:t>1</w:t>
      </w:r>
      <w:r w:rsidRPr="00A872EC">
        <w:rPr>
          <w:rFonts w:hint="eastAsia"/>
        </w:rPr>
        <w:t>）视频</w:t>
      </w:r>
      <w:r w:rsidRPr="00A872EC">
        <w:t>预览</w:t>
      </w:r>
    </w:p>
    <w:p w14:paraId="781D8EA4" w14:textId="77777777" w:rsidR="00A872EC" w:rsidRDefault="00A872EC" w:rsidP="00A872EC">
      <w:pPr>
        <w:ind w:firstLineChars="200" w:firstLine="480"/>
      </w:pPr>
      <w:r w:rsidRPr="00A872EC">
        <w:rPr>
          <w:rFonts w:hint="eastAsia"/>
        </w:rPr>
        <w:t>无人机将</w:t>
      </w:r>
      <w:r w:rsidRPr="00A872EC">
        <w:t>视频通过</w:t>
      </w:r>
      <w:r w:rsidRPr="00A872EC">
        <w:rPr>
          <w:rFonts w:hint="eastAsia"/>
        </w:rPr>
        <w:t>图像传输链路</w:t>
      </w:r>
      <w:r w:rsidRPr="00A872EC">
        <w:t>实时传输到地面站</w:t>
      </w:r>
      <w:r w:rsidRPr="00A872EC">
        <w:rPr>
          <w:rFonts w:hint="eastAsia"/>
        </w:rPr>
        <w:t>，并在地面站软件上显示</w:t>
      </w:r>
      <w:r w:rsidRPr="00A872EC">
        <w:t>。</w:t>
      </w:r>
    </w:p>
    <w:p w14:paraId="55465BD5" w14:textId="77777777" w:rsidR="00A872EC" w:rsidRDefault="00A872EC" w:rsidP="00A872EC">
      <w:pPr>
        <w:ind w:firstLineChars="200" w:firstLine="480"/>
      </w:pPr>
      <w:r w:rsidRPr="00A872EC">
        <w:rPr>
          <w:rFonts w:hint="eastAsia"/>
        </w:rPr>
        <w:lastRenderedPageBreak/>
        <w:t>当</w:t>
      </w:r>
      <w:r w:rsidRPr="00A872EC">
        <w:t>地面站</w:t>
      </w:r>
      <w:r w:rsidRPr="00A872EC">
        <w:rPr>
          <w:rFonts w:hint="eastAsia"/>
        </w:rPr>
        <w:t>放置</w:t>
      </w:r>
      <w:r w:rsidRPr="00A872EC">
        <w:t>到监控中心或车内</w:t>
      </w:r>
      <w:r w:rsidRPr="00A872EC">
        <w:rPr>
          <w:rFonts w:hint="eastAsia"/>
        </w:rPr>
        <w:t>时</w:t>
      </w:r>
      <w:r w:rsidRPr="00A872EC">
        <w:t>，可以通过</w:t>
      </w:r>
      <w:r w:rsidRPr="00A872EC">
        <w:rPr>
          <w:rFonts w:hint="eastAsia"/>
        </w:rPr>
        <w:t>HDMI</w:t>
      </w:r>
      <w:r w:rsidRPr="00A872EC">
        <w:t>和</w:t>
      </w:r>
      <w:r w:rsidRPr="00A872EC">
        <w:t>CVBS</w:t>
      </w:r>
      <w:r w:rsidRPr="00A872EC">
        <w:t>视频输出接口将视频</w:t>
      </w:r>
      <w:r w:rsidRPr="00A872EC">
        <w:rPr>
          <w:rFonts w:hint="eastAsia"/>
        </w:rPr>
        <w:t>传输</w:t>
      </w:r>
      <w:r w:rsidRPr="00A872EC">
        <w:t>到显示器上</w:t>
      </w:r>
      <w:r w:rsidRPr="00A872EC">
        <w:rPr>
          <w:rFonts w:hint="eastAsia"/>
        </w:rPr>
        <w:t>进行</w:t>
      </w:r>
      <w:r w:rsidRPr="00A872EC">
        <w:t>显示。</w:t>
      </w:r>
      <w:r w:rsidRPr="00A872EC">
        <w:rPr>
          <w:rFonts w:hint="eastAsia"/>
        </w:rPr>
        <w:t>同时</w:t>
      </w:r>
      <w:r w:rsidRPr="00A872EC">
        <w:t>，</w:t>
      </w:r>
      <w:r w:rsidRPr="00A872EC">
        <w:rPr>
          <w:rFonts w:hint="eastAsia"/>
        </w:rPr>
        <w:t>地面站可</w:t>
      </w:r>
      <w:r w:rsidRPr="00A872EC">
        <w:t>通过</w:t>
      </w:r>
      <w:r w:rsidRPr="00A872EC">
        <w:rPr>
          <w:rFonts w:hint="eastAsia"/>
        </w:rPr>
        <w:t>有线</w:t>
      </w:r>
      <w:r w:rsidRPr="00A872EC">
        <w:t>网口</w:t>
      </w:r>
      <w:r w:rsidRPr="00A872EC">
        <w:rPr>
          <w:rFonts w:hint="eastAsia"/>
        </w:rPr>
        <w:t>或</w:t>
      </w:r>
      <w:r w:rsidRPr="00A872EC">
        <w:rPr>
          <w:rFonts w:hint="eastAsia"/>
        </w:rPr>
        <w:t>4G</w:t>
      </w:r>
      <w:r w:rsidRPr="00A872EC">
        <w:rPr>
          <w:rFonts w:hint="eastAsia"/>
        </w:rPr>
        <w:t>网络</w:t>
      </w:r>
      <w:r w:rsidRPr="00A872EC">
        <w:t>将视频实时传输到指挥</w:t>
      </w:r>
      <w:r w:rsidRPr="00A872EC">
        <w:rPr>
          <w:rFonts w:hint="eastAsia"/>
        </w:rPr>
        <w:t>中心</w:t>
      </w:r>
      <w:r w:rsidRPr="00A872EC">
        <w:t>平台</w:t>
      </w:r>
      <w:r w:rsidRPr="00A872EC">
        <w:rPr>
          <w:rFonts w:hint="eastAsia"/>
        </w:rPr>
        <w:t>显示</w:t>
      </w:r>
      <w:r w:rsidRPr="00A872EC">
        <w:t>。</w:t>
      </w:r>
    </w:p>
    <w:p w14:paraId="3E2F9520" w14:textId="77777777" w:rsidR="00A872EC" w:rsidRDefault="00A872EC" w:rsidP="00A872EC">
      <w:pPr>
        <w:ind w:firstLineChars="200" w:firstLine="480"/>
      </w:pPr>
      <w:r w:rsidRPr="00A872EC">
        <w:rPr>
          <w:rFonts w:hint="eastAsia"/>
        </w:rPr>
        <w:t>2</w:t>
      </w:r>
      <w:r w:rsidRPr="00A872EC">
        <w:rPr>
          <w:rFonts w:hint="eastAsia"/>
        </w:rPr>
        <w:t>）视频</w:t>
      </w:r>
      <w:r w:rsidRPr="00A872EC">
        <w:t>录像</w:t>
      </w:r>
    </w:p>
    <w:p w14:paraId="0D176FAC" w14:textId="77777777" w:rsidR="00A872EC" w:rsidRDefault="00A872EC" w:rsidP="00A872EC">
      <w:pPr>
        <w:ind w:firstLineChars="200" w:firstLine="480"/>
      </w:pPr>
      <w:r w:rsidRPr="00A872EC">
        <w:rPr>
          <w:rFonts w:hint="eastAsia"/>
        </w:rPr>
        <w:t>为</w:t>
      </w:r>
      <w:r w:rsidRPr="00A872EC">
        <w:t>了确保录像的安全性，</w:t>
      </w:r>
      <w:r w:rsidRPr="00A872EC">
        <w:rPr>
          <w:rFonts w:hint="eastAsia"/>
        </w:rPr>
        <w:t>无人机可以</w:t>
      </w:r>
      <w:r w:rsidRPr="00A872EC">
        <w:t>通过</w:t>
      </w:r>
      <w:r w:rsidRPr="00A872EC">
        <w:rPr>
          <w:rFonts w:hint="eastAsia"/>
        </w:rPr>
        <w:t>地面站</w:t>
      </w:r>
      <w:r w:rsidRPr="00A872EC">
        <w:t>内置的</w:t>
      </w:r>
      <w:r w:rsidRPr="00A872EC">
        <w:t>TF</w:t>
      </w:r>
      <w:r w:rsidRPr="00A872EC">
        <w:rPr>
          <w:rFonts w:hint="eastAsia"/>
        </w:rPr>
        <w:t>卡</w:t>
      </w:r>
      <w:r w:rsidRPr="00A872EC">
        <w:t>或硬盘</w:t>
      </w:r>
      <w:r w:rsidRPr="00A872EC">
        <w:rPr>
          <w:rFonts w:hint="eastAsia"/>
        </w:rPr>
        <w:t>对</w:t>
      </w:r>
      <w:r w:rsidRPr="00A872EC">
        <w:t>无人机回传</w:t>
      </w:r>
      <w:r w:rsidRPr="00A872EC">
        <w:rPr>
          <w:rFonts w:hint="eastAsia"/>
        </w:rPr>
        <w:t>到</w:t>
      </w:r>
      <w:r w:rsidRPr="00A872EC">
        <w:t>地面站的视频进行</w:t>
      </w:r>
      <w:r w:rsidRPr="00A872EC">
        <w:rPr>
          <w:rFonts w:hint="eastAsia"/>
        </w:rPr>
        <w:t>存储</w:t>
      </w:r>
      <w:r w:rsidRPr="00A872EC">
        <w:t>。同时</w:t>
      </w:r>
      <w:r w:rsidRPr="00A872EC">
        <w:rPr>
          <w:rFonts w:hint="eastAsia"/>
        </w:rPr>
        <w:t>，</w:t>
      </w:r>
      <w:r w:rsidRPr="00A872EC">
        <w:t>无人机的</w:t>
      </w:r>
      <w:r w:rsidRPr="00A872EC">
        <w:rPr>
          <w:rFonts w:hint="eastAsia"/>
        </w:rPr>
        <w:t>云台</w:t>
      </w:r>
      <w:r w:rsidRPr="00A872EC">
        <w:t>内置</w:t>
      </w:r>
      <w:r w:rsidRPr="00A872EC">
        <w:t>TF</w:t>
      </w:r>
      <w:r w:rsidRPr="00A872EC">
        <w:t>卡，</w:t>
      </w:r>
      <w:r w:rsidRPr="00A872EC">
        <w:rPr>
          <w:rFonts w:hint="eastAsia"/>
        </w:rPr>
        <w:t>也可以对视频进行存储</w:t>
      </w:r>
      <w:r w:rsidRPr="00A872EC">
        <w:t>。</w:t>
      </w:r>
    </w:p>
    <w:p w14:paraId="72CB00C4" w14:textId="77777777" w:rsidR="00A872EC" w:rsidRDefault="00A872EC" w:rsidP="00A872EC">
      <w:pPr>
        <w:ind w:firstLineChars="200" w:firstLine="480"/>
      </w:pPr>
      <w:r w:rsidRPr="00A872EC">
        <w:rPr>
          <w:rFonts w:hint="eastAsia"/>
        </w:rPr>
        <w:t>3</w:t>
      </w:r>
      <w:r w:rsidRPr="00A872EC">
        <w:rPr>
          <w:rFonts w:hint="eastAsia"/>
        </w:rPr>
        <w:t>）视频回放</w:t>
      </w:r>
    </w:p>
    <w:p w14:paraId="32CDBBF9" w14:textId="70E95C2E" w:rsidR="00A872EC" w:rsidRDefault="00A872EC" w:rsidP="00A872EC">
      <w:pPr>
        <w:ind w:firstLineChars="200" w:firstLine="480"/>
      </w:pPr>
      <w:r w:rsidRPr="00A872EC">
        <w:rPr>
          <w:rFonts w:hint="eastAsia"/>
        </w:rPr>
        <w:t>通过地面站</w:t>
      </w:r>
      <w:r w:rsidRPr="00A872EC">
        <w:t>软件</w:t>
      </w:r>
      <w:r w:rsidRPr="00A872EC">
        <w:rPr>
          <w:rFonts w:hint="eastAsia"/>
        </w:rPr>
        <w:t>可以对地面站内置</w:t>
      </w:r>
      <w:r w:rsidRPr="00A872EC">
        <w:t>TF</w:t>
      </w:r>
      <w:r w:rsidRPr="00A872EC">
        <w:t>卡或硬盘上的录像进行回放。</w:t>
      </w:r>
      <w:r w:rsidRPr="00A872EC">
        <w:rPr>
          <w:rFonts w:hint="eastAsia"/>
        </w:rPr>
        <w:t>在</w:t>
      </w:r>
      <w:r w:rsidRPr="00A872EC">
        <w:t>录像回放的同时，无人机的飞行轨迹可以在地图上同步显示</w:t>
      </w:r>
      <w:r w:rsidRPr="00A872EC">
        <w:rPr>
          <w:rFonts w:hint="eastAsia"/>
        </w:rPr>
        <w:t>，以便</w:t>
      </w:r>
      <w:r w:rsidRPr="00A872EC">
        <w:t>直观的了解到无人机</w:t>
      </w:r>
      <w:r w:rsidRPr="00A872EC">
        <w:rPr>
          <w:rFonts w:hint="eastAsia"/>
        </w:rPr>
        <w:t>拍摄视频时</w:t>
      </w:r>
      <w:r w:rsidRPr="00A872EC">
        <w:t>所处</w:t>
      </w:r>
      <w:r w:rsidRPr="00A872EC">
        <w:rPr>
          <w:rFonts w:hint="eastAsia"/>
        </w:rPr>
        <w:t>的</w:t>
      </w:r>
      <w:r w:rsidRPr="00A872EC">
        <w:t>位置。</w:t>
      </w:r>
    </w:p>
    <w:p w14:paraId="43825004" w14:textId="77777777" w:rsidR="00A872EC" w:rsidRPr="00A872EC" w:rsidRDefault="00A872EC" w:rsidP="00A872EC"/>
    <w:p w14:paraId="19B10C43" w14:textId="77777777" w:rsidR="00A872EC" w:rsidRPr="00A872EC" w:rsidRDefault="00A872EC" w:rsidP="00D90E4A">
      <w:pPr>
        <w:numPr>
          <w:ilvl w:val="0"/>
          <w:numId w:val="4"/>
        </w:numPr>
        <w:rPr>
          <w:b/>
          <w:bCs/>
        </w:rPr>
      </w:pPr>
      <w:bookmarkStart w:id="150" w:name="_Toc457054299"/>
      <w:r w:rsidRPr="00A872EC">
        <w:rPr>
          <w:rFonts w:hint="eastAsia"/>
          <w:b/>
          <w:bCs/>
        </w:rPr>
        <w:t>安全</w:t>
      </w:r>
      <w:r w:rsidRPr="00A872EC">
        <w:rPr>
          <w:b/>
          <w:bCs/>
        </w:rPr>
        <w:t>策略</w:t>
      </w:r>
      <w:bookmarkEnd w:id="150"/>
    </w:p>
    <w:p w14:paraId="383020C9" w14:textId="77777777" w:rsidR="00A872EC" w:rsidRPr="00A872EC" w:rsidRDefault="00A872EC" w:rsidP="00A872EC">
      <w:pPr>
        <w:ind w:firstLineChars="200" w:firstLine="480"/>
      </w:pPr>
      <w:r w:rsidRPr="00A872EC">
        <w:rPr>
          <w:rFonts w:hint="eastAsia"/>
        </w:rPr>
        <w:t>无人机系统</w:t>
      </w:r>
      <w:r w:rsidRPr="00A872EC">
        <w:t>集成了</w:t>
      </w:r>
      <w:r w:rsidRPr="00A872EC">
        <w:rPr>
          <w:rFonts w:hint="eastAsia"/>
        </w:rPr>
        <w:t>多种</w:t>
      </w:r>
      <w:r w:rsidRPr="00A872EC">
        <w:t>安全</w:t>
      </w:r>
      <w:r w:rsidRPr="00A872EC">
        <w:rPr>
          <w:rFonts w:hint="eastAsia"/>
        </w:rPr>
        <w:t>机制</w:t>
      </w:r>
      <w:r w:rsidRPr="00A872EC">
        <w:t>，包括</w:t>
      </w:r>
      <w:r w:rsidRPr="00A872EC">
        <w:rPr>
          <w:rFonts w:hint="eastAsia"/>
        </w:rPr>
        <w:t>失联自动</w:t>
      </w:r>
      <w:r w:rsidRPr="00A872EC">
        <w:t>返航，低电量</w:t>
      </w:r>
      <w:r w:rsidRPr="00A872EC">
        <w:rPr>
          <w:rFonts w:hint="eastAsia"/>
        </w:rPr>
        <w:t>自动</w:t>
      </w:r>
      <w:r w:rsidRPr="00A872EC">
        <w:t>返航，</w:t>
      </w:r>
      <w:r w:rsidRPr="00A872EC">
        <w:rPr>
          <w:rFonts w:hint="eastAsia"/>
        </w:rPr>
        <w:t>禁飞区</w:t>
      </w:r>
      <w:r w:rsidRPr="00A872EC">
        <w:t>信息</w:t>
      </w:r>
      <w:r w:rsidRPr="00A872EC">
        <w:rPr>
          <w:rFonts w:hint="eastAsia"/>
        </w:rPr>
        <w:t>等</w:t>
      </w:r>
      <w:r w:rsidRPr="00A872EC">
        <w:t>。</w:t>
      </w:r>
      <w:r w:rsidRPr="00A872EC">
        <w:rPr>
          <w:rFonts w:hint="eastAsia"/>
        </w:rPr>
        <w:t>同时，通过</w:t>
      </w:r>
      <w:r w:rsidRPr="00A872EC">
        <w:t>地面站软件还可以设置返航高度，</w:t>
      </w:r>
      <w:r w:rsidRPr="00A872EC">
        <w:rPr>
          <w:rFonts w:hint="eastAsia"/>
        </w:rPr>
        <w:t>电子</w:t>
      </w:r>
      <w:r w:rsidRPr="00A872EC">
        <w:t>围栏区域</w:t>
      </w:r>
      <w:r w:rsidRPr="00A872EC">
        <w:rPr>
          <w:rFonts w:hint="eastAsia"/>
        </w:rPr>
        <w:t>。</w:t>
      </w:r>
    </w:p>
    <w:p w14:paraId="29668C92" w14:textId="77777777" w:rsidR="00A872EC" w:rsidRPr="00A872EC" w:rsidRDefault="00A872EC" w:rsidP="00D90E4A">
      <w:pPr>
        <w:numPr>
          <w:ilvl w:val="0"/>
          <w:numId w:val="4"/>
        </w:numPr>
        <w:rPr>
          <w:b/>
          <w:bCs/>
        </w:rPr>
      </w:pPr>
      <w:bookmarkStart w:id="151" w:name="_Toc457054300"/>
      <w:r w:rsidRPr="00A872EC">
        <w:rPr>
          <w:rFonts w:hint="eastAsia"/>
          <w:b/>
          <w:bCs/>
        </w:rPr>
        <w:t>其他功能</w:t>
      </w:r>
      <w:bookmarkEnd w:id="151"/>
    </w:p>
    <w:p w14:paraId="0B2E4189" w14:textId="5E2B96CD" w:rsidR="00A610C2" w:rsidRPr="00A872EC" w:rsidRDefault="00A872EC" w:rsidP="00A872EC">
      <w:pPr>
        <w:ind w:firstLineChars="200" w:firstLine="480"/>
      </w:pPr>
      <w:r w:rsidRPr="00A872EC">
        <w:t>支持飞行信息显示</w:t>
      </w:r>
      <w:r w:rsidRPr="00A872EC">
        <w:rPr>
          <w:rFonts w:hint="eastAsia"/>
        </w:rPr>
        <w:t>、</w:t>
      </w:r>
      <w:r w:rsidRPr="00A872EC">
        <w:t>图像增稳</w:t>
      </w:r>
      <w:r w:rsidRPr="00A872EC">
        <w:rPr>
          <w:rFonts w:hint="eastAsia"/>
        </w:rPr>
        <w:t>、</w:t>
      </w:r>
      <w:r w:rsidRPr="00A872EC">
        <w:t>返航点设置</w:t>
      </w:r>
      <w:r w:rsidRPr="00A872EC">
        <w:rPr>
          <w:rFonts w:hint="eastAsia"/>
        </w:rPr>
        <w:t>、</w:t>
      </w:r>
      <w:r w:rsidRPr="00A872EC">
        <w:t>地图显示等功能</w:t>
      </w:r>
      <w:r w:rsidRPr="00A872EC">
        <w:rPr>
          <w:rFonts w:hint="eastAsia"/>
        </w:rPr>
        <w:t>。</w:t>
      </w:r>
    </w:p>
    <w:p w14:paraId="47EA7D68" w14:textId="77777777" w:rsidR="00A872EC" w:rsidRPr="003730AB" w:rsidRDefault="00A872EC" w:rsidP="00A610C2"/>
    <w:p w14:paraId="1B20CF45" w14:textId="0E885511" w:rsidR="004312CA" w:rsidRPr="0027657C" w:rsidRDefault="004312CA" w:rsidP="00CB33B7">
      <w:pPr>
        <w:pStyle w:val="4"/>
      </w:pPr>
      <w:bookmarkStart w:id="152" w:name="_Toc485397240"/>
      <w:bookmarkStart w:id="153" w:name="_Toc27480792"/>
      <w:r w:rsidRPr="0027657C">
        <w:rPr>
          <w:rFonts w:hint="eastAsia"/>
        </w:rPr>
        <w:t>单兵</w:t>
      </w:r>
      <w:r w:rsidR="00A67065" w:rsidRPr="0027657C">
        <w:rPr>
          <w:rFonts w:hint="eastAsia"/>
        </w:rPr>
        <w:t>湖</w:t>
      </w:r>
      <w:r w:rsidRPr="0027657C">
        <w:rPr>
          <w:rFonts w:hint="eastAsia"/>
        </w:rPr>
        <w:t>道巡查</w:t>
      </w:r>
      <w:bookmarkEnd w:id="152"/>
      <w:bookmarkEnd w:id="153"/>
    </w:p>
    <w:p w14:paraId="54BC51C6" w14:textId="0F59CB3E" w:rsidR="004312CA" w:rsidRDefault="004312CA" w:rsidP="00A610C2">
      <w:pPr>
        <w:ind w:firstLineChars="200" w:firstLine="480"/>
      </w:pPr>
      <w:r w:rsidRPr="0027657C">
        <w:rPr>
          <w:rFonts w:hint="eastAsia"/>
        </w:rPr>
        <w:t>单兵</w:t>
      </w:r>
      <w:r w:rsidR="00A67065" w:rsidRPr="0027657C">
        <w:rPr>
          <w:rFonts w:hint="eastAsia"/>
        </w:rPr>
        <w:t>湖</w:t>
      </w:r>
      <w:r w:rsidRPr="0027657C">
        <w:rPr>
          <w:rFonts w:hint="eastAsia"/>
        </w:rPr>
        <w:t>道巡查子系统主要包括平板、手机等手持终端前端数据采集和巡视，预防和排查</w:t>
      </w:r>
      <w:r w:rsidR="00A67065" w:rsidRPr="0027657C">
        <w:rPr>
          <w:rFonts w:hint="eastAsia"/>
        </w:rPr>
        <w:t>湖</w:t>
      </w:r>
      <w:r w:rsidRPr="0027657C">
        <w:rPr>
          <w:rFonts w:hint="eastAsia"/>
        </w:rPr>
        <w:t>道险情及违法现象。通过平板、手机等手持终端设备实时采集和传输视音频数据到监控中心，</w:t>
      </w:r>
      <w:r w:rsidR="00A67065" w:rsidRPr="0027657C">
        <w:rPr>
          <w:rFonts w:hint="eastAsia"/>
        </w:rPr>
        <w:t>湖</w:t>
      </w:r>
      <w:r w:rsidRPr="0027657C">
        <w:rPr>
          <w:rFonts w:hint="eastAsia"/>
        </w:rPr>
        <w:t>长及其他管理人员维护</w:t>
      </w:r>
      <w:r w:rsidR="00A67065" w:rsidRPr="0027657C">
        <w:rPr>
          <w:rFonts w:hint="eastAsia"/>
        </w:rPr>
        <w:t>湖</w:t>
      </w:r>
      <w:r w:rsidRPr="0027657C">
        <w:rPr>
          <w:rFonts w:hint="eastAsia"/>
        </w:rPr>
        <w:t>道健康提供保障和科学参考，并能在线与监控中心交流，及时准确获取</w:t>
      </w:r>
      <w:r w:rsidR="00A67065" w:rsidRPr="0027657C">
        <w:rPr>
          <w:rFonts w:hint="eastAsia"/>
        </w:rPr>
        <w:t>湖</w:t>
      </w:r>
      <w:r w:rsidRPr="0027657C">
        <w:rPr>
          <w:rFonts w:hint="eastAsia"/>
        </w:rPr>
        <w:t>道其他状态，为</w:t>
      </w:r>
      <w:r w:rsidR="00A67065" w:rsidRPr="0027657C">
        <w:rPr>
          <w:rFonts w:hint="eastAsia"/>
        </w:rPr>
        <w:t>湖</w:t>
      </w:r>
      <w:r w:rsidRPr="0027657C">
        <w:rPr>
          <w:rFonts w:hint="eastAsia"/>
        </w:rPr>
        <w:t>道防汛、保洁、制止违法提供有效可靠的信息支撑。</w:t>
      </w:r>
    </w:p>
    <w:p w14:paraId="34654E62" w14:textId="77777777" w:rsidR="00A610C2" w:rsidRPr="00B131F7" w:rsidRDefault="00A610C2" w:rsidP="00A610C2"/>
    <w:p w14:paraId="5799EC40" w14:textId="77777777" w:rsidR="004312CA" w:rsidRDefault="004312CA" w:rsidP="00CB33B7">
      <w:pPr>
        <w:pStyle w:val="4"/>
      </w:pPr>
      <w:bookmarkStart w:id="154" w:name="_Toc27480793"/>
      <w:r>
        <w:t>水域岸线图像采集</w:t>
      </w:r>
      <w:bookmarkEnd w:id="154"/>
    </w:p>
    <w:p w14:paraId="23F7716C" w14:textId="77777777" w:rsidR="00A610C2" w:rsidRDefault="004312CA" w:rsidP="00A610C2">
      <w:pPr>
        <w:ind w:firstLineChars="200" w:firstLine="480"/>
      </w:pPr>
      <w:r w:rsidRPr="005D6D45">
        <w:rPr>
          <w:rFonts w:hint="eastAsia"/>
        </w:rPr>
        <w:t>无人机的</w:t>
      </w:r>
      <w:r w:rsidRPr="005D6D45">
        <w:t>快速发展与普及，</w:t>
      </w:r>
      <w:r w:rsidRPr="005D6D45">
        <w:rPr>
          <w:rFonts w:hint="eastAsia"/>
        </w:rPr>
        <w:t>使得</w:t>
      </w:r>
      <w:r w:rsidRPr="005D6D45">
        <w:t>从空中</w:t>
      </w:r>
      <w:r w:rsidRPr="005D6D45">
        <w:rPr>
          <w:rFonts w:hint="eastAsia"/>
        </w:rPr>
        <w:t>角度观察地面情况变得</w:t>
      </w:r>
      <w:r w:rsidRPr="005D6D45">
        <w:t>越来越方便</w:t>
      </w:r>
      <w:r w:rsidRPr="005D6D45">
        <w:rPr>
          <w:rFonts w:hint="eastAsia"/>
        </w:rPr>
        <w:t>、快捷</w:t>
      </w:r>
      <w:r w:rsidRPr="005D6D45">
        <w:t>。</w:t>
      </w:r>
      <w:r w:rsidRPr="005D6D45">
        <w:rPr>
          <w:rFonts w:hint="eastAsia"/>
        </w:rPr>
        <w:t>但是对于</w:t>
      </w:r>
      <w:r w:rsidRPr="005D6D45">
        <w:t>较大</w:t>
      </w:r>
      <w:r w:rsidRPr="005D6D45">
        <w:rPr>
          <w:rFonts w:hint="eastAsia"/>
        </w:rPr>
        <w:t>区域，无人机传统拍摄</w:t>
      </w:r>
      <w:r w:rsidRPr="005D6D45">
        <w:t>方案</w:t>
      </w:r>
      <w:r w:rsidRPr="005D6D45">
        <w:rPr>
          <w:rFonts w:hint="eastAsia"/>
        </w:rPr>
        <w:t>仅能呈现出零散</w:t>
      </w:r>
      <w:r w:rsidRPr="005D6D45">
        <w:t>图片</w:t>
      </w:r>
      <w:r w:rsidRPr="005D6D45">
        <w:rPr>
          <w:rFonts w:hint="eastAsia"/>
        </w:rPr>
        <w:t>或者</w:t>
      </w:r>
      <w:r w:rsidRPr="005D6D45">
        <w:t>部分区域视频，</w:t>
      </w:r>
      <w:r w:rsidRPr="005D6D45">
        <w:rPr>
          <w:rFonts w:hint="eastAsia"/>
        </w:rPr>
        <w:t>难以</w:t>
      </w:r>
      <w:r w:rsidRPr="005D6D45">
        <w:t>准确呈现</w:t>
      </w:r>
      <w:r w:rsidRPr="005D6D45">
        <w:rPr>
          <w:rFonts w:hint="eastAsia"/>
        </w:rPr>
        <w:t>区域全景，</w:t>
      </w:r>
      <w:r w:rsidRPr="005D6D45">
        <w:t>不利于</w:t>
      </w:r>
      <w:r w:rsidRPr="005D6D45">
        <w:rPr>
          <w:rFonts w:hint="eastAsia"/>
        </w:rPr>
        <w:t>水域岸线</w:t>
      </w:r>
      <w:r w:rsidRPr="005D6D45">
        <w:t>整体管理规划</w:t>
      </w:r>
      <w:r w:rsidRPr="005D6D45">
        <w:rPr>
          <w:rFonts w:hint="eastAsia"/>
        </w:rPr>
        <w:t>。</w:t>
      </w:r>
    </w:p>
    <w:p w14:paraId="07489FD0" w14:textId="73411CB6" w:rsidR="004312CA" w:rsidRPr="005D6D45" w:rsidRDefault="004312CA" w:rsidP="00A610C2">
      <w:pPr>
        <w:ind w:firstLineChars="200" w:firstLine="480"/>
      </w:pPr>
      <w:r w:rsidRPr="005D6D45">
        <w:rPr>
          <w:rFonts w:hint="eastAsia"/>
        </w:rPr>
        <w:t>伴随着</w:t>
      </w:r>
      <w:r w:rsidRPr="005D6D45">
        <w:t>无人机航拍技术</w:t>
      </w:r>
      <w:r w:rsidRPr="005D6D45">
        <w:rPr>
          <w:rFonts w:hint="eastAsia"/>
        </w:rPr>
        <w:t>以及后期图像</w:t>
      </w:r>
      <w:r w:rsidRPr="005D6D45">
        <w:t>处理</w:t>
      </w:r>
      <w:r w:rsidRPr="005D6D45">
        <w:rPr>
          <w:rFonts w:hint="eastAsia"/>
        </w:rPr>
        <w:t>技术</w:t>
      </w:r>
      <w:r w:rsidRPr="005D6D45">
        <w:t>的发展，</w:t>
      </w:r>
      <w:r w:rsidRPr="005D6D45">
        <w:rPr>
          <w:rFonts w:hint="eastAsia"/>
        </w:rPr>
        <w:t>目前</w:t>
      </w:r>
      <w:r w:rsidRPr="005D6D45">
        <w:t>已经可以</w:t>
      </w:r>
      <w:r w:rsidRPr="005D6D45">
        <w:rPr>
          <w:rFonts w:hint="eastAsia"/>
        </w:rPr>
        <w:t>基于</w:t>
      </w:r>
      <w:r w:rsidRPr="005D6D45">
        <w:t>无人机航拍图像进行处理</w:t>
      </w:r>
      <w:r w:rsidRPr="005D6D45">
        <w:rPr>
          <w:rFonts w:hint="eastAsia"/>
        </w:rPr>
        <w:t>拼接</w:t>
      </w:r>
      <w:r w:rsidRPr="005D6D45">
        <w:t>，</w:t>
      </w:r>
      <w:r w:rsidRPr="005D6D45">
        <w:rPr>
          <w:rFonts w:hint="eastAsia"/>
        </w:rPr>
        <w:t>形成</w:t>
      </w:r>
      <w:r w:rsidRPr="005D6D45">
        <w:t>包含</w:t>
      </w:r>
      <w:r w:rsidRPr="005D6D45">
        <w:rPr>
          <w:rFonts w:hint="eastAsia"/>
        </w:rPr>
        <w:t>整个</w:t>
      </w:r>
      <w:r w:rsidRPr="005D6D45">
        <w:t>区域的</w:t>
      </w:r>
      <w:r w:rsidRPr="005D6D45">
        <w:rPr>
          <w:rFonts w:hint="eastAsia"/>
        </w:rPr>
        <w:t>大场景图片，同时</w:t>
      </w:r>
      <w:r w:rsidRPr="005D6D45">
        <w:t>，</w:t>
      </w:r>
      <w:r w:rsidRPr="005D6D45">
        <w:rPr>
          <w:rFonts w:hint="eastAsia"/>
        </w:rPr>
        <w:t>由于</w:t>
      </w:r>
      <w:r w:rsidRPr="005D6D45">
        <w:t>图片中内置的数据信息，</w:t>
      </w:r>
      <w:r w:rsidRPr="005D6D45">
        <w:rPr>
          <w:rFonts w:hint="eastAsia"/>
        </w:rPr>
        <w:t>也</w:t>
      </w:r>
      <w:r w:rsidRPr="005D6D45">
        <w:t>可通过处理计算</w:t>
      </w:r>
      <w:r w:rsidRPr="005D6D45">
        <w:rPr>
          <w:rFonts w:hint="eastAsia"/>
        </w:rPr>
        <w:t>区域</w:t>
      </w:r>
      <w:r w:rsidRPr="005D6D45">
        <w:t>中</w:t>
      </w:r>
      <w:r w:rsidRPr="005D6D45">
        <w:rPr>
          <w:rFonts w:hint="eastAsia"/>
        </w:rPr>
        <w:t>选</w:t>
      </w:r>
      <w:r w:rsidRPr="005D6D45">
        <w:t>定的区块面积。</w:t>
      </w:r>
    </w:p>
    <w:p w14:paraId="68802D6F" w14:textId="76C4EBCB" w:rsidR="004312CA" w:rsidRDefault="004312CA" w:rsidP="00A610C2">
      <w:pPr>
        <w:ind w:firstLineChars="200" w:firstLine="480"/>
      </w:pPr>
      <w:r w:rsidRPr="005D6D45">
        <w:rPr>
          <w:rFonts w:hint="eastAsia"/>
        </w:rPr>
        <w:t>图片拼接</w:t>
      </w:r>
      <w:r w:rsidRPr="005D6D45">
        <w:t>的方案除</w:t>
      </w:r>
      <w:r w:rsidRPr="005D6D45">
        <w:rPr>
          <w:rFonts w:hint="eastAsia"/>
        </w:rPr>
        <w:t>了可</w:t>
      </w:r>
      <w:r w:rsidRPr="005D6D45">
        <w:t>将图片进行处理，呈现出场景大图</w:t>
      </w:r>
      <w:r w:rsidRPr="005D6D45">
        <w:rPr>
          <w:rFonts w:hint="eastAsia"/>
        </w:rPr>
        <w:t>之外，还支持</w:t>
      </w:r>
      <w:r w:rsidRPr="005D6D45">
        <w:t>在</w:t>
      </w:r>
      <w:r w:rsidRPr="005D6D45">
        <w:rPr>
          <w:rFonts w:hint="eastAsia"/>
        </w:rPr>
        <w:t>大图</w:t>
      </w:r>
      <w:r w:rsidRPr="005D6D45">
        <w:t>中</w:t>
      </w:r>
      <w:r w:rsidRPr="005D6D45">
        <w:rPr>
          <w:rFonts w:hint="eastAsia"/>
        </w:rPr>
        <w:t>划定区块</w:t>
      </w:r>
      <w:r w:rsidRPr="005D6D45">
        <w:t>，</w:t>
      </w:r>
      <w:r w:rsidRPr="005D6D45">
        <w:rPr>
          <w:rFonts w:hint="eastAsia"/>
        </w:rPr>
        <w:t>进行</w:t>
      </w:r>
      <w:r w:rsidRPr="005D6D45">
        <w:t>区块的面积</w:t>
      </w:r>
      <w:r w:rsidRPr="005D6D45">
        <w:rPr>
          <w:rFonts w:hint="eastAsia"/>
        </w:rPr>
        <w:t>或者周长</w:t>
      </w:r>
      <w:r w:rsidRPr="005D6D45">
        <w:t>等测</w:t>
      </w:r>
      <w:r w:rsidRPr="005D6D45">
        <w:rPr>
          <w:rFonts w:hint="eastAsia"/>
        </w:rPr>
        <w:t>算。</w:t>
      </w:r>
      <w:r w:rsidRPr="005D6D45">
        <w:t>方便</w:t>
      </w:r>
      <w:r w:rsidRPr="005D6D45">
        <w:rPr>
          <w:rFonts w:hint="eastAsia"/>
        </w:rPr>
        <w:t>用户</w:t>
      </w:r>
      <w:r w:rsidRPr="005D6D45">
        <w:t>对于整体场景把控的同时，亦能合理规划设计。</w:t>
      </w:r>
    </w:p>
    <w:p w14:paraId="7B96C76C" w14:textId="626D8407" w:rsidR="00BA0432" w:rsidRDefault="00BA0432" w:rsidP="00BA0432">
      <w:pPr>
        <w:jc w:val="center"/>
      </w:pPr>
      <w:r w:rsidRPr="006F659E">
        <w:rPr>
          <w:noProof/>
        </w:rPr>
        <w:drawing>
          <wp:inline distT="0" distB="0" distL="0" distR="0" wp14:anchorId="1E6EDBE2" wp14:editId="4EA5D7FB">
            <wp:extent cx="5274310" cy="2966540"/>
            <wp:effectExtent l="0" t="0" r="2540" b="5715"/>
            <wp:docPr id="38" name="图片 38" descr="C:\Users\wangzhuo7\Desktop\草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zhuo7\Desktop\草稿.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966540"/>
                    </a:xfrm>
                    <a:prstGeom prst="rect">
                      <a:avLst/>
                    </a:prstGeom>
                    <a:noFill/>
                    <a:ln>
                      <a:noFill/>
                    </a:ln>
                  </pic:spPr>
                </pic:pic>
              </a:graphicData>
            </a:graphic>
          </wp:inline>
        </w:drawing>
      </w:r>
    </w:p>
    <w:p w14:paraId="7C67C270" w14:textId="1D5B74E3" w:rsidR="00A610C2" w:rsidRDefault="00BA0432" w:rsidP="00BA0432">
      <w:pPr>
        <w:ind w:firstLineChars="200" w:firstLine="480"/>
      </w:pPr>
      <w:r w:rsidRPr="005D6D45">
        <w:rPr>
          <w:rFonts w:hint="eastAsia"/>
        </w:rPr>
        <w:t>整个系统</w:t>
      </w:r>
      <w:r w:rsidRPr="005D6D45">
        <w:t>由</w:t>
      </w:r>
      <w:r w:rsidRPr="005D6D45">
        <w:rPr>
          <w:rFonts w:hint="eastAsia"/>
        </w:rPr>
        <w:t>图片</w:t>
      </w:r>
      <w:r w:rsidRPr="005D6D45">
        <w:t>采集系统</w:t>
      </w:r>
      <w:r w:rsidRPr="005D6D45">
        <w:rPr>
          <w:rFonts w:hint="eastAsia"/>
        </w:rPr>
        <w:t>和图片</w:t>
      </w:r>
      <w:r w:rsidRPr="005D6D45">
        <w:t>处理系统</w:t>
      </w:r>
      <w:r w:rsidRPr="005D6D45">
        <w:rPr>
          <w:rFonts w:hint="eastAsia"/>
        </w:rPr>
        <w:t>组成，由</w:t>
      </w:r>
      <w:r w:rsidRPr="005D6D45">
        <w:t>无人机按照固定的方案进行</w:t>
      </w:r>
      <w:r w:rsidRPr="005D6D45">
        <w:rPr>
          <w:rFonts w:hint="eastAsia"/>
        </w:rPr>
        <w:t>区域</w:t>
      </w:r>
      <w:r w:rsidRPr="005D6D45">
        <w:t>内</w:t>
      </w:r>
      <w:r w:rsidRPr="005D6D45">
        <w:rPr>
          <w:rFonts w:hint="eastAsia"/>
        </w:rPr>
        <w:t>图片</w:t>
      </w:r>
      <w:r w:rsidRPr="005D6D45">
        <w:t>采集</w:t>
      </w:r>
      <w:r w:rsidRPr="005D6D45">
        <w:rPr>
          <w:rFonts w:hint="eastAsia"/>
        </w:rPr>
        <w:t>，之后</w:t>
      </w:r>
      <w:r w:rsidRPr="005D6D45">
        <w:t>将采集到的图</w:t>
      </w:r>
      <w:r w:rsidRPr="005D6D45">
        <w:rPr>
          <w:rFonts w:hint="eastAsia"/>
        </w:rPr>
        <w:t>片</w:t>
      </w:r>
      <w:r w:rsidRPr="005D6D45">
        <w:t>提供给</w:t>
      </w:r>
      <w:r w:rsidRPr="005D6D45">
        <w:rPr>
          <w:rFonts w:hint="eastAsia"/>
        </w:rPr>
        <w:t>图片</w:t>
      </w:r>
      <w:r w:rsidRPr="005D6D45">
        <w:t>处理</w:t>
      </w:r>
      <w:r w:rsidRPr="005D6D45">
        <w:rPr>
          <w:rFonts w:hint="eastAsia"/>
        </w:rPr>
        <w:t>器</w:t>
      </w:r>
      <w:r w:rsidRPr="005D6D45">
        <w:t>，</w:t>
      </w:r>
      <w:r w:rsidRPr="005D6D45">
        <w:rPr>
          <w:rFonts w:hint="eastAsia"/>
        </w:rPr>
        <w:t>经</w:t>
      </w:r>
      <w:r w:rsidRPr="005D6D45">
        <w:t>图片处理</w:t>
      </w:r>
      <w:r w:rsidRPr="005D6D45">
        <w:rPr>
          <w:rFonts w:hint="eastAsia"/>
        </w:rPr>
        <w:t>器</w:t>
      </w:r>
      <w:r w:rsidRPr="005D6D45">
        <w:t>处理后，</w:t>
      </w:r>
      <w:r w:rsidRPr="005D6D45">
        <w:rPr>
          <w:rFonts w:hint="eastAsia"/>
        </w:rPr>
        <w:t>输出</w:t>
      </w:r>
      <w:r w:rsidRPr="005D6D45">
        <w:t>场景大图。</w:t>
      </w:r>
    </w:p>
    <w:p w14:paraId="5E23BB3A" w14:textId="7CBDD7A8" w:rsidR="00BA0432" w:rsidRDefault="00BA0432" w:rsidP="00BA0432">
      <w:pPr>
        <w:ind w:firstLineChars="200" w:firstLine="480"/>
      </w:pPr>
      <w:r w:rsidRPr="005D6D45">
        <w:rPr>
          <w:rFonts w:hint="eastAsia"/>
        </w:rPr>
        <w:t>图片拼接</w:t>
      </w:r>
      <w:r w:rsidRPr="005D6D45">
        <w:t>的方案除</w:t>
      </w:r>
      <w:r w:rsidRPr="005D6D45">
        <w:rPr>
          <w:rFonts w:hint="eastAsia"/>
        </w:rPr>
        <w:t>了可</w:t>
      </w:r>
      <w:r w:rsidRPr="005D6D45">
        <w:t>将图片进行处理，呈现出场景大图</w:t>
      </w:r>
      <w:r w:rsidRPr="005D6D45">
        <w:rPr>
          <w:rFonts w:hint="eastAsia"/>
        </w:rPr>
        <w:t>之外，还支持</w:t>
      </w:r>
      <w:r w:rsidRPr="005D6D45">
        <w:t>在</w:t>
      </w:r>
      <w:r w:rsidRPr="005D6D45">
        <w:rPr>
          <w:rFonts w:hint="eastAsia"/>
        </w:rPr>
        <w:t>大图</w:t>
      </w:r>
      <w:r w:rsidRPr="005D6D45">
        <w:t>中</w:t>
      </w:r>
      <w:r w:rsidRPr="005D6D45">
        <w:rPr>
          <w:rFonts w:hint="eastAsia"/>
        </w:rPr>
        <w:t>划定区块</w:t>
      </w:r>
      <w:r w:rsidRPr="005D6D45">
        <w:t>，</w:t>
      </w:r>
      <w:r w:rsidRPr="005D6D45">
        <w:rPr>
          <w:rFonts w:hint="eastAsia"/>
        </w:rPr>
        <w:t>进行</w:t>
      </w:r>
      <w:r w:rsidRPr="005D6D45">
        <w:t>区块的面积</w:t>
      </w:r>
      <w:r w:rsidRPr="005D6D45">
        <w:rPr>
          <w:rFonts w:hint="eastAsia"/>
        </w:rPr>
        <w:t>或者周长</w:t>
      </w:r>
      <w:r w:rsidRPr="005D6D45">
        <w:t>等测</w:t>
      </w:r>
      <w:r w:rsidRPr="005D6D45">
        <w:rPr>
          <w:rFonts w:hint="eastAsia"/>
        </w:rPr>
        <w:t>算。</w:t>
      </w:r>
      <w:r w:rsidRPr="005D6D45">
        <w:t>方便</w:t>
      </w:r>
      <w:r w:rsidRPr="005D6D45">
        <w:rPr>
          <w:rFonts w:hint="eastAsia"/>
        </w:rPr>
        <w:t>用户</w:t>
      </w:r>
      <w:r w:rsidRPr="005D6D45">
        <w:t>对于整体场景把控的同时，亦能合理规划设计</w:t>
      </w:r>
      <w:r>
        <w:rPr>
          <w:rFonts w:hint="eastAsia"/>
        </w:rPr>
        <w:t>。</w:t>
      </w:r>
    </w:p>
    <w:p w14:paraId="3FADC957" w14:textId="77777777" w:rsidR="00BA0432" w:rsidRPr="005D6D45" w:rsidRDefault="00BA0432" w:rsidP="00A610C2"/>
    <w:p w14:paraId="185BFD41" w14:textId="08F99749" w:rsidR="004312CA" w:rsidRDefault="004312CA" w:rsidP="00CB33B7">
      <w:pPr>
        <w:pStyle w:val="3"/>
      </w:pPr>
      <w:bookmarkStart w:id="155" w:name="_Toc27480794"/>
      <w:r>
        <w:rPr>
          <w:rFonts w:hint="eastAsia"/>
        </w:rPr>
        <w:t>水政执法系统</w:t>
      </w:r>
      <w:bookmarkEnd w:id="155"/>
    </w:p>
    <w:p w14:paraId="6A2D7D32" w14:textId="2860B5C4" w:rsidR="00A610C2" w:rsidRPr="007017C0" w:rsidRDefault="007017C0" w:rsidP="007017C0">
      <w:pPr>
        <w:ind w:firstLineChars="200" w:firstLine="480"/>
      </w:pPr>
      <w:r w:rsidRPr="0027657C">
        <w:rPr>
          <w:rFonts w:hint="eastAsia"/>
        </w:rPr>
        <w:t>下述功能作为可选项，用户根据实际需求进行选择。</w:t>
      </w:r>
    </w:p>
    <w:p w14:paraId="192C8C0F" w14:textId="77777777" w:rsidR="004312CA" w:rsidRDefault="004312CA" w:rsidP="00CB33B7">
      <w:pPr>
        <w:pStyle w:val="4"/>
      </w:pPr>
      <w:bookmarkStart w:id="156" w:name="_Toc469421297"/>
      <w:bookmarkStart w:id="157" w:name="_Toc488657329"/>
      <w:bookmarkStart w:id="158" w:name="_Toc27480795"/>
      <w:r w:rsidRPr="00AB49B3">
        <w:rPr>
          <w:rFonts w:hint="eastAsia"/>
        </w:rPr>
        <w:t>总体架构</w:t>
      </w:r>
      <w:bookmarkEnd w:id="156"/>
      <w:bookmarkEnd w:id="157"/>
      <w:bookmarkEnd w:id="158"/>
    </w:p>
    <w:p w14:paraId="5D05E195" w14:textId="77777777" w:rsidR="004312CA" w:rsidRPr="00BF06D0" w:rsidRDefault="004312CA" w:rsidP="00A610C2">
      <w:pPr>
        <w:ind w:firstLineChars="200" w:firstLine="480"/>
      </w:pPr>
      <w:r w:rsidRPr="00BF06D0">
        <w:rPr>
          <w:rFonts w:hint="eastAsia"/>
        </w:rPr>
        <w:t>方案面向</w:t>
      </w:r>
      <w:r>
        <w:rPr>
          <w:rFonts w:hint="eastAsia"/>
        </w:rPr>
        <w:t>水政</w:t>
      </w:r>
      <w:r>
        <w:t>执法</w:t>
      </w:r>
      <w:r w:rsidRPr="00BF06D0">
        <w:t>用户，通过</w:t>
      </w:r>
      <w:r>
        <w:rPr>
          <w:rFonts w:hint="eastAsia"/>
        </w:rPr>
        <w:t>水政</w:t>
      </w:r>
      <w:r w:rsidRPr="00BF06D0">
        <w:t>执法前端层提供立体化的执法</w:t>
      </w:r>
      <w:r w:rsidRPr="00BF06D0">
        <w:rPr>
          <w:rFonts w:hint="eastAsia"/>
        </w:rPr>
        <w:t>工具</w:t>
      </w:r>
      <w:r w:rsidRPr="00BF06D0">
        <w:t>和丰富的执法手段，</w:t>
      </w:r>
      <w:r>
        <w:rPr>
          <w:rFonts w:hint="eastAsia"/>
        </w:rPr>
        <w:t>执法</w:t>
      </w:r>
      <w:r>
        <w:t>数据</w:t>
      </w:r>
      <w:r>
        <w:rPr>
          <w:rFonts w:hint="eastAsia"/>
        </w:rPr>
        <w:t>通过</w:t>
      </w:r>
      <w:r>
        <w:t>网络传输层</w:t>
      </w:r>
      <w:r>
        <w:rPr>
          <w:rFonts w:hint="eastAsia"/>
        </w:rPr>
        <w:t>进行</w:t>
      </w:r>
      <w:r>
        <w:t>汇聚，</w:t>
      </w:r>
      <w:r>
        <w:rPr>
          <w:rFonts w:hint="eastAsia"/>
        </w:rPr>
        <w:t>并</w:t>
      </w:r>
      <w:r>
        <w:t>在设备管理与服务层实现了执法设备的标准化接入和级联，最终为用户提供</w:t>
      </w:r>
      <w:r>
        <w:rPr>
          <w:rFonts w:hint="eastAsia"/>
        </w:rPr>
        <w:t>水政</w:t>
      </w:r>
      <w:r>
        <w:t>可视</w:t>
      </w:r>
      <w:r>
        <w:rPr>
          <w:rFonts w:hint="eastAsia"/>
        </w:rPr>
        <w:t>执法</w:t>
      </w:r>
      <w:r>
        <w:t>、执法</w:t>
      </w:r>
      <w:r>
        <w:rPr>
          <w:rFonts w:hint="eastAsia"/>
        </w:rPr>
        <w:t>指挥</w:t>
      </w:r>
      <w:r>
        <w:t>调度</w:t>
      </w:r>
      <w:r>
        <w:rPr>
          <w:rFonts w:hint="eastAsia"/>
        </w:rPr>
        <w:t>等水政</w:t>
      </w:r>
      <w:r>
        <w:t>执法和管理的应用</w:t>
      </w:r>
      <w:r>
        <w:rPr>
          <w:rFonts w:hint="eastAsia"/>
        </w:rPr>
        <w:t>服务</w:t>
      </w:r>
      <w:r>
        <w:t>。</w:t>
      </w:r>
      <w:r>
        <w:rPr>
          <w:rFonts w:hint="eastAsia"/>
        </w:rPr>
        <w:t>具体</w:t>
      </w:r>
      <w:r>
        <w:t>如下图</w:t>
      </w:r>
      <w:r>
        <w:rPr>
          <w:rFonts w:hint="eastAsia"/>
        </w:rPr>
        <w:t>所</w:t>
      </w:r>
      <w:r>
        <w:t>示：</w:t>
      </w:r>
    </w:p>
    <w:p w14:paraId="45ABEB91" w14:textId="77777777" w:rsidR="004312CA" w:rsidRDefault="004312CA" w:rsidP="00A610C2">
      <w:pPr>
        <w:jc w:val="center"/>
      </w:pPr>
      <w:r>
        <w:rPr>
          <w:noProof/>
        </w:rPr>
        <w:drawing>
          <wp:inline distT="0" distB="0" distL="0" distR="0" wp14:anchorId="10A93F84" wp14:editId="47F65C8E">
            <wp:extent cx="4332142" cy="2006221"/>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70417" cy="2023946"/>
                    </a:xfrm>
                    <a:prstGeom prst="rect">
                      <a:avLst/>
                    </a:prstGeom>
                  </pic:spPr>
                </pic:pic>
              </a:graphicData>
            </a:graphic>
          </wp:inline>
        </w:drawing>
      </w:r>
    </w:p>
    <w:p w14:paraId="6F78FCBA" w14:textId="77777777" w:rsidR="004312CA" w:rsidRDefault="004312CA" w:rsidP="00A610C2">
      <w:pPr>
        <w:jc w:val="center"/>
      </w:pPr>
      <w:r w:rsidRPr="0043645E">
        <w:rPr>
          <w:rFonts w:hint="eastAsia"/>
        </w:rPr>
        <w:t>方案</w:t>
      </w:r>
      <w:r>
        <w:rPr>
          <w:rFonts w:hint="eastAsia"/>
        </w:rPr>
        <w:t>逻辑</w:t>
      </w:r>
      <w:r w:rsidRPr="0043645E">
        <w:t>架构</w:t>
      </w:r>
      <w:r>
        <w:rPr>
          <w:rFonts w:hint="eastAsia"/>
        </w:rPr>
        <w:t>图</w:t>
      </w:r>
    </w:p>
    <w:p w14:paraId="0F8470B9" w14:textId="2948EBA5" w:rsidR="004312CA" w:rsidRDefault="004312CA" w:rsidP="00A610C2">
      <w:pPr>
        <w:ind w:firstLineChars="200" w:firstLine="480"/>
      </w:pPr>
      <w:r>
        <w:rPr>
          <w:rFonts w:hint="eastAsia"/>
        </w:rPr>
        <w:t>方案</w:t>
      </w:r>
      <w:r>
        <w:t>以为用户提供丰富的执法</w:t>
      </w:r>
      <w:r>
        <w:rPr>
          <w:rFonts w:hint="eastAsia"/>
        </w:rPr>
        <w:t>手段</w:t>
      </w:r>
      <w:r>
        <w:t>、执法工具，</w:t>
      </w:r>
      <w:r>
        <w:rPr>
          <w:rFonts w:hint="eastAsia"/>
        </w:rPr>
        <w:t>改善</w:t>
      </w:r>
      <w:r>
        <w:t>执法效率</w:t>
      </w:r>
      <w:r>
        <w:rPr>
          <w:rFonts w:hint="eastAsia"/>
        </w:rPr>
        <w:t>并</w:t>
      </w:r>
      <w:r>
        <w:t>保障执法过程</w:t>
      </w:r>
      <w:r>
        <w:rPr>
          <w:rFonts w:hint="eastAsia"/>
        </w:rPr>
        <w:t>具备</w:t>
      </w:r>
      <w:r>
        <w:t>良好的</w:t>
      </w:r>
      <w:r>
        <w:rPr>
          <w:rFonts w:hint="eastAsia"/>
        </w:rPr>
        <w:t>可视化</w:t>
      </w:r>
      <w:r>
        <w:t>支撑，</w:t>
      </w:r>
      <w:r>
        <w:rPr>
          <w:rFonts w:hint="eastAsia"/>
        </w:rPr>
        <w:t>提升</w:t>
      </w:r>
      <w:r>
        <w:t>整体执法水平为目标。方案</w:t>
      </w:r>
      <w:r>
        <w:rPr>
          <w:rFonts w:hint="eastAsia"/>
        </w:rPr>
        <w:t>提供</w:t>
      </w:r>
      <w:r>
        <w:t>了</w:t>
      </w:r>
      <w:r>
        <w:rPr>
          <w:rFonts w:hint="eastAsia"/>
        </w:rPr>
        <w:t>丰富</w:t>
      </w:r>
      <w:r>
        <w:t>的可视采集工具</w:t>
      </w:r>
      <w:r>
        <w:rPr>
          <w:rFonts w:hint="eastAsia"/>
        </w:rPr>
        <w:t>和</w:t>
      </w:r>
      <w:r>
        <w:t>应用支撑，包括</w:t>
      </w:r>
      <w:r>
        <w:rPr>
          <w:rFonts w:hint="eastAsia"/>
        </w:rPr>
        <w:t>人员</w:t>
      </w:r>
      <w:r>
        <w:t>执法记录</w:t>
      </w:r>
      <w:r>
        <w:rPr>
          <w:rFonts w:hint="eastAsia"/>
        </w:rPr>
        <w:t>系统</w:t>
      </w:r>
      <w:r>
        <w:t>、车载执法</w:t>
      </w:r>
      <w:r>
        <w:rPr>
          <w:rFonts w:hint="eastAsia"/>
        </w:rPr>
        <w:t>系统</w:t>
      </w:r>
      <w:r>
        <w:t>、高空无人机等</w:t>
      </w:r>
      <w:r>
        <w:rPr>
          <w:rFonts w:hint="eastAsia"/>
        </w:rPr>
        <w:t>设备</w:t>
      </w:r>
      <w:r>
        <w:t>产品，同时结合先进的高速</w:t>
      </w:r>
      <w:r>
        <w:rPr>
          <w:rFonts w:hint="eastAsia"/>
        </w:rPr>
        <w:t>有线</w:t>
      </w:r>
      <w:r>
        <w:t>、无线传输网络，将这些前端采集设备联结起来，以</w:t>
      </w:r>
      <w:r>
        <w:rPr>
          <w:rFonts w:hint="eastAsia"/>
        </w:rPr>
        <w:t>水政</w:t>
      </w:r>
      <w:r>
        <w:t>执法</w:t>
      </w:r>
      <w:r>
        <w:rPr>
          <w:rFonts w:hint="eastAsia"/>
        </w:rPr>
        <w:t>平台</w:t>
      </w:r>
      <w:r>
        <w:t>为核心</w:t>
      </w:r>
      <w:r>
        <w:rPr>
          <w:rFonts w:hint="eastAsia"/>
        </w:rPr>
        <w:t>展开</w:t>
      </w:r>
      <w:r>
        <w:t>丰富的</w:t>
      </w:r>
      <w:r>
        <w:rPr>
          <w:rFonts w:hint="eastAsia"/>
        </w:rPr>
        <w:t>立体</w:t>
      </w:r>
      <w:r>
        <w:t>执法、可视</w:t>
      </w:r>
      <w:r>
        <w:rPr>
          <w:rFonts w:hint="eastAsia"/>
        </w:rPr>
        <w:t>指挥</w:t>
      </w:r>
      <w:r>
        <w:t>、集群调度、视图归档等</w:t>
      </w:r>
      <w:r>
        <w:rPr>
          <w:rFonts w:hint="eastAsia"/>
        </w:rPr>
        <w:t>执法可视化</w:t>
      </w:r>
      <w:r>
        <w:t>应用。</w:t>
      </w:r>
    </w:p>
    <w:p w14:paraId="6D84EA89" w14:textId="77777777" w:rsidR="00A610C2" w:rsidRDefault="00A610C2" w:rsidP="00A610C2"/>
    <w:p w14:paraId="66E51424" w14:textId="77777777" w:rsidR="004312CA" w:rsidRDefault="004312CA" w:rsidP="00CB33B7">
      <w:pPr>
        <w:pStyle w:val="4"/>
      </w:pPr>
      <w:bookmarkStart w:id="159" w:name="_Toc488657331"/>
      <w:bookmarkStart w:id="160" w:name="_Toc27480796"/>
      <w:r>
        <w:lastRenderedPageBreak/>
        <w:t>系统组成</w:t>
      </w:r>
      <w:bookmarkEnd w:id="159"/>
      <w:bookmarkEnd w:id="160"/>
    </w:p>
    <w:p w14:paraId="13BAD875" w14:textId="77777777" w:rsidR="00A610C2" w:rsidRDefault="004312CA" w:rsidP="00A610C2">
      <w:pPr>
        <w:ind w:firstLineChars="200" w:firstLine="480"/>
      </w:pPr>
      <w:r>
        <w:rPr>
          <w:rFonts w:hint="eastAsia"/>
        </w:rPr>
        <w:t>水政执法可视化系统主要由三部分内容构成，水政执法前端、不可缺少的传输网络与后端的水政执法管理平台和执法指挥中心。</w:t>
      </w:r>
    </w:p>
    <w:p w14:paraId="231D7673" w14:textId="77777777" w:rsidR="00A610C2" w:rsidRDefault="004312CA" w:rsidP="00A610C2">
      <w:pPr>
        <w:ind w:firstLineChars="200" w:firstLine="480"/>
      </w:pPr>
      <w:r>
        <w:rPr>
          <w:rFonts w:hint="eastAsia"/>
        </w:rPr>
        <w:t>首先是前端的采集交互系统可视执法部分，包括人员执法、船只</w:t>
      </w:r>
      <w:r>
        <w:rPr>
          <w:rFonts w:hint="eastAsia"/>
        </w:rPr>
        <w:t>/</w:t>
      </w:r>
      <w:r>
        <w:rPr>
          <w:rFonts w:hint="eastAsia"/>
        </w:rPr>
        <w:t>车辆执法、空中执法和现场执法，人员执法包含了单兵执法取证系统、现场执法记录系统、移动执法终端系统，船只</w:t>
      </w:r>
      <w:r>
        <w:rPr>
          <w:rFonts w:hint="eastAsia"/>
        </w:rPr>
        <w:t>/</w:t>
      </w:r>
      <w:r>
        <w:rPr>
          <w:rFonts w:hint="eastAsia"/>
        </w:rPr>
        <w:t>车辆执法包含了船</w:t>
      </w:r>
      <w:r>
        <w:rPr>
          <w:rFonts w:hint="eastAsia"/>
        </w:rPr>
        <w:t>/</w:t>
      </w:r>
      <w:r>
        <w:rPr>
          <w:rFonts w:hint="eastAsia"/>
        </w:rPr>
        <w:t>车载执法取证系统、便携执法取证系统，空中执法系统则包括高空无人机执法系统，违法现场执法包含了固定视频监控执法系统。</w:t>
      </w:r>
    </w:p>
    <w:p w14:paraId="07EE7139" w14:textId="77777777" w:rsidR="000A6594" w:rsidRDefault="004312CA" w:rsidP="000A6594">
      <w:pPr>
        <w:ind w:firstLineChars="200" w:firstLine="480"/>
      </w:pPr>
      <w:r>
        <w:rPr>
          <w:rFonts w:hint="eastAsia"/>
        </w:rPr>
        <w:t>其次是传输网络，根据前端交互采集设备的应用需求，主要包含了运营商</w:t>
      </w:r>
      <w:r>
        <w:rPr>
          <w:rFonts w:hint="eastAsia"/>
        </w:rPr>
        <w:t>3G/4G</w:t>
      </w:r>
      <w:r>
        <w:rPr>
          <w:rFonts w:hint="eastAsia"/>
        </w:rPr>
        <w:t>网络、互联网</w:t>
      </w:r>
      <w:r>
        <w:rPr>
          <w:rFonts w:hint="eastAsia"/>
        </w:rPr>
        <w:t>/VPN</w:t>
      </w:r>
      <w:r>
        <w:rPr>
          <w:rFonts w:hint="eastAsia"/>
        </w:rPr>
        <w:t>专网网络。移动执法装备主要通过运营商</w:t>
      </w:r>
      <w:r>
        <w:rPr>
          <w:rFonts w:hint="eastAsia"/>
        </w:rPr>
        <w:t>3G/4G</w:t>
      </w:r>
      <w:r>
        <w:rPr>
          <w:rFonts w:hint="eastAsia"/>
        </w:rPr>
        <w:t>网络与指挥中心进行数据交互；固定执法点位的监控则还是通过互联网</w:t>
      </w:r>
      <w:r>
        <w:rPr>
          <w:rFonts w:hint="eastAsia"/>
        </w:rPr>
        <w:t>/VPN</w:t>
      </w:r>
      <w:r>
        <w:rPr>
          <w:rFonts w:hint="eastAsia"/>
        </w:rPr>
        <w:t>专网网络接入到指挥监控中心。</w:t>
      </w:r>
    </w:p>
    <w:p w14:paraId="31AE1A73" w14:textId="617A3F91" w:rsidR="004312CA" w:rsidRDefault="004312CA" w:rsidP="000A6594">
      <w:pPr>
        <w:ind w:firstLineChars="200" w:firstLine="480"/>
      </w:pPr>
      <w:r>
        <w:rPr>
          <w:rFonts w:hint="eastAsia"/>
        </w:rPr>
        <w:t>最后是执法指挥中心，由监控指挥中心、水政执法与管理平台、执法视图存储、联网接入共享构成。监控指挥中心通过构建大屏为用户打造高效的指挥调度环境；水政执法与管理平台则为整个方案的核心内容，平台通过网络将各种可视执法前端设备进行汇集、管理、应用，为用户提供可视交互应用支撑执法可视指挥调度；执法视图存储则实现了对所有可视执法前端设备的视图文件归档、存储和管理，确保执法过程产生的视频图像的高效管理和存储安全；联网接入共享可以为用户提供丰富的视频整合接入以及对外开放共享的实现手段。</w:t>
      </w:r>
    </w:p>
    <w:p w14:paraId="29E58FCB" w14:textId="77777777" w:rsidR="000A6594" w:rsidRDefault="000A6594" w:rsidP="000A6594"/>
    <w:p w14:paraId="7F398571" w14:textId="77777777" w:rsidR="004312CA" w:rsidRDefault="004312CA" w:rsidP="00CB33B7">
      <w:pPr>
        <w:pStyle w:val="4"/>
      </w:pPr>
      <w:bookmarkStart w:id="161" w:name="_Toc488657332"/>
      <w:bookmarkStart w:id="162" w:name="_Toc27480797"/>
      <w:r>
        <w:rPr>
          <w:rFonts w:hint="eastAsia"/>
        </w:rPr>
        <w:t>系统功能</w:t>
      </w:r>
      <w:bookmarkEnd w:id="161"/>
      <w:bookmarkEnd w:id="162"/>
    </w:p>
    <w:p w14:paraId="5CC12DD2" w14:textId="77777777" w:rsidR="004312CA" w:rsidRPr="00994BCA" w:rsidRDefault="004312CA" w:rsidP="00CB33B7">
      <w:pPr>
        <w:pStyle w:val="5"/>
      </w:pPr>
      <w:bookmarkStart w:id="163" w:name="_Toc488657333"/>
      <w:bookmarkStart w:id="164" w:name="_Toc27480798"/>
      <w:r>
        <w:rPr>
          <w:rFonts w:hint="eastAsia"/>
        </w:rPr>
        <w:t>前端功能</w:t>
      </w:r>
      <w:bookmarkEnd w:id="163"/>
      <w:bookmarkEnd w:id="164"/>
    </w:p>
    <w:p w14:paraId="0BB537E6" w14:textId="77777777" w:rsidR="000A6594" w:rsidRDefault="004312CA" w:rsidP="00D90E4A">
      <w:pPr>
        <w:numPr>
          <w:ilvl w:val="0"/>
          <w:numId w:val="6"/>
        </w:numPr>
      </w:pPr>
      <w:bookmarkStart w:id="165" w:name="_Toc484126210"/>
      <w:bookmarkStart w:id="166" w:name="_Toc412818347"/>
      <w:bookmarkStart w:id="167" w:name="_Toc412902110"/>
      <w:r w:rsidRPr="000A6594">
        <w:rPr>
          <w:rFonts w:hint="eastAsia"/>
          <w:b/>
        </w:rPr>
        <w:t>现场</w:t>
      </w:r>
      <w:r w:rsidRPr="000A6594">
        <w:rPr>
          <w:b/>
        </w:rPr>
        <w:t>执法记录系统</w:t>
      </w:r>
      <w:bookmarkEnd w:id="165"/>
      <w:r w:rsidRPr="000A6594">
        <w:rPr>
          <w:b/>
        </w:rPr>
        <w:t>：</w:t>
      </w:r>
      <w:bookmarkStart w:id="168" w:name="_Toc413413891"/>
      <w:bookmarkStart w:id="169" w:name="_Toc415331688"/>
      <w:r w:rsidRPr="00DC29BA">
        <w:t>现场摄录</w:t>
      </w:r>
      <w:bookmarkEnd w:id="168"/>
      <w:bookmarkEnd w:id="169"/>
      <w:r w:rsidRPr="00DC29BA">
        <w:t>、</w:t>
      </w:r>
      <w:bookmarkStart w:id="170" w:name="_Toc413413892"/>
      <w:bookmarkStart w:id="171" w:name="_Toc415331689"/>
      <w:r w:rsidRPr="00DC29BA">
        <w:t>实时传输</w:t>
      </w:r>
      <w:bookmarkEnd w:id="170"/>
      <w:bookmarkEnd w:id="171"/>
      <w:r w:rsidRPr="00DC29BA">
        <w:t>、</w:t>
      </w:r>
      <w:bookmarkStart w:id="172" w:name="_Toc413413893"/>
      <w:bookmarkStart w:id="173" w:name="_Toc415331690"/>
      <w:r w:rsidRPr="00DC29BA">
        <w:t>卫星定位</w:t>
      </w:r>
      <w:bookmarkEnd w:id="172"/>
      <w:bookmarkEnd w:id="173"/>
      <w:r w:rsidRPr="00DC29BA">
        <w:t>、</w:t>
      </w:r>
      <w:bookmarkStart w:id="174" w:name="_Toc413413894"/>
      <w:bookmarkStart w:id="175" w:name="_Toc415331691"/>
      <w:r w:rsidRPr="00DC29BA">
        <w:t>红外夜视</w:t>
      </w:r>
      <w:bookmarkEnd w:id="174"/>
      <w:bookmarkEnd w:id="175"/>
      <w:r w:rsidRPr="00DC29BA">
        <w:t>、</w:t>
      </w:r>
      <w:bookmarkStart w:id="176" w:name="_Toc413413897"/>
      <w:bookmarkStart w:id="177" w:name="_Toc415331694"/>
      <w:r w:rsidRPr="00DC29BA">
        <w:t>数</w:t>
      </w:r>
      <w:r w:rsidRPr="00DC29BA">
        <w:lastRenderedPageBreak/>
        <w:t>据存储</w:t>
      </w:r>
      <w:bookmarkEnd w:id="176"/>
      <w:bookmarkEnd w:id="177"/>
      <w:r w:rsidRPr="00DC29BA">
        <w:t>、</w:t>
      </w:r>
      <w:bookmarkStart w:id="178" w:name="_Toc413413898"/>
      <w:bookmarkStart w:id="179" w:name="_Toc415331695"/>
      <w:r w:rsidRPr="00DC29BA">
        <w:t>资料查看</w:t>
      </w:r>
      <w:bookmarkEnd w:id="178"/>
      <w:bookmarkEnd w:id="179"/>
      <w:r w:rsidRPr="00DC29BA">
        <w:t>、</w:t>
      </w:r>
      <w:bookmarkStart w:id="180" w:name="_Toc413413899"/>
      <w:bookmarkStart w:id="181" w:name="_Toc415331696"/>
      <w:r w:rsidRPr="00DC29BA">
        <w:t>防篡改</w:t>
      </w:r>
      <w:bookmarkEnd w:id="180"/>
      <w:bookmarkEnd w:id="181"/>
      <w:r>
        <w:rPr>
          <w:rFonts w:hint="eastAsia"/>
        </w:rPr>
        <w:t>；</w:t>
      </w:r>
      <w:bookmarkStart w:id="182" w:name="_Toc484126211"/>
    </w:p>
    <w:p w14:paraId="42A924F0" w14:textId="77777777" w:rsidR="000A6594" w:rsidRDefault="004312CA" w:rsidP="00D90E4A">
      <w:pPr>
        <w:numPr>
          <w:ilvl w:val="0"/>
          <w:numId w:val="6"/>
        </w:numPr>
      </w:pPr>
      <w:r w:rsidRPr="000A6594">
        <w:rPr>
          <w:rFonts w:hint="eastAsia"/>
          <w:b/>
        </w:rPr>
        <w:t>单兵执法</w:t>
      </w:r>
      <w:r w:rsidRPr="000A6594">
        <w:rPr>
          <w:b/>
        </w:rPr>
        <w:t>取证</w:t>
      </w:r>
      <w:r w:rsidRPr="000A6594">
        <w:rPr>
          <w:rFonts w:hint="eastAsia"/>
          <w:b/>
        </w:rPr>
        <w:t>系统</w:t>
      </w:r>
      <w:bookmarkEnd w:id="182"/>
      <w:r w:rsidRPr="000A6594">
        <w:rPr>
          <w:rFonts w:hint="eastAsia"/>
          <w:b/>
        </w:rPr>
        <w:t>：</w:t>
      </w:r>
      <w:r w:rsidRPr="00DC29BA">
        <w:t>现场摄录、实时传输、语音对讲、</w:t>
      </w:r>
      <w:r w:rsidRPr="00DC29BA">
        <w:t>GPS</w:t>
      </w:r>
      <w:r w:rsidRPr="00DC29BA">
        <w:t>定位、双卡双模网传、数据</w:t>
      </w:r>
      <w:r w:rsidRPr="00DC29BA">
        <w:t>H.264</w:t>
      </w:r>
      <w:r w:rsidRPr="00DC29BA">
        <w:t>编解码、数据存储</w:t>
      </w:r>
      <w:r>
        <w:rPr>
          <w:rFonts w:hint="eastAsia"/>
        </w:rPr>
        <w:t>；</w:t>
      </w:r>
      <w:bookmarkStart w:id="183" w:name="_Toc484126213"/>
    </w:p>
    <w:p w14:paraId="6685FA43" w14:textId="77777777" w:rsidR="000A6594" w:rsidRPr="007D719A" w:rsidRDefault="004312CA" w:rsidP="00D90E4A">
      <w:pPr>
        <w:numPr>
          <w:ilvl w:val="0"/>
          <w:numId w:val="6"/>
        </w:numPr>
      </w:pPr>
      <w:r w:rsidRPr="007D719A">
        <w:rPr>
          <w:rFonts w:hint="eastAsia"/>
          <w:b/>
        </w:rPr>
        <w:t>船</w:t>
      </w:r>
      <w:r w:rsidRPr="007D719A">
        <w:rPr>
          <w:rFonts w:hint="eastAsia"/>
          <w:b/>
        </w:rPr>
        <w:t>/</w:t>
      </w:r>
      <w:r w:rsidRPr="007D719A">
        <w:rPr>
          <w:rFonts w:hint="eastAsia"/>
          <w:b/>
        </w:rPr>
        <w:t>车载</w:t>
      </w:r>
      <w:r w:rsidRPr="007D719A">
        <w:rPr>
          <w:b/>
        </w:rPr>
        <w:t>执法</w:t>
      </w:r>
      <w:r w:rsidRPr="007D719A">
        <w:rPr>
          <w:rFonts w:hint="eastAsia"/>
          <w:b/>
        </w:rPr>
        <w:t>取证</w:t>
      </w:r>
      <w:r w:rsidRPr="007D719A">
        <w:rPr>
          <w:b/>
        </w:rPr>
        <w:t>系统</w:t>
      </w:r>
      <w:bookmarkEnd w:id="183"/>
      <w:r w:rsidRPr="007D719A">
        <w:rPr>
          <w:b/>
        </w:rPr>
        <w:t>：</w:t>
      </w:r>
      <w:r w:rsidRPr="007D719A">
        <w:t>高清视频存储、图像实时远程监看、实时监听、实时语音通讯、图像抓拍及录像标记、</w:t>
      </w:r>
      <w:r w:rsidRPr="007D719A">
        <w:t>GPS</w:t>
      </w:r>
      <w:r w:rsidRPr="007D719A">
        <w:t>定位</w:t>
      </w:r>
      <w:r w:rsidRPr="007D719A">
        <w:rPr>
          <w:rFonts w:hint="eastAsia"/>
        </w:rPr>
        <w:t>；</w:t>
      </w:r>
      <w:bookmarkStart w:id="184" w:name="_Toc484126218"/>
    </w:p>
    <w:p w14:paraId="2DA81E5D" w14:textId="77777777" w:rsidR="000A6594" w:rsidRDefault="004312CA" w:rsidP="00D90E4A">
      <w:pPr>
        <w:numPr>
          <w:ilvl w:val="0"/>
          <w:numId w:val="6"/>
        </w:numPr>
      </w:pPr>
      <w:r w:rsidRPr="000A6594">
        <w:rPr>
          <w:rFonts w:hint="eastAsia"/>
          <w:b/>
        </w:rPr>
        <w:t>空中</w:t>
      </w:r>
      <w:r w:rsidRPr="000A6594">
        <w:rPr>
          <w:b/>
        </w:rPr>
        <w:t>执法</w:t>
      </w:r>
      <w:r w:rsidRPr="000A6594">
        <w:rPr>
          <w:rFonts w:hint="eastAsia"/>
          <w:b/>
        </w:rPr>
        <w:t>记录</w:t>
      </w:r>
      <w:r w:rsidRPr="000A6594">
        <w:rPr>
          <w:b/>
        </w:rPr>
        <w:t>系统</w:t>
      </w:r>
      <w:bookmarkEnd w:id="184"/>
      <w:r w:rsidRPr="000A6594">
        <w:rPr>
          <w:b/>
        </w:rPr>
        <w:t>：</w:t>
      </w:r>
      <w:r w:rsidRPr="00DC29BA">
        <w:rPr>
          <w:rFonts w:hint="eastAsia"/>
        </w:rPr>
        <w:t>高空视频采集、录像存储回放、飞行控制、设置安全策略</w:t>
      </w:r>
      <w:r>
        <w:rPr>
          <w:rFonts w:hint="eastAsia"/>
        </w:rPr>
        <w:t>；</w:t>
      </w:r>
      <w:bookmarkStart w:id="185" w:name="_Toc484126223"/>
    </w:p>
    <w:p w14:paraId="0469F341" w14:textId="77777777" w:rsidR="000A6594" w:rsidRDefault="004312CA" w:rsidP="00D90E4A">
      <w:pPr>
        <w:numPr>
          <w:ilvl w:val="0"/>
          <w:numId w:val="6"/>
        </w:numPr>
      </w:pPr>
      <w:r w:rsidRPr="000A6594">
        <w:rPr>
          <w:rFonts w:hint="eastAsia"/>
          <w:b/>
        </w:rPr>
        <w:t>违法现场</w:t>
      </w:r>
      <w:r w:rsidRPr="000A6594">
        <w:rPr>
          <w:b/>
        </w:rPr>
        <w:t>监控系统</w:t>
      </w:r>
      <w:bookmarkEnd w:id="185"/>
      <w:r w:rsidRPr="000A6594">
        <w:rPr>
          <w:b/>
        </w:rPr>
        <w:t>：</w:t>
      </w:r>
      <w:r w:rsidRPr="00994BCA">
        <w:t>日</w:t>
      </w:r>
      <w:r w:rsidRPr="00994BCA">
        <w:rPr>
          <w:rFonts w:hint="eastAsia"/>
        </w:rPr>
        <w:t>/</w:t>
      </w:r>
      <w:r w:rsidRPr="00994BCA">
        <w:t>夜</w:t>
      </w:r>
      <w:r w:rsidRPr="00DC29BA">
        <w:rPr>
          <w:rFonts w:hint="eastAsia"/>
        </w:rPr>
        <w:t>视频采集、云镜控制、本地存储、运行维护</w:t>
      </w:r>
    </w:p>
    <w:p w14:paraId="6F21BB81" w14:textId="6FA5A67A" w:rsidR="004312CA" w:rsidRDefault="004312CA" w:rsidP="00D90E4A">
      <w:pPr>
        <w:numPr>
          <w:ilvl w:val="0"/>
          <w:numId w:val="6"/>
        </w:numPr>
      </w:pPr>
      <w:r w:rsidRPr="000A6594">
        <w:rPr>
          <w:b/>
        </w:rPr>
        <w:t>智能侦测</w:t>
      </w:r>
      <w:r w:rsidRPr="000A6594">
        <w:rPr>
          <w:rFonts w:hint="eastAsia"/>
          <w:b/>
        </w:rPr>
        <w:t>：</w:t>
      </w:r>
      <w:r>
        <w:rPr>
          <w:rFonts w:hint="eastAsia"/>
        </w:rPr>
        <w:t>船只停留侦测、船只尺寸侦测、人员</w:t>
      </w:r>
      <w:r>
        <w:rPr>
          <w:rFonts w:hint="eastAsia"/>
        </w:rPr>
        <w:t>/</w:t>
      </w:r>
      <w:r>
        <w:rPr>
          <w:rFonts w:hint="eastAsia"/>
        </w:rPr>
        <w:t>车辆</w:t>
      </w:r>
      <w:r w:rsidRPr="00D77C6A">
        <w:rPr>
          <w:rFonts w:hint="eastAsia"/>
        </w:rPr>
        <w:t>越界侦测、区域入侵侦测、进入</w:t>
      </w:r>
      <w:r w:rsidRPr="00D77C6A">
        <w:rPr>
          <w:rFonts w:hint="eastAsia"/>
        </w:rPr>
        <w:t>/</w:t>
      </w:r>
      <w:r w:rsidRPr="00D77C6A">
        <w:rPr>
          <w:rFonts w:hint="eastAsia"/>
        </w:rPr>
        <w:t>离开区域侦测、徘徊侦测、人员聚集侦测、快速运动侦测、物品遗留</w:t>
      </w:r>
      <w:r w:rsidRPr="00D77C6A">
        <w:rPr>
          <w:rFonts w:hint="eastAsia"/>
        </w:rPr>
        <w:t>/</w:t>
      </w:r>
      <w:r w:rsidRPr="00D77C6A">
        <w:rPr>
          <w:rFonts w:hint="eastAsia"/>
        </w:rPr>
        <w:t>拿取侦测</w:t>
      </w:r>
    </w:p>
    <w:p w14:paraId="40F09A6B" w14:textId="77777777" w:rsidR="000A6594" w:rsidRPr="00D77C6A" w:rsidRDefault="000A6594" w:rsidP="000A6594"/>
    <w:p w14:paraId="7C232531" w14:textId="77777777" w:rsidR="004312CA" w:rsidRPr="0098251D" w:rsidRDefault="004312CA" w:rsidP="00CB33B7">
      <w:pPr>
        <w:pStyle w:val="5"/>
      </w:pPr>
      <w:bookmarkStart w:id="186" w:name="_Toc484126243"/>
      <w:bookmarkStart w:id="187" w:name="_Toc488657334"/>
      <w:bookmarkStart w:id="188" w:name="_Toc27480799"/>
      <w:bookmarkEnd w:id="166"/>
      <w:bookmarkEnd w:id="167"/>
      <w:r w:rsidRPr="0098251D">
        <w:rPr>
          <w:rFonts w:hint="eastAsia"/>
        </w:rPr>
        <w:t>管理</w:t>
      </w:r>
      <w:r w:rsidRPr="0098251D">
        <w:t>应用平台</w:t>
      </w:r>
      <w:bookmarkEnd w:id="186"/>
      <w:r>
        <w:t>功能</w:t>
      </w:r>
      <w:bookmarkEnd w:id="187"/>
      <w:bookmarkEnd w:id="188"/>
    </w:p>
    <w:p w14:paraId="6B56C734" w14:textId="77777777" w:rsidR="004312CA" w:rsidRPr="000A6594" w:rsidRDefault="004312CA" w:rsidP="00D90E4A">
      <w:pPr>
        <w:numPr>
          <w:ilvl w:val="0"/>
          <w:numId w:val="5"/>
        </w:numPr>
        <w:rPr>
          <w:b/>
          <w:bCs/>
        </w:rPr>
      </w:pPr>
      <w:bookmarkStart w:id="189" w:name="_Toc484126244"/>
      <w:bookmarkStart w:id="190" w:name="_Toc409770143"/>
      <w:bookmarkStart w:id="191" w:name="_Toc409770133"/>
      <w:r w:rsidRPr="000A6594">
        <w:rPr>
          <w:rFonts w:hint="eastAsia"/>
          <w:b/>
          <w:bCs/>
        </w:rPr>
        <w:t>水政可视</w:t>
      </w:r>
      <w:r w:rsidRPr="000A6594">
        <w:rPr>
          <w:b/>
          <w:bCs/>
        </w:rPr>
        <w:t>执法</w:t>
      </w:r>
      <w:bookmarkEnd w:id="189"/>
    </w:p>
    <w:p w14:paraId="7B250036" w14:textId="03107724" w:rsidR="004312CA" w:rsidRDefault="004312CA" w:rsidP="000A6594">
      <w:pPr>
        <w:ind w:firstLineChars="200" w:firstLine="480"/>
      </w:pPr>
      <w:r w:rsidRPr="00C01897">
        <w:rPr>
          <w:rFonts w:hint="eastAsia"/>
        </w:rPr>
        <w:t>利用视频一体化技术，探索快速处置、非现场执法等新型执法模式</w:t>
      </w:r>
      <w:r>
        <w:rPr>
          <w:rFonts w:hint="eastAsia"/>
        </w:rPr>
        <w:t>的</w:t>
      </w:r>
      <w:r>
        <w:t>重要支撑。通过</w:t>
      </w:r>
      <w:r>
        <w:rPr>
          <w:rFonts w:hint="eastAsia"/>
        </w:rPr>
        <w:t>现场的</w:t>
      </w:r>
      <w:r>
        <w:t>执法过程记录和</w:t>
      </w:r>
      <w:r>
        <w:rPr>
          <w:rFonts w:hint="eastAsia"/>
        </w:rPr>
        <w:t>指挥中心</w:t>
      </w:r>
      <w:r>
        <w:t>的远程监控，实现违法</w:t>
      </w:r>
      <w:r>
        <w:rPr>
          <w:rFonts w:hint="eastAsia"/>
        </w:rPr>
        <w:t>行为</w:t>
      </w:r>
      <w:r>
        <w:t>的</w:t>
      </w:r>
      <w:r>
        <w:rPr>
          <w:rFonts w:hint="eastAsia"/>
        </w:rPr>
        <w:t>视频发现</w:t>
      </w:r>
      <w:r>
        <w:t>、跟踪</w:t>
      </w:r>
      <w:r>
        <w:rPr>
          <w:rFonts w:hint="eastAsia"/>
        </w:rPr>
        <w:t>和</w:t>
      </w:r>
      <w:r>
        <w:t>记录</w:t>
      </w:r>
      <w:r>
        <w:rPr>
          <w:rFonts w:hint="eastAsia"/>
        </w:rPr>
        <w:t>。此外，现场</w:t>
      </w:r>
      <w:r>
        <w:t>的执法视频可传回指挥中心，</w:t>
      </w:r>
      <w:r>
        <w:rPr>
          <w:rFonts w:hint="eastAsia"/>
        </w:rPr>
        <w:t>指挥</w:t>
      </w:r>
      <w:r>
        <w:t>中心也可将视频推送给现场执法人</w:t>
      </w:r>
      <w:r>
        <w:rPr>
          <w:rFonts w:hint="eastAsia"/>
        </w:rPr>
        <w:t>员，实现</w:t>
      </w:r>
      <w:r>
        <w:t>视频信息的共享</w:t>
      </w:r>
      <w:r>
        <w:rPr>
          <w:rFonts w:hint="eastAsia"/>
        </w:rPr>
        <w:t>和</w:t>
      </w:r>
      <w:r>
        <w:t>交互</w:t>
      </w:r>
      <w:r>
        <w:rPr>
          <w:rFonts w:hint="eastAsia"/>
        </w:rPr>
        <w:t>。</w:t>
      </w:r>
    </w:p>
    <w:p w14:paraId="29B75B6C" w14:textId="77777777" w:rsidR="00CE47CF" w:rsidRDefault="00CE47CF" w:rsidP="00CE47CF"/>
    <w:p w14:paraId="55860E3A" w14:textId="77777777" w:rsidR="004312CA" w:rsidRPr="000A6594" w:rsidRDefault="004312CA" w:rsidP="00D90E4A">
      <w:pPr>
        <w:numPr>
          <w:ilvl w:val="0"/>
          <w:numId w:val="5"/>
        </w:numPr>
        <w:rPr>
          <w:b/>
          <w:bCs/>
        </w:rPr>
      </w:pPr>
      <w:bookmarkStart w:id="192" w:name="_Toc484126245"/>
      <w:r w:rsidRPr="000A6594">
        <w:rPr>
          <w:rFonts w:hint="eastAsia"/>
          <w:b/>
          <w:bCs/>
        </w:rPr>
        <w:t>执法数据</w:t>
      </w:r>
      <w:r w:rsidRPr="000A6594">
        <w:rPr>
          <w:b/>
          <w:bCs/>
        </w:rPr>
        <w:t>管理</w:t>
      </w:r>
      <w:bookmarkEnd w:id="192"/>
    </w:p>
    <w:p w14:paraId="12DCB598" w14:textId="7A3B12AD" w:rsidR="004312CA" w:rsidRDefault="004312CA" w:rsidP="000A6594">
      <w:pPr>
        <w:ind w:firstLineChars="200" w:firstLine="480"/>
      </w:pPr>
      <w:r>
        <w:rPr>
          <w:rFonts w:hint="eastAsia"/>
        </w:rPr>
        <w:t>执法数据</w:t>
      </w:r>
      <w:r w:rsidRPr="00234789">
        <w:rPr>
          <w:rFonts w:hint="eastAsia"/>
        </w:rPr>
        <w:t>管理</w:t>
      </w:r>
      <w:r>
        <w:rPr>
          <w:rFonts w:hint="eastAsia"/>
        </w:rPr>
        <w:t>主要</w:t>
      </w:r>
      <w:r>
        <w:t>实现</w:t>
      </w:r>
      <w:r>
        <w:rPr>
          <w:rFonts w:hint="eastAsia"/>
        </w:rPr>
        <w:t>对水政</w:t>
      </w:r>
      <w:r>
        <w:t>执法过程中产生的视频、图片等数据</w:t>
      </w:r>
      <w:r>
        <w:rPr>
          <w:rFonts w:hint="eastAsia"/>
        </w:rPr>
        <w:t>进行建档</w:t>
      </w:r>
      <w:r>
        <w:t>、编辑、共享</w:t>
      </w:r>
      <w:r>
        <w:rPr>
          <w:rFonts w:hint="eastAsia"/>
        </w:rPr>
        <w:t>。</w:t>
      </w:r>
      <w:r>
        <w:t>分为移动端和中心端</w:t>
      </w:r>
      <w:r>
        <w:rPr>
          <w:rFonts w:hint="eastAsia"/>
        </w:rPr>
        <w:t>，</w:t>
      </w:r>
      <w:r>
        <w:t>可以</w:t>
      </w:r>
      <w:r>
        <w:rPr>
          <w:rFonts w:hint="eastAsia"/>
        </w:rPr>
        <w:t>将</w:t>
      </w:r>
      <w:r>
        <w:t>现场执法和指挥中心等多维度</w:t>
      </w:r>
      <w:r>
        <w:rPr>
          <w:rFonts w:hint="eastAsia"/>
        </w:rPr>
        <w:t>收集来</w:t>
      </w:r>
      <w:r>
        <w:t>的数据进行有效的整合和</w:t>
      </w:r>
      <w:r>
        <w:rPr>
          <w:rFonts w:hint="eastAsia"/>
        </w:rPr>
        <w:t>归档</w:t>
      </w:r>
      <w:r>
        <w:t>存储。</w:t>
      </w:r>
    </w:p>
    <w:p w14:paraId="474882E3" w14:textId="77777777" w:rsidR="00CE47CF" w:rsidRPr="00234789" w:rsidRDefault="00CE47CF" w:rsidP="00CE47CF"/>
    <w:p w14:paraId="382F38A0" w14:textId="77777777" w:rsidR="004312CA" w:rsidRPr="000A6594" w:rsidRDefault="004312CA" w:rsidP="00D90E4A">
      <w:pPr>
        <w:numPr>
          <w:ilvl w:val="0"/>
          <w:numId w:val="5"/>
        </w:numPr>
        <w:rPr>
          <w:b/>
          <w:bCs/>
        </w:rPr>
      </w:pPr>
      <w:bookmarkStart w:id="193" w:name="_Toc484126246"/>
      <w:r w:rsidRPr="000A6594">
        <w:rPr>
          <w:rFonts w:hint="eastAsia"/>
          <w:b/>
          <w:bCs/>
        </w:rPr>
        <w:lastRenderedPageBreak/>
        <w:t>执法指挥</w:t>
      </w:r>
      <w:r w:rsidRPr="000A6594">
        <w:rPr>
          <w:b/>
          <w:bCs/>
        </w:rPr>
        <w:t>调度</w:t>
      </w:r>
      <w:bookmarkEnd w:id="193"/>
    </w:p>
    <w:p w14:paraId="7F658AC9" w14:textId="77777777" w:rsidR="000A6594" w:rsidRDefault="004312CA" w:rsidP="000A6594">
      <w:pPr>
        <w:ind w:firstLineChars="200" w:firstLine="480"/>
      </w:pPr>
      <w:r>
        <w:rPr>
          <w:rFonts w:hint="eastAsia"/>
        </w:rPr>
        <w:t>在水政</w:t>
      </w:r>
      <w:r>
        <w:t>执法</w:t>
      </w:r>
      <w:r>
        <w:rPr>
          <w:rFonts w:hint="eastAsia"/>
        </w:rPr>
        <w:t>指挥</w:t>
      </w:r>
      <w:r>
        <w:t>中心，</w:t>
      </w:r>
      <w:r>
        <w:rPr>
          <w:rFonts w:hint="eastAsia"/>
        </w:rPr>
        <w:t>基于电子</w:t>
      </w:r>
      <w:r>
        <w:t>地图、</w:t>
      </w:r>
      <w:r>
        <w:rPr>
          <w:rFonts w:hint="eastAsia"/>
        </w:rPr>
        <w:t>多媒体交互</w:t>
      </w:r>
      <w:r>
        <w:t>客户端等</w:t>
      </w:r>
      <w:r>
        <w:rPr>
          <w:rFonts w:hint="eastAsia"/>
        </w:rPr>
        <w:t>服务</w:t>
      </w:r>
      <w:r>
        <w:t>工具，</w:t>
      </w:r>
      <w:r>
        <w:rPr>
          <w:rFonts w:hint="eastAsia"/>
        </w:rPr>
        <w:t>可实现对</w:t>
      </w:r>
      <w:r>
        <w:t>执法人员的</w:t>
      </w:r>
      <w:r>
        <w:rPr>
          <w:rFonts w:hint="eastAsia"/>
        </w:rPr>
        <w:t>设备</w:t>
      </w:r>
      <w:r>
        <w:t>定位、统一</w:t>
      </w:r>
      <w:r>
        <w:rPr>
          <w:rFonts w:hint="eastAsia"/>
        </w:rPr>
        <w:t>协调</w:t>
      </w:r>
      <w:r>
        <w:t>指挥和</w:t>
      </w:r>
      <w:r>
        <w:rPr>
          <w:rFonts w:hint="eastAsia"/>
        </w:rPr>
        <w:t>信息</w:t>
      </w:r>
      <w:r w:rsidRPr="00234789">
        <w:rPr>
          <w:rFonts w:hint="eastAsia"/>
        </w:rPr>
        <w:t>融合互通</w:t>
      </w:r>
      <w:r>
        <w:rPr>
          <w:rFonts w:hint="eastAsia"/>
        </w:rPr>
        <w:t>。</w:t>
      </w:r>
    </w:p>
    <w:p w14:paraId="2C83E01E" w14:textId="0AB0A0C9" w:rsidR="004312CA" w:rsidRDefault="004312CA" w:rsidP="000A6594">
      <w:pPr>
        <w:ind w:firstLineChars="200" w:firstLine="480"/>
      </w:pPr>
      <w:r>
        <w:rPr>
          <w:rFonts w:hint="eastAsia"/>
        </w:rPr>
        <w:t>执法指挥</w:t>
      </w:r>
      <w:r>
        <w:t>调度</w:t>
      </w:r>
      <w:r w:rsidRPr="00234789">
        <w:rPr>
          <w:rFonts w:hint="eastAsia"/>
        </w:rPr>
        <w:t>实现</w:t>
      </w:r>
      <w:r>
        <w:rPr>
          <w:rFonts w:hint="eastAsia"/>
        </w:rPr>
        <w:t>了指挥中心</w:t>
      </w:r>
      <w:r w:rsidRPr="00234789">
        <w:rPr>
          <w:rFonts w:hint="eastAsia"/>
        </w:rPr>
        <w:t>PC</w:t>
      </w:r>
      <w:r w:rsidRPr="00234789">
        <w:rPr>
          <w:rFonts w:hint="eastAsia"/>
        </w:rPr>
        <w:t>终端、移动手持终端之间的视频、音频</w:t>
      </w:r>
      <w:r>
        <w:rPr>
          <w:rFonts w:hint="eastAsia"/>
        </w:rPr>
        <w:t>、文字消息、文件数据及其他信息的实时交互和实时分享，并</w:t>
      </w:r>
      <w:r>
        <w:t>通过</w:t>
      </w:r>
      <w:r w:rsidRPr="00234789">
        <w:rPr>
          <w:rFonts w:hint="eastAsia"/>
        </w:rPr>
        <w:t>构建信息实时交互系统，实现跨地域、跨终端的信息共享和业务协作</w:t>
      </w:r>
      <w:r>
        <w:rPr>
          <w:rFonts w:hint="eastAsia"/>
        </w:rPr>
        <w:t>。</w:t>
      </w:r>
    </w:p>
    <w:p w14:paraId="3514F7E4" w14:textId="77777777" w:rsidR="00CE47CF" w:rsidRPr="00234789" w:rsidRDefault="00CE47CF" w:rsidP="00CE47CF"/>
    <w:p w14:paraId="5A399DC3" w14:textId="77777777" w:rsidR="004312CA" w:rsidRPr="000A6594" w:rsidRDefault="004312CA" w:rsidP="00D90E4A">
      <w:pPr>
        <w:numPr>
          <w:ilvl w:val="0"/>
          <w:numId w:val="5"/>
        </w:numPr>
        <w:rPr>
          <w:b/>
          <w:bCs/>
        </w:rPr>
      </w:pPr>
      <w:bookmarkStart w:id="194" w:name="_Toc484126247"/>
      <w:r w:rsidRPr="000A6594">
        <w:rPr>
          <w:rFonts w:hint="eastAsia"/>
          <w:b/>
          <w:bCs/>
        </w:rPr>
        <w:t>执法设备管理</w:t>
      </w:r>
      <w:bookmarkEnd w:id="194"/>
    </w:p>
    <w:p w14:paraId="6F662AE3" w14:textId="7D2CBEAD" w:rsidR="004312CA" w:rsidRDefault="004312CA" w:rsidP="000A6594">
      <w:pPr>
        <w:ind w:firstLineChars="200" w:firstLine="480"/>
      </w:pPr>
      <w:r>
        <w:rPr>
          <w:rFonts w:hint="eastAsia"/>
        </w:rPr>
        <w:t>按</w:t>
      </w:r>
      <w:r>
        <w:t>执法规范化的相关要求，通过对执法设备的轨迹定位、</w:t>
      </w:r>
      <w:r>
        <w:rPr>
          <w:rFonts w:hint="eastAsia"/>
        </w:rPr>
        <w:t>线路管控</w:t>
      </w:r>
      <w:r>
        <w:t>、超速告警</w:t>
      </w:r>
      <w:r>
        <w:rPr>
          <w:rFonts w:hint="eastAsia"/>
        </w:rPr>
        <w:t>功能</w:t>
      </w:r>
      <w:r>
        <w:t>等</w:t>
      </w:r>
      <w:r>
        <w:rPr>
          <w:rFonts w:hint="eastAsia"/>
        </w:rPr>
        <w:t>实现</w:t>
      </w:r>
      <w:r>
        <w:t>执法设备的统筹管理。</w:t>
      </w:r>
    </w:p>
    <w:p w14:paraId="389BFF6A" w14:textId="77777777" w:rsidR="00CE47CF" w:rsidRPr="00234789" w:rsidRDefault="00CE47CF" w:rsidP="00CE47CF"/>
    <w:p w14:paraId="3D8839A1" w14:textId="77777777" w:rsidR="004312CA" w:rsidRPr="000A6594" w:rsidRDefault="004312CA" w:rsidP="00D90E4A">
      <w:pPr>
        <w:numPr>
          <w:ilvl w:val="0"/>
          <w:numId w:val="5"/>
        </w:numPr>
        <w:rPr>
          <w:b/>
          <w:bCs/>
        </w:rPr>
      </w:pPr>
      <w:bookmarkStart w:id="195" w:name="_Toc484126248"/>
      <w:r w:rsidRPr="000A6594">
        <w:rPr>
          <w:rFonts w:hint="eastAsia"/>
          <w:b/>
          <w:bCs/>
        </w:rPr>
        <w:t>违法船只</w:t>
      </w:r>
      <w:r w:rsidRPr="000A6594">
        <w:rPr>
          <w:rFonts w:hint="eastAsia"/>
          <w:b/>
          <w:bCs/>
        </w:rPr>
        <w:t>/</w:t>
      </w:r>
      <w:r w:rsidRPr="000A6594">
        <w:rPr>
          <w:rFonts w:hint="eastAsia"/>
          <w:b/>
          <w:bCs/>
        </w:rPr>
        <w:t>车辆管理</w:t>
      </w:r>
      <w:bookmarkEnd w:id="195"/>
    </w:p>
    <w:p w14:paraId="2E17B65F" w14:textId="5701D44F" w:rsidR="004312CA" w:rsidRDefault="004312CA" w:rsidP="000A6594">
      <w:pPr>
        <w:ind w:firstLineChars="200" w:firstLine="480"/>
      </w:pPr>
      <w:r w:rsidRPr="00525987">
        <w:rPr>
          <w:rFonts w:hint="eastAsia"/>
        </w:rPr>
        <w:t>根据查询条件可</w:t>
      </w:r>
      <w:r>
        <w:rPr>
          <w:rFonts w:hint="eastAsia"/>
        </w:rPr>
        <w:t>对违法船只</w:t>
      </w:r>
      <w:r>
        <w:rPr>
          <w:rFonts w:hint="eastAsia"/>
        </w:rPr>
        <w:t>/</w:t>
      </w:r>
      <w:r>
        <w:rPr>
          <w:rFonts w:hint="eastAsia"/>
        </w:rPr>
        <w:t>车辆的编号、图片</w:t>
      </w:r>
      <w:r w:rsidRPr="00525987">
        <w:rPr>
          <w:rFonts w:hint="eastAsia"/>
        </w:rPr>
        <w:t>进行查询。</w:t>
      </w:r>
      <w:bookmarkStart w:id="196" w:name="_Toc419291300"/>
      <w:bookmarkStart w:id="197" w:name="_Toc446072954"/>
      <w:r w:rsidRPr="00525987">
        <w:rPr>
          <w:rFonts w:hint="eastAsia"/>
        </w:rPr>
        <w:t>过车查看</w:t>
      </w:r>
      <w:bookmarkEnd w:id="196"/>
      <w:bookmarkEnd w:id="197"/>
    </w:p>
    <w:p w14:paraId="7C3AC731" w14:textId="77777777" w:rsidR="00CE47CF" w:rsidRPr="00525987" w:rsidRDefault="00CE47CF" w:rsidP="00CE47CF"/>
    <w:p w14:paraId="5EBC2F07" w14:textId="047ADD6B" w:rsidR="004312CA" w:rsidRPr="000A6594" w:rsidRDefault="004312CA" w:rsidP="00D90E4A">
      <w:pPr>
        <w:numPr>
          <w:ilvl w:val="0"/>
          <w:numId w:val="5"/>
        </w:numPr>
        <w:rPr>
          <w:b/>
          <w:bCs/>
        </w:rPr>
      </w:pPr>
      <w:bookmarkStart w:id="198" w:name="_Toc484126249"/>
      <w:r w:rsidRPr="000A6594">
        <w:rPr>
          <w:rFonts w:hint="eastAsia"/>
          <w:b/>
          <w:bCs/>
        </w:rPr>
        <w:t>平台基础应用</w:t>
      </w:r>
      <w:bookmarkStart w:id="199" w:name="_Toc353542574"/>
      <w:bookmarkStart w:id="200" w:name="_Toc409770145"/>
      <w:bookmarkEnd w:id="190"/>
      <w:bookmarkEnd w:id="198"/>
    </w:p>
    <w:p w14:paraId="74651B8C" w14:textId="51DFFE01" w:rsidR="004312CA" w:rsidRDefault="004312CA" w:rsidP="000A6594">
      <w:pPr>
        <w:ind w:firstLineChars="200" w:firstLine="480"/>
      </w:pPr>
      <w:r>
        <w:rPr>
          <w:rFonts w:hint="eastAsia"/>
        </w:rPr>
        <w:t>实时</w:t>
      </w:r>
      <w:r w:rsidRPr="00542E48">
        <w:rPr>
          <w:rFonts w:hint="eastAsia"/>
        </w:rPr>
        <w:t>浏览</w:t>
      </w:r>
      <w:r>
        <w:rPr>
          <w:rFonts w:hint="eastAsia"/>
        </w:rPr>
        <w:t>、</w:t>
      </w:r>
      <w:r w:rsidRPr="00FF4842">
        <w:rPr>
          <w:rFonts w:hint="eastAsia"/>
        </w:rPr>
        <w:t>预览轮巡</w:t>
      </w:r>
      <w:r>
        <w:rPr>
          <w:rFonts w:hint="eastAsia"/>
        </w:rPr>
        <w:t>、</w:t>
      </w:r>
      <w:bookmarkStart w:id="201" w:name="_Toc295221076"/>
      <w:bookmarkStart w:id="202" w:name="_Toc353542575"/>
      <w:bookmarkStart w:id="203" w:name="_Toc409770146"/>
      <w:bookmarkEnd w:id="199"/>
      <w:bookmarkEnd w:id="200"/>
      <w:r w:rsidRPr="00542E48">
        <w:rPr>
          <w:rFonts w:hint="eastAsia"/>
        </w:rPr>
        <w:t>录像</w:t>
      </w:r>
      <w:bookmarkEnd w:id="201"/>
      <w:r>
        <w:rPr>
          <w:rFonts w:hint="eastAsia"/>
        </w:rPr>
        <w:t>回放</w:t>
      </w:r>
      <w:bookmarkEnd w:id="202"/>
      <w:bookmarkEnd w:id="203"/>
      <w:r>
        <w:rPr>
          <w:rFonts w:hint="eastAsia"/>
        </w:rPr>
        <w:t>与下载、</w:t>
      </w:r>
      <w:bookmarkStart w:id="204" w:name="_Toc409770147"/>
      <w:bookmarkStart w:id="205" w:name="_Toc353542576"/>
      <w:r w:rsidRPr="00542E48">
        <w:rPr>
          <w:rFonts w:hint="eastAsia"/>
        </w:rPr>
        <w:t>拼控上墙</w:t>
      </w:r>
      <w:bookmarkEnd w:id="204"/>
      <w:r>
        <w:rPr>
          <w:rFonts w:hint="eastAsia"/>
        </w:rPr>
        <w:t>、</w:t>
      </w:r>
      <w:bookmarkStart w:id="206" w:name="_Toc375594008"/>
      <w:bookmarkStart w:id="207" w:name="_Toc415149535"/>
      <w:bookmarkStart w:id="208" w:name="_Toc295221079"/>
      <w:bookmarkStart w:id="209" w:name="_Toc353542578"/>
      <w:bookmarkStart w:id="210" w:name="_Toc409770148"/>
      <w:r>
        <w:rPr>
          <w:rFonts w:hint="eastAsia"/>
        </w:rPr>
        <w:t>报警管理、</w:t>
      </w:r>
      <w:bookmarkStart w:id="211" w:name="_Toc295221077"/>
      <w:bookmarkStart w:id="212" w:name="_Toc353542577"/>
      <w:bookmarkStart w:id="213" w:name="_Toc409770150"/>
      <w:r w:rsidRPr="00542E48">
        <w:rPr>
          <w:rFonts w:hint="eastAsia"/>
        </w:rPr>
        <w:t>网络对讲</w:t>
      </w:r>
      <w:bookmarkEnd w:id="211"/>
      <w:bookmarkEnd w:id="212"/>
      <w:bookmarkEnd w:id="213"/>
      <w:r>
        <w:rPr>
          <w:rFonts w:hint="eastAsia"/>
        </w:rPr>
        <w:t>、大屏</w:t>
      </w:r>
      <w:r>
        <w:t>管控</w:t>
      </w:r>
    </w:p>
    <w:p w14:paraId="19203E90" w14:textId="77777777" w:rsidR="00CE47CF" w:rsidRDefault="00CE47CF" w:rsidP="00CE47CF"/>
    <w:p w14:paraId="65DEBB4D" w14:textId="77777777" w:rsidR="004312CA" w:rsidRPr="000A6594" w:rsidRDefault="004312CA" w:rsidP="00D90E4A">
      <w:pPr>
        <w:numPr>
          <w:ilvl w:val="0"/>
          <w:numId w:val="5"/>
        </w:numPr>
        <w:rPr>
          <w:b/>
          <w:bCs/>
        </w:rPr>
      </w:pPr>
      <w:bookmarkStart w:id="214" w:name="_Toc484126251"/>
      <w:bookmarkEnd w:id="191"/>
      <w:bookmarkEnd w:id="205"/>
      <w:bookmarkEnd w:id="206"/>
      <w:bookmarkEnd w:id="207"/>
      <w:bookmarkEnd w:id="208"/>
      <w:bookmarkEnd w:id="209"/>
      <w:bookmarkEnd w:id="210"/>
      <w:r w:rsidRPr="000A6594">
        <w:rPr>
          <w:rFonts w:hint="eastAsia"/>
          <w:b/>
          <w:bCs/>
        </w:rPr>
        <w:t>执法</w:t>
      </w:r>
      <w:r w:rsidRPr="000A6594">
        <w:rPr>
          <w:b/>
          <w:bCs/>
        </w:rPr>
        <w:t>视图</w:t>
      </w:r>
      <w:r w:rsidRPr="000A6594">
        <w:rPr>
          <w:rFonts w:hint="eastAsia"/>
          <w:b/>
          <w:bCs/>
        </w:rPr>
        <w:t>存储</w:t>
      </w:r>
      <w:bookmarkEnd w:id="214"/>
    </w:p>
    <w:p w14:paraId="2CC4531D" w14:textId="3C56BB84" w:rsidR="004312CA" w:rsidRDefault="004312CA" w:rsidP="000A6594">
      <w:pPr>
        <w:ind w:firstLineChars="200" w:firstLine="480"/>
      </w:pPr>
      <w:r>
        <w:rPr>
          <w:rFonts w:hint="eastAsia"/>
        </w:rPr>
        <w:t>对政府执法人员关于执法过程</w:t>
      </w:r>
      <w:r>
        <w:t>中产生</w:t>
      </w:r>
      <w:r>
        <w:rPr>
          <w:rFonts w:hint="eastAsia"/>
        </w:rPr>
        <w:t>的视频、音频</w:t>
      </w:r>
      <w:r>
        <w:t>、</w:t>
      </w:r>
      <w:r>
        <w:rPr>
          <w:rFonts w:hint="eastAsia"/>
        </w:rPr>
        <w:t>图片等资料</w:t>
      </w:r>
      <w:r>
        <w:t>的</w:t>
      </w:r>
      <w:r>
        <w:rPr>
          <w:rFonts w:hint="eastAsia"/>
        </w:rPr>
        <w:t>统一管理和存储，用户</w:t>
      </w:r>
      <w:r>
        <w:t>可以进行视图的分类管理、标注备注、检索预览等操作</w:t>
      </w:r>
      <w:r>
        <w:rPr>
          <w:rFonts w:hint="eastAsia"/>
        </w:rPr>
        <w:t>。</w:t>
      </w:r>
    </w:p>
    <w:p w14:paraId="66647AB0" w14:textId="77777777" w:rsidR="00CE47CF" w:rsidRDefault="00CE47CF" w:rsidP="00CE47CF"/>
    <w:p w14:paraId="02B546B9" w14:textId="77777777" w:rsidR="004312CA" w:rsidRPr="000A6594" w:rsidRDefault="004312CA" w:rsidP="00D90E4A">
      <w:pPr>
        <w:numPr>
          <w:ilvl w:val="0"/>
          <w:numId w:val="5"/>
        </w:numPr>
        <w:rPr>
          <w:b/>
          <w:bCs/>
        </w:rPr>
      </w:pPr>
      <w:bookmarkStart w:id="215" w:name="_Toc484126255"/>
      <w:r w:rsidRPr="000A6594">
        <w:rPr>
          <w:rFonts w:hint="eastAsia"/>
          <w:b/>
          <w:bCs/>
        </w:rPr>
        <w:t>联网</w:t>
      </w:r>
      <w:r w:rsidRPr="000A6594">
        <w:rPr>
          <w:b/>
          <w:bCs/>
        </w:rPr>
        <w:t>接入</w:t>
      </w:r>
      <w:r w:rsidRPr="000A6594">
        <w:rPr>
          <w:rFonts w:hint="eastAsia"/>
          <w:b/>
          <w:bCs/>
        </w:rPr>
        <w:t>共享</w:t>
      </w:r>
      <w:bookmarkEnd w:id="215"/>
    </w:p>
    <w:p w14:paraId="7F66C9BF" w14:textId="75A33BBF" w:rsidR="004312CA" w:rsidRDefault="004312CA" w:rsidP="000A6594">
      <w:pPr>
        <w:ind w:firstLineChars="200" w:firstLine="480"/>
      </w:pPr>
      <w:r>
        <w:t>将已建的</w:t>
      </w:r>
      <w:r>
        <w:t>IPC</w:t>
      </w:r>
      <w:r>
        <w:rPr>
          <w:rFonts w:hint="eastAsia"/>
        </w:rPr>
        <w:t>、</w:t>
      </w:r>
      <w:r>
        <w:t>DVR</w:t>
      </w:r>
      <w:r>
        <w:rPr>
          <w:rFonts w:hint="eastAsia"/>
        </w:rPr>
        <w:t>、</w:t>
      </w:r>
      <w:r>
        <w:t>NVR</w:t>
      </w:r>
      <w:r>
        <w:t>通过设备接入服务器接入到</w:t>
      </w:r>
      <w:r>
        <w:rPr>
          <w:rFonts w:hint="eastAsia"/>
        </w:rPr>
        <w:t>水政</w:t>
      </w:r>
      <w:r>
        <w:t>执法与管理平台</w:t>
      </w:r>
      <w:r>
        <w:rPr>
          <w:rFonts w:hint="eastAsia"/>
        </w:rPr>
        <w:t>，</w:t>
      </w:r>
      <w:r>
        <w:t>实现设备的统一管理</w:t>
      </w:r>
      <w:r>
        <w:rPr>
          <w:rFonts w:hint="eastAsia"/>
        </w:rPr>
        <w:t>、</w:t>
      </w:r>
      <w:r>
        <w:t>应用</w:t>
      </w:r>
      <w:r>
        <w:rPr>
          <w:rFonts w:hint="eastAsia"/>
        </w:rPr>
        <w:t>、</w:t>
      </w:r>
      <w:r>
        <w:t>共享</w:t>
      </w:r>
      <w:r>
        <w:rPr>
          <w:rFonts w:hint="eastAsia"/>
        </w:rPr>
        <w:t>，最大限度保护已建设备的投资效益。</w:t>
      </w:r>
    </w:p>
    <w:p w14:paraId="12380394" w14:textId="77777777" w:rsidR="00CE47CF" w:rsidRDefault="00CE47CF" w:rsidP="00CE47CF"/>
    <w:p w14:paraId="23D3BF67" w14:textId="77777777" w:rsidR="000A6594" w:rsidRPr="000A6594" w:rsidRDefault="004312CA" w:rsidP="00D90E4A">
      <w:pPr>
        <w:numPr>
          <w:ilvl w:val="0"/>
          <w:numId w:val="5"/>
        </w:numPr>
        <w:rPr>
          <w:b/>
          <w:bCs/>
        </w:rPr>
      </w:pPr>
      <w:bookmarkStart w:id="216" w:name="_Toc484126257"/>
      <w:r w:rsidRPr="000A6594">
        <w:rPr>
          <w:rFonts w:hint="eastAsia"/>
          <w:b/>
          <w:bCs/>
        </w:rPr>
        <w:t>视频</w:t>
      </w:r>
      <w:r w:rsidRPr="000A6594">
        <w:rPr>
          <w:b/>
          <w:bCs/>
        </w:rPr>
        <w:t>开放共享</w:t>
      </w:r>
      <w:bookmarkEnd w:id="216"/>
    </w:p>
    <w:p w14:paraId="06710F11" w14:textId="739F2BFD" w:rsidR="004312CA" w:rsidRDefault="004312CA" w:rsidP="000A6594">
      <w:pPr>
        <w:ind w:firstLineChars="200" w:firstLine="480"/>
      </w:pPr>
      <w:r>
        <w:rPr>
          <w:rFonts w:hint="eastAsia"/>
        </w:rPr>
        <w:lastRenderedPageBreak/>
        <w:t>方案</w:t>
      </w:r>
      <w:r>
        <w:t>设计采用</w:t>
      </w:r>
      <w:r>
        <w:rPr>
          <w:rFonts w:hint="eastAsia"/>
        </w:rPr>
        <w:t>符</w:t>
      </w:r>
      <w:r>
        <w:t>合《</w:t>
      </w:r>
      <w:r w:rsidRPr="00B77588">
        <w:rPr>
          <w:rFonts w:hint="eastAsia"/>
        </w:rPr>
        <w:t>安全防范视频监控联网系统信息传输、交换、控制技术要求》</w:t>
      </w:r>
      <w:r w:rsidRPr="00B77588">
        <w:rPr>
          <w:rFonts w:hint="eastAsia"/>
        </w:rPr>
        <w:t>(GB/T28181-201</w:t>
      </w:r>
      <w:r>
        <w:t>6</w:t>
      </w:r>
      <w:r w:rsidRPr="00B77588">
        <w:rPr>
          <w:rFonts w:hint="eastAsia"/>
        </w:rPr>
        <w:t>)</w:t>
      </w:r>
      <w:r>
        <w:rPr>
          <w:rFonts w:hint="eastAsia"/>
        </w:rPr>
        <w:t>标准</w:t>
      </w:r>
      <w:r>
        <w:t>的国标进行平台构建，以便后续向</w:t>
      </w:r>
      <w:r>
        <w:rPr>
          <w:rFonts w:hint="eastAsia"/>
        </w:rPr>
        <w:t>政府</w:t>
      </w:r>
      <w:r>
        <w:t>的其他应急指挥</w:t>
      </w:r>
      <w:r>
        <w:rPr>
          <w:rFonts w:hint="eastAsia"/>
        </w:rPr>
        <w:t>机构</w:t>
      </w:r>
      <w:r>
        <w:t>比如</w:t>
      </w:r>
      <w:r>
        <w:rPr>
          <w:rFonts w:hint="eastAsia"/>
        </w:rPr>
        <w:t>公安、</w:t>
      </w:r>
      <w:r>
        <w:t>应急办等部门进行视频推送共享</w:t>
      </w:r>
      <w:r>
        <w:rPr>
          <w:rFonts w:hint="eastAsia"/>
        </w:rPr>
        <w:t>，水政执法</w:t>
      </w:r>
      <w:r>
        <w:t>管理平台可以根据外部用户</w:t>
      </w:r>
      <w:r>
        <w:rPr>
          <w:rFonts w:hint="eastAsia"/>
        </w:rPr>
        <w:t>需求</w:t>
      </w:r>
      <w:r>
        <w:t>进行</w:t>
      </w:r>
      <w:r>
        <w:rPr>
          <w:rFonts w:hint="eastAsia"/>
        </w:rPr>
        <w:t>资源</w:t>
      </w:r>
      <w:r>
        <w:t>开放共享，在保障数据资源安全的同时</w:t>
      </w:r>
      <w:r>
        <w:rPr>
          <w:rFonts w:hint="eastAsia"/>
        </w:rPr>
        <w:t>以</w:t>
      </w:r>
      <w:r>
        <w:t>标准的服务接口向外</w:t>
      </w:r>
      <w:r>
        <w:rPr>
          <w:rFonts w:hint="eastAsia"/>
        </w:rPr>
        <w:t>开放</w:t>
      </w:r>
      <w:r>
        <w:t>共享。</w:t>
      </w:r>
    </w:p>
    <w:p w14:paraId="3C67763B" w14:textId="77777777" w:rsidR="000A6594" w:rsidRDefault="000A6594" w:rsidP="000A6594"/>
    <w:p w14:paraId="0FBD2350" w14:textId="4ED86276" w:rsidR="00EE75F0" w:rsidRPr="00976FC1" w:rsidRDefault="004312CA" w:rsidP="00CB33B7">
      <w:pPr>
        <w:pStyle w:val="3"/>
      </w:pPr>
      <w:bookmarkStart w:id="217" w:name="_Toc493696628"/>
      <w:bookmarkStart w:id="218" w:name="_Toc27480800"/>
      <w:r w:rsidRPr="00EB16C3">
        <w:rPr>
          <w:rFonts w:hint="eastAsia"/>
        </w:rPr>
        <w:t>系统关键功能</w:t>
      </w:r>
      <w:bookmarkEnd w:id="217"/>
      <w:bookmarkEnd w:id="218"/>
    </w:p>
    <w:p w14:paraId="10A90E15" w14:textId="03D85245" w:rsidR="004312CA" w:rsidRPr="000A6594" w:rsidRDefault="00A67065" w:rsidP="00D90E4A">
      <w:pPr>
        <w:numPr>
          <w:ilvl w:val="0"/>
          <w:numId w:val="5"/>
        </w:numPr>
        <w:rPr>
          <w:b/>
          <w:bCs/>
        </w:rPr>
      </w:pPr>
      <w:r>
        <w:rPr>
          <w:rFonts w:hint="eastAsia"/>
          <w:b/>
          <w:bCs/>
        </w:rPr>
        <w:t>湖</w:t>
      </w:r>
      <w:r w:rsidR="004312CA" w:rsidRPr="000A6594">
        <w:rPr>
          <w:rFonts w:hint="eastAsia"/>
          <w:b/>
          <w:bCs/>
        </w:rPr>
        <w:t>面漂浮物监控</w:t>
      </w:r>
    </w:p>
    <w:p w14:paraId="24A9DCF3" w14:textId="77777777" w:rsidR="000A6594" w:rsidRDefault="004312CA" w:rsidP="000A6594">
      <w:pPr>
        <w:ind w:firstLineChars="200" w:firstLine="480"/>
      </w:pPr>
      <w:r>
        <w:rPr>
          <w:rFonts w:hint="eastAsia"/>
        </w:rPr>
        <w:t>在拦漂浮排、拦污栅、回水湾、水利工程上游等漂浮物聚集处，采用星光或黑光摄像机，对水面进行日夜监控，当远程查看漂浮物达到一定面积，或出现树干、漂流船只等大型漂浮物可能危及水利工程安全时，及时组织保洁人员进行清理。</w:t>
      </w:r>
    </w:p>
    <w:p w14:paraId="210C259F" w14:textId="456760C6" w:rsidR="004312CA" w:rsidRDefault="00A67065" w:rsidP="000A6594">
      <w:pPr>
        <w:ind w:firstLineChars="200" w:firstLine="482"/>
        <w:rPr>
          <w:b/>
        </w:rPr>
      </w:pPr>
      <w:r>
        <w:rPr>
          <w:b/>
        </w:rPr>
        <w:t>湖</w:t>
      </w:r>
      <w:r w:rsidR="004312CA" w:rsidRPr="00C94D5A">
        <w:rPr>
          <w:b/>
        </w:rPr>
        <w:t>面漂浮物自动预警的功能需要</w:t>
      </w:r>
      <w:r w:rsidR="004312CA">
        <w:rPr>
          <w:b/>
        </w:rPr>
        <w:t>大量</w:t>
      </w:r>
      <w:r w:rsidR="004312CA" w:rsidRPr="00C94D5A">
        <w:rPr>
          <w:b/>
        </w:rPr>
        <w:t>素材</w:t>
      </w:r>
      <w:r w:rsidR="004312CA" w:rsidRPr="00C94D5A">
        <w:rPr>
          <w:rFonts w:hint="eastAsia"/>
          <w:b/>
        </w:rPr>
        <w:t>，</w:t>
      </w:r>
      <w:r w:rsidR="004312CA" w:rsidRPr="00C94D5A">
        <w:rPr>
          <w:b/>
        </w:rPr>
        <w:t>待开发</w:t>
      </w:r>
      <w:r w:rsidR="004312CA" w:rsidRPr="00C94D5A">
        <w:rPr>
          <w:rFonts w:hint="eastAsia"/>
          <w:b/>
        </w:rPr>
        <w:t>。</w:t>
      </w:r>
    </w:p>
    <w:p w14:paraId="23DE1BDC" w14:textId="77777777" w:rsidR="00EE75F0" w:rsidRPr="00C94D5A" w:rsidRDefault="00EE75F0" w:rsidP="00EE75F0">
      <w:pPr>
        <w:rPr>
          <w:b/>
        </w:rPr>
      </w:pPr>
    </w:p>
    <w:p w14:paraId="6A0BF6E3" w14:textId="77777777" w:rsidR="004312CA" w:rsidRPr="000A6594" w:rsidRDefault="004312CA" w:rsidP="00D90E4A">
      <w:pPr>
        <w:numPr>
          <w:ilvl w:val="0"/>
          <w:numId w:val="5"/>
        </w:numPr>
        <w:rPr>
          <w:b/>
          <w:bCs/>
        </w:rPr>
      </w:pPr>
      <w:r w:rsidRPr="000A6594">
        <w:rPr>
          <w:b/>
          <w:bCs/>
        </w:rPr>
        <w:t>非法倾倒垃圾车辆监视预警</w:t>
      </w:r>
    </w:p>
    <w:p w14:paraId="680B5028" w14:textId="39947611" w:rsidR="004312CA" w:rsidRDefault="004312CA" w:rsidP="000A6594">
      <w:pPr>
        <w:ind w:firstLineChars="200" w:firstLine="480"/>
      </w:pPr>
      <w:r w:rsidRPr="00F97DDA">
        <w:rPr>
          <w:rFonts w:hint="eastAsia"/>
        </w:rPr>
        <w:t>对</w:t>
      </w:r>
      <w:r w:rsidR="00A67065">
        <w:rPr>
          <w:rFonts w:hint="eastAsia"/>
        </w:rPr>
        <w:t>湖</w:t>
      </w:r>
      <w:r w:rsidRPr="00F97DDA">
        <w:rPr>
          <w:rFonts w:hint="eastAsia"/>
        </w:rPr>
        <w:t>道边，水库重要出入路口，道路设置</w:t>
      </w:r>
      <w:r w:rsidR="000A6594">
        <w:rPr>
          <w:rFonts w:hint="eastAsia"/>
        </w:rPr>
        <w:t>监控</w:t>
      </w:r>
      <w:r w:rsidRPr="00F97DDA">
        <w:rPr>
          <w:rFonts w:hint="eastAsia"/>
        </w:rPr>
        <w:t>系统，对来往车辆进行识别抓拍，</w:t>
      </w:r>
      <w:r w:rsidRPr="0027657C">
        <w:rPr>
          <w:rFonts w:hint="eastAsia"/>
        </w:rPr>
        <w:t>及时预警货车的出现特别是夜间货车的出现，防止不法分子倾倒垃圾污染环境。</w:t>
      </w:r>
    </w:p>
    <w:p w14:paraId="0DE56482" w14:textId="77777777" w:rsidR="00EE75F0" w:rsidRPr="00F97DDA" w:rsidRDefault="00EE75F0" w:rsidP="00EE75F0"/>
    <w:p w14:paraId="150F0BBD" w14:textId="143016DA" w:rsidR="004312CA" w:rsidRPr="000A6594" w:rsidRDefault="004312CA" w:rsidP="00D90E4A">
      <w:pPr>
        <w:numPr>
          <w:ilvl w:val="0"/>
          <w:numId w:val="5"/>
        </w:numPr>
        <w:rPr>
          <w:b/>
          <w:bCs/>
        </w:rPr>
      </w:pPr>
      <w:r w:rsidRPr="000A6594">
        <w:rPr>
          <w:rFonts w:hint="eastAsia"/>
          <w:b/>
          <w:bCs/>
        </w:rPr>
        <w:t>入</w:t>
      </w:r>
      <w:r w:rsidR="00A67065">
        <w:rPr>
          <w:rFonts w:hint="eastAsia"/>
          <w:b/>
          <w:bCs/>
        </w:rPr>
        <w:t>湖</w:t>
      </w:r>
      <w:r w:rsidRPr="000A6594">
        <w:rPr>
          <w:rFonts w:hint="eastAsia"/>
          <w:b/>
          <w:bCs/>
        </w:rPr>
        <w:t>排污口</w:t>
      </w:r>
      <w:r w:rsidRPr="000A6594">
        <w:rPr>
          <w:b/>
          <w:bCs/>
        </w:rPr>
        <w:t>日夜监控</w:t>
      </w:r>
    </w:p>
    <w:p w14:paraId="7D421923" w14:textId="7B3BBCA7" w:rsidR="004312CA" w:rsidRDefault="004312CA" w:rsidP="000A6594">
      <w:pPr>
        <w:ind w:firstLineChars="200" w:firstLine="480"/>
      </w:pPr>
      <w:r>
        <w:t>采用摄像</w:t>
      </w:r>
      <w:r>
        <w:rPr>
          <w:rFonts w:hint="eastAsia"/>
        </w:rPr>
        <w:t>可实现极低照度下，</w:t>
      </w:r>
      <w:r>
        <w:t>对入</w:t>
      </w:r>
      <w:r w:rsidR="00A67065">
        <w:t>湖</w:t>
      </w:r>
      <w:r>
        <w:t>排污口进行彩色监控</w:t>
      </w:r>
      <w:r>
        <w:rPr>
          <w:rFonts w:hint="eastAsia"/>
        </w:rPr>
        <w:t>，</w:t>
      </w:r>
      <w:r>
        <w:t>发现水体是否出现颜色改变</w:t>
      </w:r>
      <w:r>
        <w:rPr>
          <w:rFonts w:hint="eastAsia"/>
        </w:rPr>
        <w:t>、</w:t>
      </w:r>
      <w:r>
        <w:t>泡沫</w:t>
      </w:r>
      <w:r>
        <w:rPr>
          <w:rFonts w:hint="eastAsia"/>
        </w:rPr>
        <w:t>、</w:t>
      </w:r>
      <w:r>
        <w:t>死鱼等异常现象</w:t>
      </w:r>
      <w:r>
        <w:rPr>
          <w:rFonts w:hint="eastAsia"/>
        </w:rPr>
        <w:t>，</w:t>
      </w:r>
      <w:r>
        <w:t>以便及时采取措施制止排污</w:t>
      </w:r>
      <w:r>
        <w:rPr>
          <w:rFonts w:hint="eastAsia"/>
        </w:rPr>
        <w:t>。</w:t>
      </w:r>
    </w:p>
    <w:p w14:paraId="1FF1BEA8" w14:textId="77777777" w:rsidR="00EE75F0" w:rsidRDefault="00EE75F0" w:rsidP="00EE75F0"/>
    <w:p w14:paraId="6BCB5EDB" w14:textId="77777777" w:rsidR="004312CA" w:rsidRPr="000A6594" w:rsidRDefault="004312CA" w:rsidP="00D90E4A">
      <w:pPr>
        <w:numPr>
          <w:ilvl w:val="0"/>
          <w:numId w:val="5"/>
        </w:numPr>
        <w:rPr>
          <w:b/>
          <w:bCs/>
        </w:rPr>
      </w:pPr>
      <w:r w:rsidRPr="000A6594">
        <w:rPr>
          <w:b/>
          <w:bCs/>
        </w:rPr>
        <w:t>辅助安全监控管理</w:t>
      </w:r>
    </w:p>
    <w:p w14:paraId="7402DD3C" w14:textId="3B3096CC" w:rsidR="004312CA" w:rsidRDefault="004312CA" w:rsidP="000A6594">
      <w:pPr>
        <w:ind w:firstLineChars="200" w:firstLine="480"/>
      </w:pPr>
      <w:r>
        <w:rPr>
          <w:rFonts w:hint="eastAsia"/>
        </w:rPr>
        <w:t>针对</w:t>
      </w:r>
      <w:r w:rsidR="00A67065">
        <w:t>湖</w:t>
      </w:r>
      <w:r>
        <w:t>道，水库边人员</w:t>
      </w:r>
      <w:r>
        <w:rPr>
          <w:rFonts w:hint="eastAsia"/>
        </w:rPr>
        <w:t>进入</w:t>
      </w:r>
      <w:r>
        <w:t>，游泳</w:t>
      </w:r>
      <w:r>
        <w:rPr>
          <w:rFonts w:hint="eastAsia"/>
        </w:rPr>
        <w:t>、</w:t>
      </w:r>
      <w:r>
        <w:t>钓鱼等行为</w:t>
      </w:r>
      <w:r>
        <w:rPr>
          <w:rFonts w:hint="eastAsia"/>
        </w:rPr>
        <w:t>采用智能识别的</w:t>
      </w:r>
      <w:r>
        <w:t>入</w:t>
      </w:r>
      <w:r>
        <w:rPr>
          <w:rFonts w:hint="eastAsia"/>
        </w:rPr>
        <w:t>侵监测子系统</w:t>
      </w:r>
      <w:r>
        <w:t>，当人员</w:t>
      </w:r>
      <w:r>
        <w:rPr>
          <w:rFonts w:hint="eastAsia"/>
        </w:rPr>
        <w:t>越线</w:t>
      </w:r>
      <w:r>
        <w:t>或者进入</w:t>
      </w:r>
      <w:r>
        <w:rPr>
          <w:rFonts w:hint="eastAsia"/>
        </w:rPr>
        <w:t>防范</w:t>
      </w:r>
      <w:r>
        <w:t>区域内触发报警并联动</w:t>
      </w:r>
      <w:r>
        <w:rPr>
          <w:rFonts w:hint="eastAsia"/>
        </w:rPr>
        <w:t>广播</w:t>
      </w:r>
      <w:r>
        <w:t>预警系统进行阻</w:t>
      </w:r>
      <w:r>
        <w:lastRenderedPageBreak/>
        <w:t>止</w:t>
      </w:r>
      <w:r>
        <w:rPr>
          <w:rFonts w:hint="eastAsia"/>
        </w:rPr>
        <w:t>。</w:t>
      </w:r>
    </w:p>
    <w:p w14:paraId="3E15C4DC" w14:textId="77777777" w:rsidR="00EE75F0" w:rsidRPr="000D1D96" w:rsidRDefault="00EE75F0" w:rsidP="00EE75F0"/>
    <w:p w14:paraId="2447CC65" w14:textId="77777777" w:rsidR="004312CA" w:rsidRPr="000A6594" w:rsidRDefault="004312CA" w:rsidP="00D90E4A">
      <w:pPr>
        <w:numPr>
          <w:ilvl w:val="0"/>
          <w:numId w:val="5"/>
        </w:numPr>
        <w:rPr>
          <w:b/>
          <w:bCs/>
        </w:rPr>
      </w:pPr>
      <w:r w:rsidRPr="000A6594">
        <w:rPr>
          <w:b/>
          <w:bCs/>
        </w:rPr>
        <w:t>无人机巡查及水域岸线</w:t>
      </w:r>
      <w:r w:rsidRPr="000A6594">
        <w:rPr>
          <w:rFonts w:hint="eastAsia"/>
          <w:b/>
          <w:bCs/>
        </w:rPr>
        <w:t>图像</w:t>
      </w:r>
      <w:r w:rsidRPr="000A6594">
        <w:rPr>
          <w:b/>
          <w:bCs/>
        </w:rPr>
        <w:t>采集</w:t>
      </w:r>
    </w:p>
    <w:p w14:paraId="7178F35D" w14:textId="1446C970" w:rsidR="004312CA" w:rsidRDefault="004312CA" w:rsidP="000A6594">
      <w:pPr>
        <w:ind w:firstLineChars="200" w:firstLine="480"/>
      </w:pPr>
      <w:r>
        <w:rPr>
          <w:rFonts w:hint="eastAsia"/>
        </w:rPr>
        <w:t>利用无人机机动灵活的特点，可对属于进行无死角高效率的巡查，也可</w:t>
      </w:r>
      <w:r w:rsidRPr="005D6D45">
        <w:rPr>
          <w:rFonts w:hint="eastAsia"/>
        </w:rPr>
        <w:t>基于</w:t>
      </w:r>
      <w:r w:rsidRPr="005D6D45">
        <w:t>无人机航拍</w:t>
      </w:r>
      <w:r>
        <w:t>水域岸线</w:t>
      </w:r>
      <w:r w:rsidRPr="005D6D45">
        <w:t>图像进行处理</w:t>
      </w:r>
      <w:r w:rsidRPr="005D6D45">
        <w:rPr>
          <w:rFonts w:hint="eastAsia"/>
        </w:rPr>
        <w:t>拼接</w:t>
      </w:r>
      <w:r w:rsidRPr="005D6D45">
        <w:t>，</w:t>
      </w:r>
      <w:r w:rsidRPr="005D6D45">
        <w:rPr>
          <w:rFonts w:hint="eastAsia"/>
        </w:rPr>
        <w:t>形成</w:t>
      </w:r>
      <w:r w:rsidRPr="005D6D45">
        <w:t>包含</w:t>
      </w:r>
      <w:r w:rsidRPr="005D6D45">
        <w:rPr>
          <w:rFonts w:hint="eastAsia"/>
        </w:rPr>
        <w:t>整个</w:t>
      </w:r>
      <w:r w:rsidRPr="005D6D45">
        <w:t>区域的</w:t>
      </w:r>
      <w:r w:rsidRPr="005D6D45">
        <w:rPr>
          <w:rFonts w:hint="eastAsia"/>
        </w:rPr>
        <w:t>大场景图片</w:t>
      </w:r>
      <w:r>
        <w:rPr>
          <w:rFonts w:hint="eastAsia"/>
        </w:rPr>
        <w:t>，</w:t>
      </w:r>
      <w:r w:rsidRPr="00C94D5A">
        <w:rPr>
          <w:rFonts w:hint="eastAsia"/>
        </w:rPr>
        <w:t>加强</w:t>
      </w:r>
      <w:r w:rsidR="0054718F">
        <w:rPr>
          <w:rFonts w:hint="eastAsia"/>
        </w:rPr>
        <w:t>河</w:t>
      </w:r>
      <w:r w:rsidRPr="00C94D5A">
        <w:rPr>
          <w:rFonts w:hint="eastAsia"/>
        </w:rPr>
        <w:t>湖水域岸线管理保护</w:t>
      </w:r>
      <w:r>
        <w:rPr>
          <w:rFonts w:hint="eastAsia"/>
        </w:rPr>
        <w:t>。</w:t>
      </w:r>
    </w:p>
    <w:p w14:paraId="52D11055" w14:textId="77777777" w:rsidR="00EE75F0" w:rsidRPr="00C94D5A" w:rsidRDefault="00EE75F0" w:rsidP="00EE75F0"/>
    <w:p w14:paraId="481D2B39" w14:textId="77777777" w:rsidR="004312CA" w:rsidRPr="000A6594" w:rsidRDefault="004312CA" w:rsidP="00D90E4A">
      <w:pPr>
        <w:numPr>
          <w:ilvl w:val="0"/>
          <w:numId w:val="5"/>
        </w:numPr>
        <w:rPr>
          <w:b/>
          <w:bCs/>
        </w:rPr>
      </w:pPr>
      <w:bookmarkStart w:id="219" w:name="_Toc469421307"/>
      <w:r w:rsidRPr="000A6594">
        <w:rPr>
          <w:b/>
          <w:bCs/>
        </w:rPr>
        <w:t>水政执法记录</w:t>
      </w:r>
    </w:p>
    <w:p w14:paraId="22100E0A" w14:textId="396C7195" w:rsidR="004312CA" w:rsidRDefault="004312CA" w:rsidP="000A6594">
      <w:pPr>
        <w:ind w:firstLineChars="200" w:firstLine="480"/>
      </w:pPr>
      <w:r>
        <w:rPr>
          <w:rFonts w:hint="eastAsia"/>
        </w:rPr>
        <w:t>现场</w:t>
      </w:r>
      <w:r w:rsidRPr="000D1D96">
        <w:rPr>
          <w:rFonts w:hint="eastAsia"/>
        </w:rPr>
        <w:t>执法记录系统</w:t>
      </w:r>
      <w:r>
        <w:rPr>
          <w:rFonts w:hint="eastAsia"/>
        </w:rPr>
        <w:t>可实现执法</w:t>
      </w:r>
      <w:r w:rsidRPr="000D1D96">
        <w:rPr>
          <w:rFonts w:hint="eastAsia"/>
        </w:rPr>
        <w:t>现场摄录、实时传输、卫星定位、红外夜视、数据存储、资料查看、防篡改</w:t>
      </w:r>
      <w:r>
        <w:rPr>
          <w:rFonts w:hint="eastAsia"/>
        </w:rPr>
        <w:t>等功能</w:t>
      </w:r>
    </w:p>
    <w:p w14:paraId="104E3FC4" w14:textId="77777777" w:rsidR="00EE75F0" w:rsidRDefault="00EE75F0" w:rsidP="00EE75F0"/>
    <w:p w14:paraId="5CF7516D" w14:textId="77777777" w:rsidR="004312CA" w:rsidRPr="000A6594" w:rsidRDefault="004312CA" w:rsidP="00D90E4A">
      <w:pPr>
        <w:numPr>
          <w:ilvl w:val="0"/>
          <w:numId w:val="5"/>
        </w:numPr>
        <w:rPr>
          <w:b/>
          <w:bCs/>
        </w:rPr>
      </w:pPr>
      <w:r w:rsidRPr="000A6594">
        <w:rPr>
          <w:b/>
          <w:bCs/>
        </w:rPr>
        <w:t>水政执法取证</w:t>
      </w:r>
    </w:p>
    <w:p w14:paraId="16FB9A7E" w14:textId="6F4DA64E" w:rsidR="004312CA" w:rsidRDefault="004312CA" w:rsidP="000A6594">
      <w:pPr>
        <w:ind w:firstLineChars="200" w:firstLine="480"/>
      </w:pPr>
      <w:r>
        <w:rPr>
          <w:rFonts w:hint="eastAsia"/>
        </w:rPr>
        <w:t>可利用固定视频监控、单兵、无人机、执法船</w:t>
      </w:r>
      <w:r>
        <w:rPr>
          <w:rFonts w:hint="eastAsia"/>
        </w:rPr>
        <w:t>/</w:t>
      </w:r>
      <w:r>
        <w:rPr>
          <w:rFonts w:hint="eastAsia"/>
        </w:rPr>
        <w:t>车载云台等多种方式进行水政执法取证。</w:t>
      </w:r>
    </w:p>
    <w:p w14:paraId="10F20150" w14:textId="39A3296D" w:rsidR="000A6594" w:rsidRDefault="000A6594" w:rsidP="000A6594"/>
    <w:p w14:paraId="437919AF" w14:textId="3A096245" w:rsidR="00CB33B7" w:rsidRDefault="00813AA0" w:rsidP="00997FC5">
      <w:pPr>
        <w:pStyle w:val="3"/>
      </w:pPr>
      <w:bookmarkStart w:id="220" w:name="_Toc27480801"/>
      <w:r>
        <w:rPr>
          <w:rFonts w:hint="eastAsia"/>
        </w:rPr>
        <w:t>监控系统安装工艺</w:t>
      </w:r>
      <w:bookmarkEnd w:id="220"/>
    </w:p>
    <w:p w14:paraId="0C390186" w14:textId="3FA80F3A" w:rsidR="00187AC4" w:rsidRDefault="00187AC4" w:rsidP="00187AC4">
      <w:pPr>
        <w:pStyle w:val="4"/>
      </w:pPr>
      <w:bookmarkStart w:id="221" w:name="_Toc27480802"/>
      <w:r>
        <w:rPr>
          <w:rFonts w:hint="eastAsia"/>
        </w:rPr>
        <w:t>室内云台摄像机、枪式摄像机的安装</w:t>
      </w:r>
      <w:bookmarkEnd w:id="221"/>
    </w:p>
    <w:p w14:paraId="01FC25E9" w14:textId="490CE41E" w:rsidR="00187AC4" w:rsidRDefault="00187AC4" w:rsidP="00187AC4">
      <w:pPr>
        <w:ind w:firstLineChars="200" w:firstLine="480"/>
      </w:pPr>
      <w:r>
        <w:rPr>
          <w:rFonts w:ascii="宋体" w:hAnsi="宋体" w:hint="eastAsia"/>
        </w:rPr>
        <w:t>1、</w:t>
      </w:r>
      <w:r>
        <w:rPr>
          <w:rFonts w:hint="eastAsia"/>
        </w:rPr>
        <w:t>安装前的准备工作：</w:t>
      </w:r>
      <w:r>
        <w:t>拿出摄像机、镜头、电源适配器、支架，准备好工具和配件：胶塞、螺丝、螺丝批、小锤、电钻等必要工具；按事先确定的安装位置，检查好</w:t>
      </w:r>
      <w:r>
        <w:rPr>
          <w:rFonts w:hint="eastAsia"/>
        </w:rPr>
        <w:t>胶</w:t>
      </w:r>
      <w:r>
        <w:t>塞和自攻螺丝的大小型号，试一试支架螺丝和摄像机底座的螺口是否合适，预埋的管线接口是否处理好，测试电缆是否畅通，就绪后进入安装程序。</w:t>
      </w:r>
    </w:p>
    <w:p w14:paraId="4146FFE9" w14:textId="16F814CE" w:rsidR="00187AC4" w:rsidRDefault="003819B9" w:rsidP="00187AC4">
      <w:pPr>
        <w:ind w:firstLineChars="200" w:firstLine="480"/>
      </w:pPr>
      <w:r>
        <w:rPr>
          <w:rFonts w:ascii="宋体" w:hAnsi="宋体" w:hint="eastAsia"/>
        </w:rPr>
        <w:t>2、</w:t>
      </w:r>
      <w:r w:rsidR="00187AC4">
        <w:t>打开护罩上盖板和后挡板，抽出固定金属片，将摄像机固定好，将电源适配器装入护罩内，理顺电缆，固定好，装到支架上。</w:t>
      </w:r>
    </w:p>
    <w:p w14:paraId="5BD46430" w14:textId="36D6F3D4" w:rsidR="00187AC4" w:rsidRDefault="00CF46FD" w:rsidP="00187AC4">
      <w:pPr>
        <w:ind w:firstLineChars="200" w:firstLine="480"/>
      </w:pPr>
      <w:r>
        <w:rPr>
          <w:rFonts w:ascii="宋体" w:hAnsi="宋体" w:hint="eastAsia"/>
        </w:rPr>
        <w:t>3、</w:t>
      </w:r>
      <w:r w:rsidR="00187AC4">
        <w:t>拿出工具，按照事先确定的位置，装好支架。检查牢固后，将摄像机按照图纸设计的方向装上，确定安装支架前，先在安装的位置通电测试一下，以</w:t>
      </w:r>
      <w:r w:rsidR="00187AC4">
        <w:lastRenderedPageBreak/>
        <w:t>便得到更合理的监视效果。</w:t>
      </w:r>
    </w:p>
    <w:p w14:paraId="7E146E69" w14:textId="21D1DB3D" w:rsidR="00187AC4" w:rsidRDefault="00CF46FD" w:rsidP="00187AC4">
      <w:pPr>
        <w:ind w:firstLineChars="200" w:firstLine="480"/>
      </w:pPr>
      <w:r>
        <w:rPr>
          <w:rFonts w:ascii="宋体" w:hAnsi="宋体" w:hint="eastAsia"/>
        </w:rPr>
        <w:t>4、</w:t>
      </w:r>
      <w:r w:rsidR="00187AC4">
        <w:t>把</w:t>
      </w:r>
      <w:r w:rsidR="00187AC4">
        <w:rPr>
          <w:rFonts w:hint="eastAsia"/>
        </w:rPr>
        <w:t>网络</w:t>
      </w:r>
      <w:r w:rsidR="00187AC4">
        <w:t>插头插入</w:t>
      </w:r>
      <w:r w:rsidR="00187AC4">
        <w:rPr>
          <w:rFonts w:hint="eastAsia"/>
        </w:rPr>
        <w:t>网</w:t>
      </w:r>
      <w:r w:rsidR="00187AC4">
        <w:t>电缆的插座内，用插头的两个缺口对准摄像机</w:t>
      </w:r>
      <w:r w:rsidR="00187AC4">
        <w:rPr>
          <w:rFonts w:hint="eastAsia"/>
        </w:rPr>
        <w:t>网</w:t>
      </w:r>
      <w:r w:rsidR="00187AC4">
        <w:t>插座的两个固定柱，插入后顺时针旋转即可，确认固定牢固、接触良好。将电源适配器的电源输入端焊接牢固并做好绝缘，电源输出插头插入监控摄像机的电源插口，并确认牢固度，理顺线缆后复位上护罩的盖板和后挡板。</w:t>
      </w:r>
    </w:p>
    <w:p w14:paraId="70DC9E57" w14:textId="5C9A8EE0" w:rsidR="00187AC4" w:rsidRDefault="004021A4" w:rsidP="00187AC4">
      <w:pPr>
        <w:ind w:firstLineChars="200" w:firstLine="480"/>
      </w:pPr>
      <w:r>
        <w:rPr>
          <w:rFonts w:ascii="宋体" w:hAnsi="宋体" w:hint="eastAsia"/>
        </w:rPr>
        <w:t>5、</w:t>
      </w:r>
      <w:r w:rsidR="00187AC4">
        <w:t>把电缆的另一头按同样的方法接入</w:t>
      </w:r>
      <w:r>
        <w:rPr>
          <w:rFonts w:hint="eastAsia"/>
        </w:rPr>
        <w:t>通讯设备</w:t>
      </w:r>
      <w:r w:rsidR="00187AC4">
        <w:t>等机房后端设备，接通机房后端设备和摄像机电源，通过监视器调整摄像机角度到预定范围，并调整摄像机镜头的焦距和清晰度，下一步可进入录像设备和其他控制设备调试工序。</w:t>
      </w:r>
    </w:p>
    <w:p w14:paraId="5AB35488" w14:textId="7DEBD63E" w:rsidR="00187AC4" w:rsidRDefault="00187AC4" w:rsidP="00187AC4">
      <w:pPr>
        <w:rPr>
          <w:b/>
        </w:rPr>
      </w:pPr>
    </w:p>
    <w:p w14:paraId="2CBED906" w14:textId="025E5D8A" w:rsidR="00187AC4" w:rsidRDefault="00187AC4" w:rsidP="004021A4">
      <w:pPr>
        <w:jc w:val="center"/>
      </w:pPr>
      <w:r>
        <w:rPr>
          <w:rFonts w:hint="eastAsia"/>
          <w:noProof/>
        </w:rPr>
        <w:drawing>
          <wp:inline distT="0" distB="0" distL="0" distR="0" wp14:anchorId="07A72014" wp14:editId="06804832">
            <wp:extent cx="2514600" cy="1722120"/>
            <wp:effectExtent l="0" t="0" r="0" b="0"/>
            <wp:docPr id="100" name="图片 100" descr="QQ截图2012110510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QQ截图201211051017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14600" cy="1722120"/>
                    </a:xfrm>
                    <a:prstGeom prst="rect">
                      <a:avLst/>
                    </a:prstGeom>
                    <a:noFill/>
                    <a:ln>
                      <a:noFill/>
                    </a:ln>
                  </pic:spPr>
                </pic:pic>
              </a:graphicData>
            </a:graphic>
          </wp:inline>
        </w:drawing>
      </w:r>
    </w:p>
    <w:p w14:paraId="30987912" w14:textId="77777777" w:rsidR="00187AC4" w:rsidRDefault="00187AC4" w:rsidP="004021A4">
      <w:pPr>
        <w:jc w:val="center"/>
        <w:rPr>
          <w:b/>
        </w:rPr>
      </w:pPr>
      <w:r>
        <w:rPr>
          <w:rFonts w:hint="eastAsia"/>
          <w:b/>
        </w:rPr>
        <w:t>室内枪式摄像机的安装示意图</w:t>
      </w:r>
    </w:p>
    <w:p w14:paraId="646982BA" w14:textId="30EE3ECC" w:rsidR="00187AC4" w:rsidRDefault="00187AC4" w:rsidP="004021A4">
      <w:pPr>
        <w:jc w:val="center"/>
        <w:rPr>
          <w:b/>
        </w:rPr>
      </w:pPr>
      <w:r>
        <w:rPr>
          <w:rFonts w:hint="eastAsia"/>
          <w:b/>
          <w:noProof/>
        </w:rPr>
        <w:drawing>
          <wp:inline distT="0" distB="0" distL="0" distR="0" wp14:anchorId="31864807" wp14:editId="25C370DD">
            <wp:extent cx="2400300" cy="1630680"/>
            <wp:effectExtent l="0" t="0" r="0" b="7620"/>
            <wp:docPr id="99" name="图片 99" descr="QQ截图2012110510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QQ截图201211051021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00300" cy="1630680"/>
                    </a:xfrm>
                    <a:prstGeom prst="rect">
                      <a:avLst/>
                    </a:prstGeom>
                    <a:noFill/>
                    <a:ln>
                      <a:noFill/>
                    </a:ln>
                  </pic:spPr>
                </pic:pic>
              </a:graphicData>
            </a:graphic>
          </wp:inline>
        </w:drawing>
      </w:r>
      <w:r>
        <w:rPr>
          <w:rFonts w:hint="eastAsia"/>
          <w:b/>
          <w:noProof/>
        </w:rPr>
        <w:drawing>
          <wp:inline distT="0" distB="0" distL="0" distR="0" wp14:anchorId="07860731" wp14:editId="6EDEDCBC">
            <wp:extent cx="2293620" cy="1615440"/>
            <wp:effectExtent l="0" t="0" r="0" b="3810"/>
            <wp:docPr id="98" name="图片 98" descr="QQ截图2012110510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QQ截图201211051028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3620" cy="1615440"/>
                    </a:xfrm>
                    <a:prstGeom prst="rect">
                      <a:avLst/>
                    </a:prstGeom>
                    <a:noFill/>
                    <a:ln>
                      <a:noFill/>
                    </a:ln>
                  </pic:spPr>
                </pic:pic>
              </a:graphicData>
            </a:graphic>
          </wp:inline>
        </w:drawing>
      </w:r>
    </w:p>
    <w:p w14:paraId="3EC8F595" w14:textId="77777777" w:rsidR="00187AC4" w:rsidRDefault="00187AC4" w:rsidP="004021A4">
      <w:pPr>
        <w:jc w:val="center"/>
        <w:rPr>
          <w:b/>
        </w:rPr>
      </w:pPr>
      <w:r>
        <w:rPr>
          <w:rFonts w:hint="eastAsia"/>
          <w:b/>
        </w:rPr>
        <w:t>现场安装实物示意</w:t>
      </w:r>
      <w:r>
        <w:rPr>
          <w:rFonts w:hint="eastAsia"/>
        </w:rPr>
        <w:fldChar w:fldCharType="begin"/>
      </w:r>
      <w:r>
        <w:rPr>
          <w:rFonts w:hint="eastAsia"/>
        </w:rPr>
        <w:instrText xml:space="preserve"> LINK  "G:\\</w:instrText>
      </w:r>
      <w:r>
        <w:rPr>
          <w:rFonts w:hint="eastAsia"/>
        </w:rPr>
        <w:instrText>各项目弱电工程</w:instrText>
      </w:r>
      <w:r>
        <w:rPr>
          <w:rFonts w:hint="eastAsia"/>
        </w:rPr>
        <w:instrText>\\</w:instrText>
      </w:r>
      <w:r>
        <w:rPr>
          <w:rFonts w:hint="eastAsia"/>
        </w:rPr>
        <w:instrText>智能化招标标准文件</w:instrText>
      </w:r>
      <w:r>
        <w:rPr>
          <w:rFonts w:hint="eastAsia"/>
        </w:rPr>
        <w:instrText>\\</w:instrText>
      </w:r>
      <w:r>
        <w:rPr>
          <w:rFonts w:hint="eastAsia"/>
        </w:rPr>
        <w:instrText>枪机室内吊顶安装</w:instrText>
      </w:r>
      <w:r>
        <w:rPr>
          <w:rFonts w:hint="eastAsia"/>
        </w:rPr>
        <w:instrText xml:space="preserve">.dwg" \a \p </w:instrText>
      </w:r>
      <w:r>
        <w:instrText xml:space="preserve"> \* MERGEFORMAT </w:instrText>
      </w:r>
      <w:r>
        <w:rPr>
          <w:rFonts w:hint="eastAsia"/>
        </w:rPr>
        <w:fldChar w:fldCharType="separate"/>
      </w:r>
      <w:r w:rsidR="00485715">
        <w:pict w14:anchorId="3BCEA3B0">
          <v:rect id="对象 78" o:spid="_x0000_s1036" style="width:.6pt;height:.6pt;mso-left-percent:-10001;mso-top-percent:-10001;mso-position-horizontal:absolute;mso-position-horizontal-relative:char;mso-position-vertical:absolute;mso-position-vertical-relative:line;mso-left-percent:-10001;mso-top-percent:-10001" filled="f" stroked="f">
            <v:fill o:detectmouseclick="t"/>
            <o:lock v:ext="edit" aspectratio="t"/>
          </v:rect>
        </w:pict>
      </w:r>
      <w:r>
        <w:rPr>
          <w:rFonts w:hint="eastAsia"/>
        </w:rPr>
        <w:fldChar w:fldCharType="end"/>
      </w:r>
      <w:r>
        <w:rPr>
          <w:rFonts w:hint="eastAsia"/>
          <w:b/>
        </w:rPr>
        <w:t xml:space="preserve">                            </w:t>
      </w:r>
      <w:r>
        <w:rPr>
          <w:rFonts w:hint="eastAsia"/>
          <w:b/>
        </w:rPr>
        <w:t>现场安装实物示意</w:t>
      </w:r>
      <w:r>
        <w:rPr>
          <w:rFonts w:hint="eastAsia"/>
        </w:rPr>
        <w:fldChar w:fldCharType="begin"/>
      </w:r>
      <w:r>
        <w:rPr>
          <w:rFonts w:hint="eastAsia"/>
        </w:rPr>
        <w:instrText xml:space="preserve"> LINK  "G:\\</w:instrText>
      </w:r>
      <w:r>
        <w:rPr>
          <w:rFonts w:hint="eastAsia"/>
        </w:rPr>
        <w:instrText>各项目弱电工程</w:instrText>
      </w:r>
      <w:r>
        <w:rPr>
          <w:rFonts w:hint="eastAsia"/>
        </w:rPr>
        <w:instrText>\\</w:instrText>
      </w:r>
      <w:r>
        <w:rPr>
          <w:rFonts w:hint="eastAsia"/>
        </w:rPr>
        <w:instrText>智能化招标标准文件</w:instrText>
      </w:r>
      <w:r>
        <w:rPr>
          <w:rFonts w:hint="eastAsia"/>
        </w:rPr>
        <w:instrText>\\</w:instrText>
      </w:r>
      <w:r>
        <w:rPr>
          <w:rFonts w:hint="eastAsia"/>
        </w:rPr>
        <w:instrText>枪机室内吊顶安装</w:instrText>
      </w:r>
      <w:r>
        <w:rPr>
          <w:rFonts w:hint="eastAsia"/>
        </w:rPr>
        <w:instrText xml:space="preserve">.dwg" \a \p </w:instrText>
      </w:r>
      <w:r>
        <w:instrText xml:space="preserve"> \* MERGEFORMAT </w:instrText>
      </w:r>
      <w:r>
        <w:rPr>
          <w:rFonts w:hint="eastAsia"/>
        </w:rPr>
        <w:fldChar w:fldCharType="separate"/>
      </w:r>
      <w:r w:rsidR="00485715">
        <w:pict w14:anchorId="016A7C52">
          <v:rect id="对象 79" o:spid="_x0000_s1035" style="width:.6pt;height:.6pt;mso-left-percent:-10001;mso-top-percent:-10001;mso-position-horizontal:absolute;mso-position-horizontal-relative:char;mso-position-vertical:absolute;mso-position-vertical-relative:line;mso-left-percent:-10001;mso-top-percent:-10001" filled="f" stroked="f">
            <v:fill o:detectmouseclick="t"/>
            <o:lock v:ext="edit" aspectratio="t"/>
          </v:rect>
        </w:pict>
      </w:r>
      <w:r>
        <w:rPr>
          <w:rFonts w:hint="eastAsia"/>
        </w:rPr>
        <w:fldChar w:fldCharType="end"/>
      </w:r>
    </w:p>
    <w:p w14:paraId="3E823111" w14:textId="666BF8D8" w:rsidR="00187AC4" w:rsidRDefault="00187AC4" w:rsidP="004021A4">
      <w:pPr>
        <w:jc w:val="center"/>
      </w:pPr>
      <w:r>
        <w:rPr>
          <w:rFonts w:hint="eastAsia"/>
          <w:noProof/>
        </w:rPr>
        <w:drawing>
          <wp:inline distT="0" distB="0" distL="0" distR="0" wp14:anchorId="6D30000C" wp14:editId="224FB1FD">
            <wp:extent cx="3771900" cy="1775460"/>
            <wp:effectExtent l="0" t="0" r="0" b="0"/>
            <wp:docPr id="97" name="图片 97" descr="QQ截图2012110510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QQ截图201211051023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71900" cy="1775460"/>
                    </a:xfrm>
                    <a:prstGeom prst="rect">
                      <a:avLst/>
                    </a:prstGeom>
                    <a:noFill/>
                    <a:ln>
                      <a:noFill/>
                    </a:ln>
                  </pic:spPr>
                </pic:pic>
              </a:graphicData>
            </a:graphic>
          </wp:inline>
        </w:drawing>
      </w:r>
    </w:p>
    <w:p w14:paraId="23A12E26" w14:textId="77777777" w:rsidR="00187AC4" w:rsidRDefault="00187AC4" w:rsidP="00187AC4">
      <w:pPr>
        <w:jc w:val="center"/>
        <w:rPr>
          <w:b/>
        </w:rPr>
      </w:pPr>
      <w:r>
        <w:rPr>
          <w:rFonts w:hint="eastAsia"/>
          <w:b/>
        </w:rPr>
        <w:lastRenderedPageBreak/>
        <w:t>室内枪式摄像机的安装示意图</w:t>
      </w:r>
    </w:p>
    <w:p w14:paraId="781EBD74" w14:textId="4E56FC0F" w:rsidR="004021A4" w:rsidRDefault="00187AC4" w:rsidP="004021A4">
      <w:pPr>
        <w:jc w:val="center"/>
      </w:pPr>
      <w:r>
        <w:rPr>
          <w:rFonts w:hint="eastAsia"/>
        </w:rPr>
        <w:fldChar w:fldCharType="begin"/>
      </w:r>
      <w:r>
        <w:rPr>
          <w:rFonts w:hint="eastAsia"/>
        </w:rPr>
        <w:instrText xml:space="preserve"> LINK  "G:\\</w:instrText>
      </w:r>
      <w:r>
        <w:rPr>
          <w:rFonts w:hint="eastAsia"/>
        </w:rPr>
        <w:instrText>各项目弱电工程</w:instrText>
      </w:r>
      <w:r>
        <w:rPr>
          <w:rFonts w:hint="eastAsia"/>
        </w:rPr>
        <w:instrText>\\</w:instrText>
      </w:r>
      <w:r>
        <w:rPr>
          <w:rFonts w:hint="eastAsia"/>
        </w:rPr>
        <w:instrText>智能化招标标准文件</w:instrText>
      </w:r>
      <w:r>
        <w:rPr>
          <w:rFonts w:hint="eastAsia"/>
        </w:rPr>
        <w:instrText>\\</w:instrText>
      </w:r>
      <w:r>
        <w:rPr>
          <w:rFonts w:hint="eastAsia"/>
        </w:rPr>
        <w:instrText>云台摄像机的室内安装</w:instrText>
      </w:r>
      <w:r>
        <w:rPr>
          <w:rFonts w:hint="eastAsia"/>
        </w:rPr>
        <w:instrText xml:space="preserve">.dwg" \a \p </w:instrText>
      </w:r>
      <w:r>
        <w:instrText xml:space="preserve"> \* MERGEFORMAT </w:instrText>
      </w:r>
      <w:r>
        <w:rPr>
          <w:rFonts w:hint="eastAsia"/>
        </w:rPr>
        <w:fldChar w:fldCharType="separate"/>
      </w:r>
      <w:r w:rsidR="00485715">
        <w:pict w14:anchorId="657EB748">
          <v:rect id="对象 80" o:spid="_x0000_s1034" style="width:.6pt;height:.6pt;mso-left-percent:-10001;mso-top-percent:-10001;mso-position-horizontal:absolute;mso-position-horizontal-relative:char;mso-position-vertical:absolute;mso-position-vertical-relative:line;mso-left-percent:-10001;mso-top-percent:-10001" filled="f" stroked="f">
            <v:fill o:detectmouseclick="t"/>
            <o:lock v:ext="edit" aspectratio="t"/>
          </v:rect>
        </w:pict>
      </w:r>
      <w:r w:rsidR="00485715">
        <w:pict w14:anchorId="494A3254">
          <v:shape id="图片 17" o:spid="_x0000_i1030" type="#_x0000_t75" style="width:415.1pt;height:178.9pt;mso-wrap-style:square;mso-position-horizontal-relative:page;mso-position-vertical-relative:page" o:ole="">
            <v:imagedata r:id="rId46" o:title="QQ截图20121105102757"/>
          </v:shape>
        </w:pict>
      </w:r>
      <w:r>
        <w:rPr>
          <w:rFonts w:hint="eastAsia"/>
        </w:rPr>
        <w:fldChar w:fldCharType="end"/>
      </w:r>
    </w:p>
    <w:p w14:paraId="79741A87" w14:textId="7A109B18" w:rsidR="00187AC4" w:rsidRDefault="00187AC4" w:rsidP="004021A4">
      <w:pPr>
        <w:jc w:val="center"/>
        <w:rPr>
          <w:b/>
        </w:rPr>
      </w:pPr>
      <w:r>
        <w:rPr>
          <w:rFonts w:hint="eastAsia"/>
          <w:b/>
        </w:rPr>
        <w:t>室内云台摄像机的安装示意图</w:t>
      </w:r>
    </w:p>
    <w:p w14:paraId="36F66BEA" w14:textId="77777777" w:rsidR="00F95D86" w:rsidRDefault="00F95D86" w:rsidP="00F95D86"/>
    <w:p w14:paraId="762AAC1E" w14:textId="7E242588" w:rsidR="00187AC4" w:rsidRDefault="00187AC4" w:rsidP="00F95D86">
      <w:pPr>
        <w:pStyle w:val="4"/>
      </w:pPr>
      <w:bookmarkStart w:id="222" w:name="_Toc27480803"/>
      <w:r>
        <w:rPr>
          <w:rFonts w:hint="eastAsia"/>
        </w:rPr>
        <w:t>室外云台摄像机、枪式摄像机的安装</w:t>
      </w:r>
      <w:bookmarkEnd w:id="222"/>
    </w:p>
    <w:p w14:paraId="5E19FD7F" w14:textId="6213FCEF" w:rsidR="00187AC4" w:rsidRDefault="00F95D86" w:rsidP="00187AC4">
      <w:pPr>
        <w:ind w:firstLineChars="200" w:firstLine="480"/>
      </w:pPr>
      <w:r>
        <w:rPr>
          <w:rFonts w:ascii="宋体" w:hAnsi="宋体" w:hint="eastAsia"/>
        </w:rPr>
        <w:t>1、</w:t>
      </w:r>
      <w:r w:rsidR="00187AC4">
        <w:rPr>
          <w:rFonts w:hint="eastAsia"/>
        </w:rPr>
        <w:t>室外云台、枪式摄像机的安装调试与室内安装步骤相同，但护罩选用室外防水型护罩并加装前端防雷装置。</w:t>
      </w:r>
    </w:p>
    <w:p w14:paraId="261EE20E" w14:textId="6F322B32" w:rsidR="00187AC4" w:rsidRDefault="00F95D86" w:rsidP="00187AC4">
      <w:pPr>
        <w:ind w:firstLineChars="200" w:firstLine="480"/>
      </w:pPr>
      <w:r>
        <w:rPr>
          <w:rFonts w:ascii="宋体" w:hAnsi="宋体" w:hint="eastAsia"/>
        </w:rPr>
        <w:t>2、</w:t>
      </w:r>
      <w:r w:rsidR="00187AC4">
        <w:rPr>
          <w:rFonts w:hint="eastAsia"/>
        </w:rPr>
        <w:t>摄像机立杆一般采用不锈钢锥形杆，杆的基础按图纸要求施工，立杆的中心线安装时必须与水平面垂直，摄像机的云台部件或枪式摄像机的支架通过抱箍或立杆自带的基座固定在立杆上。</w:t>
      </w:r>
    </w:p>
    <w:p w14:paraId="3A0C9FE5" w14:textId="77777777" w:rsidR="00F95D86" w:rsidRDefault="00F95D86" w:rsidP="00187AC4">
      <w:pPr>
        <w:ind w:firstLineChars="200" w:firstLine="480"/>
      </w:pPr>
      <w:r>
        <w:rPr>
          <w:rFonts w:ascii="宋体" w:hAnsi="宋体" w:hint="eastAsia"/>
          <w:shd w:val="clear" w:color="auto" w:fill="FFFFFF"/>
        </w:rPr>
        <w:t>3、</w:t>
      </w:r>
      <w:r w:rsidR="00187AC4">
        <w:rPr>
          <w:rFonts w:ascii="宋体" w:hAnsi="宋体"/>
          <w:kern w:val="0"/>
          <w:shd w:val="clear" w:color="auto" w:fill="FFFFFF"/>
        </w:rPr>
        <w:t>在每根立杆顶端加装避雷针一根，</w:t>
      </w:r>
      <w:r w:rsidR="00187AC4">
        <w:rPr>
          <w:rFonts w:ascii="宋体" w:hAnsi="宋体" w:hint="eastAsia"/>
          <w:kern w:val="0"/>
          <w:shd w:val="clear" w:color="auto" w:fill="FFFFFF"/>
        </w:rPr>
        <w:t>用于防范直击雷；枪式摄像机安装网信</w:t>
      </w:r>
      <w:r w:rsidR="00187AC4">
        <w:rPr>
          <w:rFonts w:hint="eastAsia"/>
        </w:rPr>
        <w:t>号线、电源线二合一防雷器，云台式摄像机安装网信号线、控制信号线、电源线三合一防雷器。</w:t>
      </w:r>
      <w:r w:rsidR="00187AC4">
        <w:t>防雷器的接地非常重要</w:t>
      </w:r>
      <w:r w:rsidR="00187AC4">
        <w:t>,</w:t>
      </w:r>
      <w:r w:rsidR="00187AC4">
        <w:t>如果接地没有做好</w:t>
      </w:r>
      <w:r w:rsidR="00187AC4">
        <w:t>,</w:t>
      </w:r>
      <w:r w:rsidR="00187AC4">
        <w:t>防雷器起不了自己的作用</w:t>
      </w:r>
      <w:r>
        <w:rPr>
          <w:rFonts w:hint="eastAsia"/>
        </w:rPr>
        <w:t>，</w:t>
      </w:r>
      <w:r w:rsidR="00187AC4">
        <w:t>要求接地地阻应做到小于</w:t>
      </w:r>
      <w:r w:rsidR="00187AC4">
        <w:t>4</w:t>
      </w:r>
      <w:r w:rsidR="00187AC4">
        <w:t>欧姆以下。</w:t>
      </w:r>
    </w:p>
    <w:p w14:paraId="09D302AA" w14:textId="73FBF1FE" w:rsidR="00187AC4" w:rsidRDefault="00F95D86" w:rsidP="00187AC4">
      <w:pPr>
        <w:ind w:firstLineChars="200" w:firstLine="480"/>
      </w:pPr>
      <w:r>
        <w:rPr>
          <w:rFonts w:hint="eastAsia"/>
        </w:rPr>
        <w:t>4</w:t>
      </w:r>
      <w:r>
        <w:rPr>
          <w:rFonts w:hint="eastAsia"/>
        </w:rPr>
        <w:t>、</w:t>
      </w:r>
      <w:r w:rsidR="00187AC4">
        <w:t>摄像机安装在立杆上</w:t>
      </w:r>
      <w:r w:rsidR="00187AC4">
        <w:t>,</w:t>
      </w:r>
      <w:r w:rsidR="00187AC4">
        <w:t>如现场土壤情况较好</w:t>
      </w:r>
      <w:r w:rsidR="00187AC4">
        <w:t>(</w:t>
      </w:r>
      <w:r w:rsidR="00187AC4">
        <w:t>石沙等不导电物质较少</w:t>
      </w:r>
      <w:r w:rsidR="00187AC4">
        <w:t>)</w:t>
      </w:r>
      <w:r w:rsidR="00187AC4">
        <w:t>的情况下</w:t>
      </w:r>
      <w:r w:rsidR="00187AC4">
        <w:t>,</w:t>
      </w:r>
      <w:r w:rsidR="00187AC4">
        <w:t>可以利用立杆直接接地</w:t>
      </w:r>
      <w:r w:rsidR="00187AC4">
        <w:t>,</w:t>
      </w:r>
      <w:r w:rsidR="00187AC4">
        <w:t>把摄像机与防雷器的地线直接焊接在立杆上。反之</w:t>
      </w:r>
      <w:r w:rsidR="00187AC4">
        <w:t>,</w:t>
      </w:r>
      <w:r w:rsidR="00187AC4">
        <w:t>如果现场土壤情况情况恶劣</w:t>
      </w:r>
      <w:r w:rsidR="00187AC4">
        <w:t>(</w:t>
      </w:r>
      <w:r w:rsidR="00187AC4">
        <w:t>石沙等不导电物质较多</w:t>
      </w:r>
      <w:r w:rsidR="00187AC4">
        <w:t>)</w:t>
      </w:r>
      <w:r w:rsidR="00187AC4">
        <w:t>，则要借用导电设备，利用扁钢与角钢等，具体措施</w:t>
      </w:r>
      <w:r w:rsidR="00187AC4">
        <w:t>:</w:t>
      </w:r>
      <w:r w:rsidR="00187AC4">
        <w:t>用</w:t>
      </w:r>
      <w:r w:rsidR="00187AC4">
        <w:t>40*3</w:t>
      </w:r>
      <w:r w:rsidR="00187AC4">
        <w:t>的扁钢沿立杆拉下</w:t>
      </w:r>
      <w:r w:rsidR="00187AC4">
        <w:t>,</w:t>
      </w:r>
      <w:r w:rsidR="00187AC4">
        <w:t>防雷器和摄像机的地</w:t>
      </w:r>
      <w:r w:rsidR="00187AC4">
        <w:lastRenderedPageBreak/>
        <w:t>线与扁钢妥善焊接</w:t>
      </w:r>
      <w:r w:rsidR="00187AC4">
        <w:t>,</w:t>
      </w:r>
      <w:r w:rsidR="00187AC4">
        <w:t>用角钢打入地底</w:t>
      </w:r>
      <w:r w:rsidR="00187AC4">
        <w:t>2-3</w:t>
      </w:r>
      <w:r w:rsidR="00187AC4">
        <w:t>米</w:t>
      </w:r>
      <w:r w:rsidR="00187AC4">
        <w:t>,</w:t>
      </w:r>
      <w:r w:rsidR="00187AC4">
        <w:t>与扁钢焊接好。地阻测试根据国标小于</w:t>
      </w:r>
      <w:r w:rsidR="00187AC4">
        <w:t>4</w:t>
      </w:r>
      <w:r w:rsidR="00187AC4">
        <w:t>欧姆即可。</w:t>
      </w:r>
    </w:p>
    <w:p w14:paraId="7F19E37C" w14:textId="14228CEB" w:rsidR="00187AC4" w:rsidRDefault="00187AC4" w:rsidP="00F95D86">
      <w:pPr>
        <w:jc w:val="center"/>
      </w:pPr>
      <w:r>
        <w:rPr>
          <w:rFonts w:hint="eastAsia"/>
          <w:noProof/>
        </w:rPr>
        <w:drawing>
          <wp:inline distT="0" distB="0" distL="0" distR="0" wp14:anchorId="3E798CF1" wp14:editId="06CD7C34">
            <wp:extent cx="5273040" cy="2682240"/>
            <wp:effectExtent l="0" t="0" r="3810" b="3810"/>
            <wp:docPr id="96" name="图片 96" descr="QQ截图20121105103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QQ截图2012110510330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3040" cy="2682240"/>
                    </a:xfrm>
                    <a:prstGeom prst="rect">
                      <a:avLst/>
                    </a:prstGeom>
                    <a:noFill/>
                    <a:ln>
                      <a:noFill/>
                    </a:ln>
                  </pic:spPr>
                </pic:pic>
              </a:graphicData>
            </a:graphic>
          </wp:inline>
        </w:drawing>
      </w:r>
    </w:p>
    <w:p w14:paraId="1F3900F0" w14:textId="71FFC0AF" w:rsidR="00187AC4" w:rsidRDefault="00187AC4" w:rsidP="00F95D86">
      <w:pPr>
        <w:jc w:val="center"/>
      </w:pPr>
      <w:r>
        <w:rPr>
          <w:rFonts w:hint="eastAsia"/>
        </w:rPr>
        <w:t>室外枪式摄像机的安装方法</w:t>
      </w:r>
    </w:p>
    <w:p w14:paraId="7B8FDF53" w14:textId="77777777" w:rsidR="00F95D86" w:rsidRDefault="00F95D86" w:rsidP="00F95D86">
      <w:pPr>
        <w:rPr>
          <w:b/>
        </w:rPr>
      </w:pPr>
    </w:p>
    <w:p w14:paraId="2A992A3C" w14:textId="237F9EE7" w:rsidR="00187AC4" w:rsidRDefault="00187AC4" w:rsidP="00187AC4">
      <w:pPr>
        <w:jc w:val="center"/>
      </w:pPr>
      <w:r>
        <w:rPr>
          <w:rFonts w:hint="eastAsia"/>
        </w:rPr>
        <w:fldChar w:fldCharType="begin"/>
      </w:r>
      <w:r>
        <w:rPr>
          <w:rFonts w:hint="eastAsia"/>
        </w:rPr>
        <w:instrText xml:space="preserve"> LINK  "G:\\</w:instrText>
      </w:r>
      <w:r>
        <w:rPr>
          <w:rFonts w:hint="eastAsia"/>
        </w:rPr>
        <w:instrText>各项目弱电工程</w:instrText>
      </w:r>
      <w:r>
        <w:rPr>
          <w:rFonts w:hint="eastAsia"/>
        </w:rPr>
        <w:instrText>\\</w:instrText>
      </w:r>
      <w:r>
        <w:rPr>
          <w:rFonts w:hint="eastAsia"/>
        </w:rPr>
        <w:instrText>智能化招标标准文件</w:instrText>
      </w:r>
      <w:r>
        <w:rPr>
          <w:rFonts w:hint="eastAsia"/>
        </w:rPr>
        <w:instrText>\\</w:instrText>
      </w:r>
      <w:r>
        <w:rPr>
          <w:rFonts w:hint="eastAsia"/>
        </w:rPr>
        <w:instrText>室外枪式摄像机立杆安装方法</w:instrText>
      </w:r>
      <w:r>
        <w:rPr>
          <w:rFonts w:hint="eastAsia"/>
        </w:rPr>
        <w:instrText xml:space="preserve">.dwg" \a \p </w:instrText>
      </w:r>
      <w:r>
        <w:instrText xml:space="preserve"> \* MERGEFORMAT </w:instrText>
      </w:r>
      <w:r>
        <w:rPr>
          <w:rFonts w:hint="eastAsia"/>
        </w:rPr>
        <w:fldChar w:fldCharType="separate"/>
      </w:r>
      <w:r w:rsidR="00485715">
        <w:pict w14:anchorId="5820DDE1">
          <v:rect id="对象 81" o:spid="_x0000_s1032" style="width:.6pt;height:.6pt;mso-left-percent:-10001;mso-top-percent:-10001;mso-position-horizontal:absolute;mso-position-horizontal-relative:char;mso-position-vertical:absolute;mso-position-vertical-relative:line;mso-left-percent:-10001;mso-top-percent:-10001" filled="f" stroked="f">
            <v:fill o:detectmouseclick="t"/>
            <o:lock v:ext="edit" aspectratio="t"/>
          </v:rect>
        </w:pict>
      </w:r>
      <w:r>
        <w:rPr>
          <w:rFonts w:hint="eastAsia"/>
        </w:rPr>
        <w:fldChar w:fldCharType="begin"/>
      </w:r>
      <w:r>
        <w:rPr>
          <w:rFonts w:hint="eastAsia"/>
        </w:rPr>
        <w:instrText xml:space="preserve"> LINK  "" \a \p </w:instrText>
      </w:r>
      <w:r>
        <w:rPr>
          <w:rFonts w:hint="eastAsia"/>
        </w:rPr>
        <w:fldChar w:fldCharType="end"/>
      </w:r>
      <w:r>
        <w:rPr>
          <w:rFonts w:hint="eastAsia"/>
        </w:rPr>
        <w:fldChar w:fldCharType="end"/>
      </w:r>
      <w:r>
        <w:rPr>
          <w:rFonts w:hint="eastAsia"/>
          <w:noProof/>
        </w:rPr>
        <w:drawing>
          <wp:inline distT="0" distB="0" distL="0" distR="0" wp14:anchorId="7FECE2E4" wp14:editId="053BCF20">
            <wp:extent cx="5273040" cy="2735580"/>
            <wp:effectExtent l="0" t="0" r="3810" b="7620"/>
            <wp:docPr id="95" name="图片 95" descr="QQ截图2012110510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QQ截图201211051035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3040" cy="2735580"/>
                    </a:xfrm>
                    <a:prstGeom prst="rect">
                      <a:avLst/>
                    </a:prstGeom>
                    <a:noFill/>
                    <a:ln>
                      <a:noFill/>
                    </a:ln>
                  </pic:spPr>
                </pic:pic>
              </a:graphicData>
            </a:graphic>
          </wp:inline>
        </w:drawing>
      </w:r>
    </w:p>
    <w:p w14:paraId="50F6063B" w14:textId="77777777" w:rsidR="00187AC4" w:rsidRDefault="00187AC4" w:rsidP="00F95D86">
      <w:pPr>
        <w:jc w:val="center"/>
      </w:pPr>
      <w:r>
        <w:rPr>
          <w:rFonts w:hint="eastAsia"/>
        </w:rPr>
        <w:t>室外立杆安装</w:t>
      </w:r>
    </w:p>
    <w:p w14:paraId="0959D563" w14:textId="262F40C5" w:rsidR="00187AC4" w:rsidRDefault="00187AC4" w:rsidP="00187AC4">
      <w:pPr>
        <w:jc w:val="center"/>
        <w:rPr>
          <w:b/>
        </w:rPr>
      </w:pPr>
      <w:r>
        <w:rPr>
          <w:rFonts w:hint="eastAsia"/>
          <w:b/>
          <w:noProof/>
        </w:rPr>
        <w:lastRenderedPageBreak/>
        <w:drawing>
          <wp:inline distT="0" distB="0" distL="0" distR="0" wp14:anchorId="3DC94315" wp14:editId="15743558">
            <wp:extent cx="1912620" cy="1600200"/>
            <wp:effectExtent l="0" t="0" r="0" b="0"/>
            <wp:docPr id="94" name="图片 94" descr="QQ截图20121105103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QQ截图2012110510380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12620" cy="1600200"/>
                    </a:xfrm>
                    <a:prstGeom prst="rect">
                      <a:avLst/>
                    </a:prstGeom>
                    <a:noFill/>
                    <a:ln>
                      <a:noFill/>
                    </a:ln>
                  </pic:spPr>
                </pic:pic>
              </a:graphicData>
            </a:graphic>
          </wp:inline>
        </w:drawing>
      </w:r>
      <w:r>
        <w:rPr>
          <w:rFonts w:hint="eastAsia"/>
          <w:b/>
        </w:rPr>
        <w:t xml:space="preserve"> </w:t>
      </w:r>
      <w:r>
        <w:rPr>
          <w:rFonts w:hint="eastAsia"/>
          <w:b/>
          <w:noProof/>
        </w:rPr>
        <w:drawing>
          <wp:inline distT="0" distB="0" distL="0" distR="0" wp14:anchorId="6D1F5903" wp14:editId="7FAA71A7">
            <wp:extent cx="1775460" cy="1607820"/>
            <wp:effectExtent l="0" t="0" r="0" b="0"/>
            <wp:docPr id="93" name="图片 93" descr="QQ截图20121105103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QQ截图201211051038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75460" cy="1607820"/>
                    </a:xfrm>
                    <a:prstGeom prst="rect">
                      <a:avLst/>
                    </a:prstGeom>
                    <a:noFill/>
                    <a:ln>
                      <a:noFill/>
                    </a:ln>
                  </pic:spPr>
                </pic:pic>
              </a:graphicData>
            </a:graphic>
          </wp:inline>
        </w:drawing>
      </w:r>
      <w:r>
        <w:rPr>
          <w:rFonts w:hint="eastAsia"/>
          <w:b/>
        </w:rPr>
        <w:t xml:space="preserve"> </w:t>
      </w:r>
      <w:r>
        <w:rPr>
          <w:rFonts w:hint="eastAsia"/>
          <w:b/>
          <w:noProof/>
        </w:rPr>
        <w:drawing>
          <wp:inline distT="0" distB="0" distL="0" distR="0" wp14:anchorId="66A6C6DE" wp14:editId="179FBABC">
            <wp:extent cx="1394460" cy="1615440"/>
            <wp:effectExtent l="0" t="0" r="0" b="3810"/>
            <wp:docPr id="92" name="图片 92" descr="QQ截图2012110510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QQ截图201211051041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94460" cy="1615440"/>
                    </a:xfrm>
                    <a:prstGeom prst="rect">
                      <a:avLst/>
                    </a:prstGeom>
                    <a:noFill/>
                    <a:ln>
                      <a:noFill/>
                    </a:ln>
                  </pic:spPr>
                </pic:pic>
              </a:graphicData>
            </a:graphic>
          </wp:inline>
        </w:drawing>
      </w:r>
    </w:p>
    <w:p w14:paraId="565BE32C" w14:textId="77777777" w:rsidR="00187AC4" w:rsidRDefault="00187AC4" w:rsidP="00F95D86">
      <w:pPr>
        <w:jc w:val="center"/>
      </w:pPr>
      <w:r>
        <w:rPr>
          <w:rFonts w:hint="eastAsia"/>
        </w:rPr>
        <w:t>步骤</w:t>
      </w:r>
      <w:r>
        <w:rPr>
          <w:rFonts w:hint="eastAsia"/>
        </w:rPr>
        <w:t>1</w:t>
      </w:r>
      <w:r>
        <w:rPr>
          <w:rFonts w:hint="eastAsia"/>
        </w:rPr>
        <w:t>打混凝土底座</w:t>
      </w:r>
      <w:r>
        <w:rPr>
          <w:rFonts w:hint="eastAsia"/>
        </w:rPr>
        <w:t xml:space="preserve">   </w:t>
      </w:r>
      <w:r>
        <w:rPr>
          <w:rFonts w:hint="eastAsia"/>
        </w:rPr>
        <w:t>步骤</w:t>
      </w:r>
      <w:r>
        <w:rPr>
          <w:rFonts w:hint="eastAsia"/>
        </w:rPr>
        <w:t>2</w:t>
      </w:r>
      <w:r>
        <w:rPr>
          <w:rFonts w:hint="eastAsia"/>
        </w:rPr>
        <w:t>安装摄像机立杆、调整垂直度</w:t>
      </w:r>
      <w:r>
        <w:rPr>
          <w:rFonts w:hint="eastAsia"/>
        </w:rPr>
        <w:t xml:space="preserve">   </w:t>
      </w:r>
      <w:r>
        <w:rPr>
          <w:rFonts w:hint="eastAsia"/>
        </w:rPr>
        <w:t>步骤</w:t>
      </w:r>
      <w:r>
        <w:rPr>
          <w:rFonts w:hint="eastAsia"/>
        </w:rPr>
        <w:t xml:space="preserve">3 </w:t>
      </w:r>
      <w:r>
        <w:rPr>
          <w:rFonts w:hint="eastAsia"/>
        </w:rPr>
        <w:t>完成</w:t>
      </w:r>
    </w:p>
    <w:p w14:paraId="1E26EF45" w14:textId="5D37F566" w:rsidR="00187AC4" w:rsidRDefault="00187AC4" w:rsidP="00F95D86">
      <w:pPr>
        <w:jc w:val="center"/>
      </w:pPr>
      <w:r>
        <w:rPr>
          <w:rFonts w:hint="eastAsia"/>
        </w:rPr>
        <w:fldChar w:fldCharType="begin"/>
      </w:r>
      <w:r>
        <w:rPr>
          <w:rFonts w:hint="eastAsia"/>
        </w:rPr>
        <w:instrText xml:space="preserve"> LINK  "" \a \p </w:instrText>
      </w:r>
      <w:r>
        <w:instrText xml:space="preserve"> \* MERGEFORMAT </w:instrText>
      </w:r>
      <w:r>
        <w:rPr>
          <w:rFonts w:hint="eastAsia"/>
        </w:rPr>
        <w:fldChar w:fldCharType="separate"/>
      </w:r>
      <w:r w:rsidR="00485715">
        <w:object w:dxaOrig="8098" w:dyaOrig="4636" w14:anchorId="27281961">
          <v:shape id="对象 37" o:spid="_x0000_i1032" type="#_x0000_t75" style="width:404.75pt;height:231.8pt;mso-wrap-style:square;mso-position-horizontal-relative:page;mso-position-vertical-relative:page" o:ole="">
            <v:imagedata r:id="rId52" o:title=""/>
          </v:shape>
        </w:object>
      </w:r>
      <w:r>
        <w:rPr>
          <w:rFonts w:hint="eastAsia"/>
        </w:rPr>
        <w:fldChar w:fldCharType="end"/>
      </w:r>
      <w:r>
        <w:rPr>
          <w:rFonts w:hint="eastAsia"/>
          <w:noProof/>
        </w:rPr>
        <w:drawing>
          <wp:anchor distT="0" distB="0" distL="114300" distR="114300" simplePos="0" relativeHeight="251660288" behindDoc="1" locked="1" layoutInCell="1" allowOverlap="1" wp14:anchorId="217103AF" wp14:editId="480AB113">
            <wp:simplePos x="0" y="0"/>
            <wp:positionH relativeFrom="column">
              <wp:posOffset>5003800</wp:posOffset>
            </wp:positionH>
            <wp:positionV relativeFrom="paragraph">
              <wp:posOffset>9753600</wp:posOffset>
            </wp:positionV>
            <wp:extent cx="584200" cy="558800"/>
            <wp:effectExtent l="0" t="0" r="6350" b="0"/>
            <wp:wrapNone/>
            <wp:docPr id="101" name="图片 101"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4200" cy="558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fldChar w:fldCharType="begin"/>
      </w:r>
      <w:r>
        <w:rPr>
          <w:rFonts w:hint="eastAsia"/>
        </w:rPr>
        <w:instrText xml:space="preserve"> LINK  "G:\\</w:instrText>
      </w:r>
      <w:r>
        <w:rPr>
          <w:rFonts w:hint="eastAsia"/>
        </w:rPr>
        <w:instrText>各项目弱电工程</w:instrText>
      </w:r>
      <w:r>
        <w:rPr>
          <w:rFonts w:hint="eastAsia"/>
        </w:rPr>
        <w:instrText>\\</w:instrText>
      </w:r>
      <w:r>
        <w:rPr>
          <w:rFonts w:hint="eastAsia"/>
        </w:rPr>
        <w:instrText>智能化招标标准文件</w:instrText>
      </w:r>
      <w:r>
        <w:rPr>
          <w:rFonts w:hint="eastAsia"/>
        </w:rPr>
        <w:instrText>\\</w:instrText>
      </w:r>
      <w:r>
        <w:rPr>
          <w:rFonts w:hint="eastAsia"/>
        </w:rPr>
        <w:instrText>室外云台摄像机立杆安装方法</w:instrText>
      </w:r>
      <w:r>
        <w:rPr>
          <w:rFonts w:hint="eastAsia"/>
        </w:rPr>
        <w:instrText xml:space="preserve">.dwg" \a \p </w:instrText>
      </w:r>
      <w:r>
        <w:instrText xml:space="preserve"> \* MERGEFORMAT </w:instrText>
      </w:r>
      <w:r>
        <w:rPr>
          <w:rFonts w:hint="eastAsia"/>
        </w:rPr>
        <w:fldChar w:fldCharType="separate"/>
      </w:r>
      <w:r w:rsidR="00485715">
        <w:pict w14:anchorId="486252D6">
          <v:rect id="对象 82" o:spid="_x0000_s1030" style="width:.6pt;height:.6pt;mso-left-percent:-10001;mso-top-percent:-10001;mso-position-horizontal:absolute;mso-position-horizontal-relative:char;mso-position-vertical:absolute;mso-position-vertical-relative:line;mso-left-percent:-10001;mso-top-percent:-10001" filled="f" stroked="f">
            <v:fill o:detectmouseclick="t"/>
            <o:lock v:ext="edit" aspectratio="t"/>
          </v:rect>
        </w:pict>
      </w:r>
      <w:r>
        <w:rPr>
          <w:rFonts w:hint="eastAsia"/>
        </w:rPr>
        <w:fldChar w:fldCharType="end"/>
      </w:r>
    </w:p>
    <w:p w14:paraId="56B5ED33" w14:textId="597766C4" w:rsidR="00187AC4" w:rsidRDefault="00187AC4" w:rsidP="00F95D86">
      <w:pPr>
        <w:jc w:val="center"/>
      </w:pPr>
      <w:r>
        <w:rPr>
          <w:rFonts w:hint="eastAsia"/>
        </w:rPr>
        <w:t>室外云台式摄像机的安装</w:t>
      </w:r>
    </w:p>
    <w:p w14:paraId="54AE5188" w14:textId="77777777" w:rsidR="00F95D86" w:rsidRDefault="00F95D86" w:rsidP="00F95D86"/>
    <w:p w14:paraId="1C59B424" w14:textId="11B88B3A" w:rsidR="00187AC4" w:rsidRDefault="00187AC4" w:rsidP="00F95D86">
      <w:pPr>
        <w:pStyle w:val="4"/>
      </w:pPr>
      <w:bookmarkStart w:id="223" w:name="_Toc27480804"/>
      <w:r>
        <w:rPr>
          <w:rFonts w:hint="eastAsia"/>
        </w:rPr>
        <w:t>高速球</w:t>
      </w:r>
      <w:r>
        <w:t>摄像机的安装</w:t>
      </w:r>
      <w:bookmarkEnd w:id="223"/>
    </w:p>
    <w:p w14:paraId="38609129" w14:textId="7DE410C7" w:rsidR="00187AC4" w:rsidRDefault="00187AC4" w:rsidP="00F95D86">
      <w:pPr>
        <w:pStyle w:val="5"/>
      </w:pPr>
      <w:bookmarkStart w:id="224" w:name="_Toc27480805"/>
      <w:r>
        <w:rPr>
          <w:rFonts w:hint="eastAsia"/>
        </w:rPr>
        <w:t>摄像机在天花板</w:t>
      </w:r>
      <w:r>
        <w:rPr>
          <w:rFonts w:ascii="Arial" w:hAnsi="Arial" w:cs="Arial"/>
        </w:rPr>
        <w:t>(</w:t>
      </w:r>
      <w:r>
        <w:rPr>
          <w:rFonts w:hint="eastAsia"/>
        </w:rPr>
        <w:t>水泥、吊顶</w:t>
      </w:r>
      <w:r>
        <w:rPr>
          <w:rFonts w:ascii="Arial" w:hAnsi="Arial" w:cs="Arial"/>
        </w:rPr>
        <w:t>)</w:t>
      </w:r>
      <w:r>
        <w:rPr>
          <w:rFonts w:hint="eastAsia"/>
        </w:rPr>
        <w:t>安装工艺</w:t>
      </w:r>
      <w:bookmarkEnd w:id="224"/>
    </w:p>
    <w:p w14:paraId="6BADA1B1" w14:textId="670FAE42" w:rsidR="00187AC4" w:rsidRDefault="00187AC4" w:rsidP="00F95D86">
      <w:pPr>
        <w:autoSpaceDE w:val="0"/>
        <w:autoSpaceDN w:val="0"/>
        <w:adjustRightInd w:val="0"/>
        <w:ind w:firstLineChars="200" w:firstLine="480"/>
        <w:rPr>
          <w:rFonts w:ascii="宋体" w:cs="宋体"/>
          <w:color w:val="000000"/>
          <w:kern w:val="0"/>
        </w:rPr>
      </w:pPr>
      <w:r>
        <w:rPr>
          <w:rFonts w:ascii="宋体" w:cs="宋体" w:hint="eastAsia"/>
          <w:color w:val="000000"/>
          <w:kern w:val="0"/>
        </w:rPr>
        <w:t>高速快球摄像机有三种天花板安装方式：</w:t>
      </w:r>
      <w:r>
        <w:rPr>
          <w:rFonts w:ascii="ArialMT" w:hAnsi="ArialMT" w:cs="ArialMT"/>
          <w:color w:val="000000"/>
          <w:kern w:val="0"/>
        </w:rPr>
        <w:t>(1)</w:t>
      </w:r>
      <w:r>
        <w:rPr>
          <w:rFonts w:ascii="宋体" w:cs="宋体" w:hint="eastAsia"/>
          <w:color w:val="000000"/>
          <w:kern w:val="0"/>
        </w:rPr>
        <w:t>吸顶式</w:t>
      </w:r>
      <w:r>
        <w:rPr>
          <w:rFonts w:ascii="宋体" w:cs="宋体"/>
          <w:color w:val="000000"/>
          <w:kern w:val="0"/>
        </w:rPr>
        <w:t xml:space="preserve"> </w:t>
      </w:r>
      <w:r>
        <w:rPr>
          <w:rFonts w:ascii="ArialMT" w:hAnsi="ArialMT" w:cs="ArialMT"/>
          <w:color w:val="000000"/>
          <w:kern w:val="0"/>
        </w:rPr>
        <w:t>(2)</w:t>
      </w:r>
      <w:r>
        <w:rPr>
          <w:rFonts w:ascii="宋体" w:cs="宋体" w:hint="eastAsia"/>
          <w:color w:val="000000"/>
          <w:kern w:val="0"/>
        </w:rPr>
        <w:t>崁入式</w:t>
      </w:r>
      <w:r>
        <w:rPr>
          <w:rFonts w:ascii="宋体" w:cs="宋体"/>
          <w:color w:val="000000"/>
          <w:kern w:val="0"/>
        </w:rPr>
        <w:t xml:space="preserve"> </w:t>
      </w:r>
      <w:r>
        <w:rPr>
          <w:rFonts w:ascii="ArialMT" w:hAnsi="ArialMT" w:cs="ArialMT"/>
          <w:color w:val="000000"/>
          <w:kern w:val="0"/>
        </w:rPr>
        <w:t>(3)</w:t>
      </w:r>
      <w:r>
        <w:rPr>
          <w:rFonts w:ascii="宋体" w:cs="宋体" w:hint="eastAsia"/>
          <w:color w:val="000000"/>
          <w:kern w:val="0"/>
        </w:rPr>
        <w:t>直管吊装。详细安装方法及步骤将详述于后。</w:t>
      </w:r>
    </w:p>
    <w:p w14:paraId="5F9D0D4A" w14:textId="77777777" w:rsidR="00F95D86" w:rsidRDefault="00F95D86" w:rsidP="00F95D86">
      <w:pPr>
        <w:autoSpaceDE w:val="0"/>
        <w:autoSpaceDN w:val="0"/>
        <w:adjustRightInd w:val="0"/>
        <w:rPr>
          <w:rFonts w:ascii="宋体" w:cs="宋体"/>
          <w:color w:val="000000"/>
          <w:kern w:val="0"/>
        </w:rPr>
      </w:pPr>
    </w:p>
    <w:p w14:paraId="7F20EE4B" w14:textId="795C5AAE" w:rsidR="00187AC4" w:rsidRPr="00F95D86" w:rsidRDefault="00F95D86" w:rsidP="00F95D86">
      <w:pPr>
        <w:rPr>
          <w:b/>
          <w:bCs/>
        </w:rPr>
      </w:pPr>
      <w:r w:rsidRPr="00F95D86">
        <w:rPr>
          <w:rFonts w:hint="eastAsia"/>
          <w:b/>
          <w:bCs/>
        </w:rPr>
        <w:t>1</w:t>
      </w:r>
      <w:r w:rsidRPr="00F95D86">
        <w:rPr>
          <w:rFonts w:hint="eastAsia"/>
          <w:b/>
          <w:bCs/>
        </w:rPr>
        <w:t>、</w:t>
      </w:r>
      <w:r w:rsidR="00187AC4" w:rsidRPr="00F95D86">
        <w:rPr>
          <w:rFonts w:hint="eastAsia"/>
          <w:b/>
          <w:bCs/>
        </w:rPr>
        <w:t>吸顶方式安装摄像机。</w:t>
      </w:r>
    </w:p>
    <w:p w14:paraId="159605C3" w14:textId="77777777" w:rsidR="00F95D86" w:rsidRDefault="00187AC4" w:rsidP="00F95D86">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1</w:t>
      </w:r>
      <w:r>
        <w:rPr>
          <w:rFonts w:ascii="Arial" w:hAnsi="Arial" w:cs="Arial" w:hint="eastAsia"/>
          <w:b/>
          <w:bCs/>
          <w:kern w:val="0"/>
        </w:rPr>
        <w:t xml:space="preserve"> </w:t>
      </w:r>
      <w:r>
        <w:rPr>
          <w:rFonts w:ascii="宋体" w:cs="宋体" w:hint="eastAsia"/>
          <w:kern w:val="0"/>
        </w:rPr>
        <w:t>将固定锁片锁在快球摄像机底座的对应孔位，如右图所示。</w:t>
      </w:r>
    </w:p>
    <w:p w14:paraId="2D62C223" w14:textId="1DCE7CCA" w:rsidR="00187AC4" w:rsidRDefault="00187AC4" w:rsidP="00F95D86">
      <w:pPr>
        <w:jc w:val="center"/>
      </w:pPr>
      <w:r>
        <w:rPr>
          <w:noProof/>
        </w:rPr>
        <w:lastRenderedPageBreak/>
        <w:drawing>
          <wp:inline distT="0" distB="0" distL="0" distR="0" wp14:anchorId="7F10C935" wp14:editId="55409B33">
            <wp:extent cx="2400300" cy="181356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00300" cy="1813560"/>
                    </a:xfrm>
                    <a:prstGeom prst="rect">
                      <a:avLst/>
                    </a:prstGeom>
                    <a:noFill/>
                    <a:ln>
                      <a:noFill/>
                    </a:ln>
                  </pic:spPr>
                </pic:pic>
              </a:graphicData>
            </a:graphic>
          </wp:inline>
        </w:drawing>
      </w:r>
    </w:p>
    <w:p w14:paraId="40BE7B2D" w14:textId="77777777" w:rsidR="00187AC4" w:rsidRDefault="00187AC4" w:rsidP="00F95D86">
      <w:pPr>
        <w:ind w:firstLineChars="200" w:firstLine="480"/>
        <w:rPr>
          <w:rFonts w:ascii="Arial" w:hAnsi="Arial" w:cs="Arial"/>
          <w:b/>
          <w:bCs/>
        </w:rPr>
      </w:pPr>
      <w:r>
        <w:rPr>
          <w:rFonts w:hint="eastAsia"/>
        </w:rPr>
        <w:t>步骤</w:t>
      </w:r>
      <w:r>
        <w:rPr>
          <w:rFonts w:ascii="Arial" w:hAnsi="Arial" w:cs="Arial"/>
          <w:b/>
          <w:bCs/>
        </w:rPr>
        <w:t>2</w:t>
      </w:r>
      <w:r>
        <w:rPr>
          <w:rFonts w:ascii="Arial" w:hAnsi="Arial" w:cs="Arial" w:hint="eastAsia"/>
          <w:b/>
          <w:bCs/>
        </w:rPr>
        <w:t xml:space="preserve"> </w:t>
      </w:r>
      <w:r>
        <w:rPr>
          <w:rFonts w:hint="eastAsia"/>
        </w:rPr>
        <w:t>取下吸顶式安装支架上的装饰环。</w:t>
      </w:r>
    </w:p>
    <w:p w14:paraId="66884B9B" w14:textId="1D933DE1" w:rsidR="00187AC4" w:rsidRDefault="00187AC4" w:rsidP="00F95D86">
      <w:pPr>
        <w:jc w:val="center"/>
      </w:pPr>
      <w:r>
        <w:rPr>
          <w:noProof/>
        </w:rPr>
        <w:drawing>
          <wp:inline distT="0" distB="0" distL="0" distR="0" wp14:anchorId="420404EB" wp14:editId="266C234E">
            <wp:extent cx="2400300" cy="16383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00300" cy="1638300"/>
                    </a:xfrm>
                    <a:prstGeom prst="rect">
                      <a:avLst/>
                    </a:prstGeom>
                    <a:noFill/>
                    <a:ln>
                      <a:noFill/>
                    </a:ln>
                  </pic:spPr>
                </pic:pic>
              </a:graphicData>
            </a:graphic>
          </wp:inline>
        </w:drawing>
      </w:r>
    </w:p>
    <w:p w14:paraId="6ECEF654" w14:textId="77777777" w:rsidR="00F95D86" w:rsidRDefault="00187AC4" w:rsidP="00F95D86">
      <w:pPr>
        <w:ind w:firstLineChars="200" w:firstLine="480"/>
      </w:pPr>
      <w:r>
        <w:rPr>
          <w:rFonts w:hint="eastAsia"/>
        </w:rPr>
        <w:t>步骤</w:t>
      </w:r>
      <w:r>
        <w:rPr>
          <w:rFonts w:ascii="Arial" w:hAnsi="Arial" w:cs="Arial"/>
          <w:b/>
          <w:bCs/>
        </w:rPr>
        <w:t>3</w:t>
      </w:r>
      <w:r>
        <w:rPr>
          <w:rFonts w:ascii="Arial" w:hAnsi="Arial" w:cs="Arial" w:hint="eastAsia"/>
          <w:b/>
          <w:bCs/>
        </w:rPr>
        <w:t xml:space="preserve"> </w:t>
      </w:r>
      <w:r>
        <w:rPr>
          <w:rFonts w:hint="eastAsia"/>
        </w:rPr>
        <w:t>在所要安装的天花板位置，依照支架的三个螺丝孔位作记号。</w:t>
      </w:r>
    </w:p>
    <w:p w14:paraId="07C0FC6D" w14:textId="77777777" w:rsidR="00F95D86" w:rsidRDefault="00187AC4" w:rsidP="00F95D86">
      <w:pPr>
        <w:ind w:firstLineChars="200" w:firstLine="480"/>
        <w:rPr>
          <w:rFonts w:ascii="宋体" w:cs="宋体"/>
          <w:kern w:val="0"/>
        </w:rPr>
      </w:pPr>
      <w:r>
        <w:rPr>
          <w:rFonts w:ascii="宋体" w:cs="宋体" w:hint="eastAsia"/>
          <w:kern w:val="0"/>
        </w:rPr>
        <w:t>步骤</w:t>
      </w:r>
      <w:r>
        <w:rPr>
          <w:rFonts w:ascii="Arial" w:hAnsi="Arial" w:cs="Arial"/>
          <w:b/>
          <w:bCs/>
          <w:kern w:val="0"/>
        </w:rPr>
        <w:t>4</w:t>
      </w:r>
      <w:r>
        <w:rPr>
          <w:rFonts w:ascii="Arial" w:hAnsi="Arial" w:cs="Arial" w:hint="eastAsia"/>
          <w:b/>
          <w:bCs/>
          <w:kern w:val="0"/>
        </w:rPr>
        <w:t xml:space="preserve"> </w:t>
      </w:r>
      <w:r>
        <w:rPr>
          <w:rFonts w:ascii="宋体" w:cs="宋体" w:hint="eastAsia"/>
          <w:kern w:val="0"/>
        </w:rPr>
        <w:t>在此三个记号处钻孔。</w:t>
      </w:r>
    </w:p>
    <w:p w14:paraId="2F4C5FA8" w14:textId="46B42374" w:rsidR="00187AC4" w:rsidRDefault="00187AC4" w:rsidP="00F95D86">
      <w:pPr>
        <w:ind w:firstLineChars="200" w:firstLine="480"/>
        <w:rPr>
          <w:rFonts w:ascii="Arial" w:hAnsi="Arial" w:cs="Arial"/>
          <w:b/>
          <w:bCs/>
          <w:kern w:val="0"/>
        </w:rPr>
      </w:pPr>
      <w:r>
        <w:rPr>
          <w:rFonts w:ascii="宋体" w:cs="宋体" w:hint="eastAsia"/>
          <w:kern w:val="0"/>
        </w:rPr>
        <w:t>步骤</w:t>
      </w:r>
      <w:r>
        <w:rPr>
          <w:rFonts w:ascii="Arial" w:hAnsi="Arial" w:cs="Arial"/>
          <w:b/>
          <w:bCs/>
          <w:kern w:val="0"/>
        </w:rPr>
        <w:t>5</w:t>
      </w:r>
      <w:r>
        <w:rPr>
          <w:rFonts w:ascii="Arial" w:hAnsi="Arial" w:cs="Arial" w:hint="eastAsia"/>
          <w:b/>
          <w:bCs/>
          <w:kern w:val="0"/>
        </w:rPr>
        <w:t xml:space="preserve"> </w:t>
      </w:r>
      <w:r>
        <w:rPr>
          <w:rFonts w:ascii="宋体" w:cs="宋体" w:hint="eastAsia"/>
          <w:kern w:val="0"/>
        </w:rPr>
        <w:t>将安装支架的三个孔位对准天花板上的孔位，以螺丝固定支架，如右图所示。</w:t>
      </w:r>
    </w:p>
    <w:p w14:paraId="1FFE8813" w14:textId="106D2688" w:rsidR="00187AC4" w:rsidRDefault="00187AC4" w:rsidP="00187AC4">
      <w:pPr>
        <w:autoSpaceDE w:val="0"/>
        <w:autoSpaceDN w:val="0"/>
        <w:adjustRightInd w:val="0"/>
        <w:jc w:val="center"/>
        <w:rPr>
          <w:rFonts w:ascii="宋体" w:cs="宋体"/>
          <w:kern w:val="0"/>
        </w:rPr>
      </w:pPr>
      <w:r>
        <w:rPr>
          <w:rFonts w:ascii="宋体" w:cs="宋体"/>
          <w:noProof/>
          <w:kern w:val="0"/>
        </w:rPr>
        <w:drawing>
          <wp:inline distT="0" distB="0" distL="0" distR="0" wp14:anchorId="2F3D7F38" wp14:editId="048F81A4">
            <wp:extent cx="2293620" cy="14782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93620" cy="1478280"/>
                    </a:xfrm>
                    <a:prstGeom prst="rect">
                      <a:avLst/>
                    </a:prstGeom>
                    <a:noFill/>
                    <a:ln>
                      <a:noFill/>
                    </a:ln>
                  </pic:spPr>
                </pic:pic>
              </a:graphicData>
            </a:graphic>
          </wp:inline>
        </w:drawing>
      </w:r>
    </w:p>
    <w:p w14:paraId="02B704CB" w14:textId="77777777" w:rsidR="00187AC4" w:rsidRDefault="00187AC4" w:rsidP="00187AC4">
      <w:pPr>
        <w:autoSpaceDE w:val="0"/>
        <w:autoSpaceDN w:val="0"/>
        <w:adjustRightInd w:val="0"/>
        <w:ind w:firstLineChars="200" w:firstLine="480"/>
        <w:rPr>
          <w:rFonts w:ascii="Arial" w:hAnsi="Arial" w:cs="Arial"/>
          <w:b/>
          <w:bCs/>
          <w:kern w:val="0"/>
        </w:rPr>
      </w:pPr>
      <w:r>
        <w:rPr>
          <w:rFonts w:ascii="宋体" w:cs="宋体" w:hint="eastAsia"/>
          <w:kern w:val="0"/>
        </w:rPr>
        <w:t>步骤</w:t>
      </w:r>
      <w:r>
        <w:rPr>
          <w:rFonts w:ascii="Arial" w:hAnsi="Arial" w:cs="Arial"/>
          <w:b/>
          <w:bCs/>
          <w:kern w:val="0"/>
        </w:rPr>
        <w:t>6</w:t>
      </w:r>
      <w:r>
        <w:rPr>
          <w:rFonts w:ascii="Arial" w:hAnsi="Arial" w:cs="Arial" w:hint="eastAsia"/>
          <w:b/>
          <w:bCs/>
          <w:kern w:val="0"/>
        </w:rPr>
        <w:t xml:space="preserve"> </w:t>
      </w:r>
      <w:r>
        <w:rPr>
          <w:rFonts w:ascii="宋体" w:cs="宋体" w:hint="eastAsia"/>
          <w:kern w:val="0"/>
        </w:rPr>
        <w:t>安装支架固定后，将快球摄像机电缆从支架中穿过，连接至摄像机。</w:t>
      </w:r>
    </w:p>
    <w:p w14:paraId="423F8297" w14:textId="58B11981" w:rsidR="00187AC4" w:rsidRDefault="00187AC4" w:rsidP="00187AC4">
      <w:pPr>
        <w:autoSpaceDE w:val="0"/>
        <w:autoSpaceDN w:val="0"/>
        <w:adjustRightInd w:val="0"/>
        <w:jc w:val="center"/>
        <w:rPr>
          <w:rFonts w:ascii="宋体" w:cs="宋体"/>
          <w:kern w:val="0"/>
        </w:rPr>
      </w:pPr>
      <w:r>
        <w:rPr>
          <w:rFonts w:ascii="宋体" w:cs="宋体"/>
          <w:noProof/>
          <w:kern w:val="0"/>
        </w:rPr>
        <w:lastRenderedPageBreak/>
        <w:drawing>
          <wp:inline distT="0" distB="0" distL="0" distR="0" wp14:anchorId="654644A2" wp14:editId="11FAAC4F">
            <wp:extent cx="2392680" cy="1463040"/>
            <wp:effectExtent l="0" t="0" r="762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92680" cy="1463040"/>
                    </a:xfrm>
                    <a:prstGeom prst="rect">
                      <a:avLst/>
                    </a:prstGeom>
                    <a:noFill/>
                    <a:ln>
                      <a:noFill/>
                    </a:ln>
                  </pic:spPr>
                </pic:pic>
              </a:graphicData>
            </a:graphic>
          </wp:inline>
        </w:drawing>
      </w:r>
    </w:p>
    <w:p w14:paraId="1981A018" w14:textId="77777777" w:rsidR="00187AC4" w:rsidRDefault="00187AC4" w:rsidP="00F95D86">
      <w:pPr>
        <w:ind w:firstLineChars="200" w:firstLine="480"/>
        <w:rPr>
          <w:rFonts w:ascii="Arial" w:hAnsi="Arial" w:cs="Arial"/>
          <w:b/>
          <w:bCs/>
        </w:rPr>
      </w:pPr>
      <w:r>
        <w:rPr>
          <w:rFonts w:hint="eastAsia"/>
        </w:rPr>
        <w:t>步骤</w:t>
      </w:r>
      <w:r>
        <w:rPr>
          <w:rFonts w:ascii="Arial" w:hAnsi="Arial" w:cs="Arial"/>
          <w:b/>
          <w:bCs/>
        </w:rPr>
        <w:t>7</w:t>
      </w:r>
      <w:r>
        <w:rPr>
          <w:rFonts w:ascii="Arial" w:hAnsi="Arial" w:cs="Arial" w:hint="eastAsia"/>
          <w:b/>
          <w:bCs/>
        </w:rPr>
        <w:t xml:space="preserve"> </w:t>
      </w:r>
      <w:r>
        <w:rPr>
          <w:rFonts w:hint="eastAsia"/>
        </w:rPr>
        <w:t>将摄像机向上顶至支架，顺时针扭转，使其卡紧于支架。再将固定锁片</w:t>
      </w:r>
      <w:r>
        <w:rPr>
          <w:rFonts w:ascii="ArialMT" w:hAnsi="ArialMT" w:cs="ArialMT"/>
        </w:rPr>
        <w:t>(</w:t>
      </w:r>
      <w:r>
        <w:rPr>
          <w:rFonts w:hint="eastAsia"/>
        </w:rPr>
        <w:t>如右图箭头所示</w:t>
      </w:r>
      <w:r>
        <w:rPr>
          <w:rFonts w:ascii="ArialMT" w:hAnsi="ArialMT" w:cs="ArialMT"/>
        </w:rPr>
        <w:t>)</w:t>
      </w:r>
      <w:r>
        <w:rPr>
          <w:rFonts w:hint="eastAsia"/>
        </w:rPr>
        <w:t>锁紧，以固定摄像机于支架上。</w:t>
      </w:r>
    </w:p>
    <w:p w14:paraId="1CE77CE8" w14:textId="6E26D2C1" w:rsidR="00187AC4" w:rsidRDefault="00187AC4" w:rsidP="00187AC4">
      <w:pPr>
        <w:autoSpaceDE w:val="0"/>
        <w:autoSpaceDN w:val="0"/>
        <w:adjustRightInd w:val="0"/>
        <w:jc w:val="center"/>
        <w:rPr>
          <w:rFonts w:ascii="宋体" w:cs="宋体"/>
          <w:kern w:val="0"/>
        </w:rPr>
      </w:pPr>
      <w:r>
        <w:rPr>
          <w:rFonts w:ascii="宋体" w:cs="宋体"/>
          <w:noProof/>
          <w:kern w:val="0"/>
        </w:rPr>
        <w:drawing>
          <wp:inline distT="0" distB="0" distL="0" distR="0" wp14:anchorId="53C3EB05" wp14:editId="128407AA">
            <wp:extent cx="2461260" cy="1447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61260" cy="1447800"/>
                    </a:xfrm>
                    <a:prstGeom prst="rect">
                      <a:avLst/>
                    </a:prstGeom>
                    <a:noFill/>
                    <a:ln>
                      <a:noFill/>
                    </a:ln>
                  </pic:spPr>
                </pic:pic>
              </a:graphicData>
            </a:graphic>
          </wp:inline>
        </w:drawing>
      </w:r>
    </w:p>
    <w:p w14:paraId="77AF8EFE" w14:textId="77777777" w:rsidR="00187AC4" w:rsidRDefault="00187AC4" w:rsidP="00187AC4">
      <w:pPr>
        <w:autoSpaceDE w:val="0"/>
        <w:autoSpaceDN w:val="0"/>
        <w:adjustRightInd w:val="0"/>
        <w:ind w:firstLineChars="200" w:firstLine="480"/>
        <w:rPr>
          <w:rFonts w:ascii="Arial" w:hAnsi="Arial" w:cs="Arial"/>
          <w:b/>
          <w:bCs/>
          <w:kern w:val="0"/>
        </w:rPr>
      </w:pPr>
      <w:r>
        <w:rPr>
          <w:rFonts w:ascii="宋体" w:cs="宋体" w:hint="eastAsia"/>
          <w:kern w:val="0"/>
        </w:rPr>
        <w:t>步骤</w:t>
      </w:r>
      <w:r>
        <w:rPr>
          <w:rFonts w:ascii="Arial" w:hAnsi="Arial" w:cs="Arial"/>
          <w:b/>
          <w:bCs/>
          <w:kern w:val="0"/>
        </w:rPr>
        <w:t>8</w:t>
      </w:r>
      <w:r>
        <w:rPr>
          <w:rFonts w:ascii="Arial" w:hAnsi="Arial" w:cs="Arial" w:hint="eastAsia"/>
          <w:b/>
          <w:bCs/>
          <w:kern w:val="0"/>
        </w:rPr>
        <w:t xml:space="preserve"> </w:t>
      </w:r>
      <w:r>
        <w:rPr>
          <w:rFonts w:ascii="宋体" w:cs="宋体" w:hint="eastAsia"/>
          <w:kern w:val="0"/>
        </w:rPr>
        <w:t>将装饰环由下而上穿过摄像机镜头及机身，推至顶端。再将装饰环上的三个凹洞对准支架上三个凸点后压入。注意</w:t>
      </w:r>
      <w:r>
        <w:rPr>
          <w:rFonts w:ascii="Arial" w:hAnsi="Arial" w:cs="Arial"/>
          <w:b/>
          <w:bCs/>
          <w:kern w:val="0"/>
        </w:rPr>
        <w:t xml:space="preserve">: </w:t>
      </w:r>
      <w:r>
        <w:rPr>
          <w:rFonts w:ascii="宋体" w:cs="宋体" w:hint="eastAsia"/>
          <w:kern w:val="0"/>
        </w:rPr>
        <w:t>在安装装饰环前，若镜头上有球罩，请先卸</w:t>
      </w:r>
    </w:p>
    <w:p w14:paraId="250DA7C0" w14:textId="77777777" w:rsidR="00187AC4" w:rsidRDefault="00187AC4" w:rsidP="00187AC4">
      <w:pPr>
        <w:autoSpaceDE w:val="0"/>
        <w:autoSpaceDN w:val="0"/>
        <w:adjustRightInd w:val="0"/>
        <w:rPr>
          <w:rFonts w:ascii="宋体" w:cs="宋体"/>
          <w:kern w:val="0"/>
        </w:rPr>
      </w:pPr>
      <w:r>
        <w:rPr>
          <w:rFonts w:ascii="宋体" w:cs="宋体" w:hint="eastAsia"/>
          <w:kern w:val="0"/>
        </w:rPr>
        <w:t>下球罩。</w:t>
      </w:r>
    </w:p>
    <w:p w14:paraId="17E945CC" w14:textId="081B3B10" w:rsidR="00187AC4" w:rsidRDefault="00187AC4" w:rsidP="00187AC4">
      <w:pPr>
        <w:autoSpaceDE w:val="0"/>
        <w:autoSpaceDN w:val="0"/>
        <w:adjustRightInd w:val="0"/>
        <w:jc w:val="center"/>
        <w:rPr>
          <w:rFonts w:ascii="宋体" w:cs="宋体"/>
          <w:kern w:val="0"/>
        </w:rPr>
      </w:pPr>
      <w:r>
        <w:rPr>
          <w:rFonts w:ascii="宋体" w:cs="宋体"/>
          <w:noProof/>
          <w:kern w:val="0"/>
        </w:rPr>
        <w:drawing>
          <wp:inline distT="0" distB="0" distL="0" distR="0" wp14:anchorId="1E1BF570" wp14:editId="4AF3DABC">
            <wp:extent cx="2514600" cy="14782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14600" cy="1478280"/>
                    </a:xfrm>
                    <a:prstGeom prst="rect">
                      <a:avLst/>
                    </a:prstGeom>
                    <a:noFill/>
                    <a:ln>
                      <a:noFill/>
                    </a:ln>
                  </pic:spPr>
                </pic:pic>
              </a:graphicData>
            </a:graphic>
          </wp:inline>
        </w:drawing>
      </w:r>
    </w:p>
    <w:p w14:paraId="60201F6E" w14:textId="77777777" w:rsidR="00187AC4" w:rsidRDefault="00187AC4" w:rsidP="00187AC4">
      <w:pPr>
        <w:autoSpaceDE w:val="0"/>
        <w:autoSpaceDN w:val="0"/>
        <w:adjustRightInd w:val="0"/>
        <w:ind w:firstLineChars="200" w:firstLine="480"/>
        <w:rPr>
          <w:rFonts w:ascii="Arial" w:hAnsi="Arial" w:cs="Arial"/>
          <w:b/>
          <w:bCs/>
          <w:kern w:val="0"/>
        </w:rPr>
      </w:pPr>
      <w:r>
        <w:rPr>
          <w:rFonts w:ascii="宋体" w:cs="宋体" w:hint="eastAsia"/>
          <w:kern w:val="0"/>
        </w:rPr>
        <w:t>步骤</w:t>
      </w:r>
      <w:r>
        <w:rPr>
          <w:rFonts w:ascii="Arial" w:hAnsi="Arial" w:cs="Arial"/>
          <w:b/>
          <w:bCs/>
          <w:kern w:val="0"/>
        </w:rPr>
        <w:t>9</w:t>
      </w:r>
      <w:r>
        <w:rPr>
          <w:rFonts w:ascii="Arial" w:hAnsi="Arial" w:cs="Arial" w:hint="eastAsia"/>
          <w:b/>
          <w:bCs/>
          <w:kern w:val="0"/>
        </w:rPr>
        <w:t xml:space="preserve"> </w:t>
      </w:r>
      <w:r>
        <w:rPr>
          <w:rFonts w:ascii="宋体" w:cs="宋体" w:hint="eastAsia"/>
          <w:kern w:val="0"/>
        </w:rPr>
        <w:t>安装快球摄像机的球罩，顺时针旋紧球罩即可固定，完成安装。</w:t>
      </w:r>
    </w:p>
    <w:p w14:paraId="4B629BA6" w14:textId="11A08890" w:rsidR="00187AC4" w:rsidRDefault="00187AC4" w:rsidP="00187AC4">
      <w:pPr>
        <w:autoSpaceDE w:val="0"/>
        <w:autoSpaceDN w:val="0"/>
        <w:adjustRightInd w:val="0"/>
        <w:jc w:val="center"/>
        <w:rPr>
          <w:rFonts w:ascii="宋体" w:cs="宋体"/>
          <w:kern w:val="0"/>
        </w:rPr>
      </w:pPr>
      <w:r>
        <w:rPr>
          <w:rFonts w:ascii="宋体" w:cs="宋体"/>
          <w:noProof/>
          <w:kern w:val="0"/>
        </w:rPr>
        <w:drawing>
          <wp:inline distT="0" distB="0" distL="0" distR="0" wp14:anchorId="31A37C44" wp14:editId="21B6EF2E">
            <wp:extent cx="1943100" cy="16002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43100" cy="1600200"/>
                    </a:xfrm>
                    <a:prstGeom prst="rect">
                      <a:avLst/>
                    </a:prstGeom>
                    <a:noFill/>
                    <a:ln>
                      <a:noFill/>
                    </a:ln>
                  </pic:spPr>
                </pic:pic>
              </a:graphicData>
            </a:graphic>
          </wp:inline>
        </w:drawing>
      </w:r>
      <w:r>
        <w:rPr>
          <w:rFonts w:ascii="宋体" w:cs="宋体" w:hint="eastAsia"/>
          <w:kern w:val="0"/>
        </w:rPr>
        <w:t xml:space="preserve">   </w:t>
      </w:r>
      <w:r>
        <w:rPr>
          <w:rFonts w:ascii="宋体" w:cs="宋体" w:hint="eastAsia"/>
          <w:noProof/>
          <w:kern w:val="0"/>
        </w:rPr>
        <w:drawing>
          <wp:inline distT="0" distB="0" distL="0" distR="0" wp14:anchorId="67E3077B" wp14:editId="4532ECEF">
            <wp:extent cx="2209800" cy="1607820"/>
            <wp:effectExtent l="0" t="0" r="0" b="0"/>
            <wp:docPr id="84" name="图片 84" descr="QQ截图20121105110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QQ截图201211051103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09800" cy="1607820"/>
                    </a:xfrm>
                    <a:prstGeom prst="rect">
                      <a:avLst/>
                    </a:prstGeom>
                    <a:noFill/>
                    <a:ln>
                      <a:noFill/>
                    </a:ln>
                  </pic:spPr>
                </pic:pic>
              </a:graphicData>
            </a:graphic>
          </wp:inline>
        </w:drawing>
      </w:r>
    </w:p>
    <w:p w14:paraId="56A3C12C" w14:textId="77777777" w:rsidR="00F95D86" w:rsidRDefault="00F95D86" w:rsidP="00F95D86">
      <w:pPr>
        <w:autoSpaceDE w:val="0"/>
        <w:autoSpaceDN w:val="0"/>
        <w:adjustRightInd w:val="0"/>
        <w:rPr>
          <w:rFonts w:ascii="宋体" w:cs="宋体"/>
          <w:kern w:val="0"/>
        </w:rPr>
      </w:pPr>
    </w:p>
    <w:p w14:paraId="20F9FD3B" w14:textId="415C2996" w:rsidR="00187AC4" w:rsidRPr="00F95D86" w:rsidRDefault="00F95D86" w:rsidP="00F95D86">
      <w:pPr>
        <w:autoSpaceDE w:val="0"/>
        <w:autoSpaceDN w:val="0"/>
        <w:adjustRightInd w:val="0"/>
        <w:rPr>
          <w:rFonts w:ascii="宋体" w:cs="宋体"/>
          <w:b/>
          <w:bCs/>
          <w:kern w:val="0"/>
        </w:rPr>
      </w:pPr>
      <w:r w:rsidRPr="00F95D86">
        <w:rPr>
          <w:rFonts w:ascii="宋体" w:hAnsi="宋体" w:cs="宋体" w:hint="eastAsia"/>
          <w:b/>
          <w:bCs/>
          <w:kern w:val="0"/>
        </w:rPr>
        <w:lastRenderedPageBreak/>
        <w:t>2、</w:t>
      </w:r>
      <w:r w:rsidR="00187AC4" w:rsidRPr="00F95D86">
        <w:rPr>
          <w:rFonts w:ascii="宋体" w:cs="宋体" w:hint="eastAsia"/>
          <w:b/>
          <w:bCs/>
          <w:kern w:val="0"/>
        </w:rPr>
        <w:t>崁入式安装球型摄像机。</w:t>
      </w:r>
    </w:p>
    <w:p w14:paraId="317496AD"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1</w:t>
      </w:r>
      <w:r>
        <w:rPr>
          <w:rFonts w:ascii="Arial" w:hAnsi="Arial" w:cs="Arial" w:hint="eastAsia"/>
          <w:b/>
          <w:bCs/>
          <w:kern w:val="0"/>
        </w:rPr>
        <w:t xml:space="preserve">  </w:t>
      </w:r>
      <w:r>
        <w:rPr>
          <w:rFonts w:ascii="宋体" w:cs="宋体" w:hint="eastAsia"/>
          <w:kern w:val="0"/>
        </w:rPr>
        <w:t>拆卸</w:t>
      </w:r>
      <w:r>
        <w:rPr>
          <w:rFonts w:ascii="ArialMT" w:hAnsi="ArialMT" w:cs="ArialMT"/>
          <w:kern w:val="0"/>
        </w:rPr>
        <w:t xml:space="preserve">T </w:t>
      </w:r>
      <w:r>
        <w:rPr>
          <w:rFonts w:ascii="宋体" w:cs="宋体" w:hint="eastAsia"/>
          <w:kern w:val="0"/>
        </w:rPr>
        <w:t>型钢架的侧骨架</w:t>
      </w:r>
      <w:r>
        <w:rPr>
          <w:rFonts w:ascii="宋体" w:cs="宋体"/>
          <w:kern w:val="0"/>
        </w:rPr>
        <w:t xml:space="preserve"> </w:t>
      </w:r>
      <w:r>
        <w:rPr>
          <w:rFonts w:ascii="ArialMT" w:hAnsi="ArialMT" w:cs="ArialMT"/>
          <w:kern w:val="0"/>
        </w:rPr>
        <w:t>(</w:t>
      </w:r>
      <w:r>
        <w:rPr>
          <w:rFonts w:ascii="宋体" w:cs="宋体" w:hint="eastAsia"/>
          <w:kern w:val="0"/>
        </w:rPr>
        <w:t>如右图箭头所示</w:t>
      </w:r>
      <w:r>
        <w:rPr>
          <w:rFonts w:ascii="ArialMT" w:hAnsi="ArialMT" w:cs="ArialMT"/>
          <w:kern w:val="0"/>
        </w:rPr>
        <w:t>)</w:t>
      </w:r>
      <w:r>
        <w:rPr>
          <w:rFonts w:ascii="宋体" w:cs="宋体" w:hint="eastAsia"/>
          <w:kern w:val="0"/>
        </w:rPr>
        <w:t>。在自包装中取出</w:t>
      </w:r>
      <w:r>
        <w:rPr>
          <w:rFonts w:ascii="ArialMT" w:hAnsi="ArialMT" w:cs="ArialMT"/>
          <w:kern w:val="0"/>
        </w:rPr>
        <w:t>T</w:t>
      </w:r>
      <w:r>
        <w:rPr>
          <w:rFonts w:ascii="宋体" w:cs="宋体" w:hint="eastAsia"/>
          <w:kern w:val="0"/>
        </w:rPr>
        <w:t>型钢架的固定螺丝。</w:t>
      </w:r>
    </w:p>
    <w:p w14:paraId="60C5474F" w14:textId="0A7CEDFC" w:rsidR="00187AC4" w:rsidRDefault="00187AC4" w:rsidP="00F95D86">
      <w:pPr>
        <w:jc w:val="center"/>
      </w:pPr>
      <w:r>
        <w:rPr>
          <w:noProof/>
        </w:rPr>
        <w:drawing>
          <wp:inline distT="0" distB="0" distL="0" distR="0" wp14:anchorId="0BA2DE2A" wp14:editId="7DCBB21D">
            <wp:extent cx="2103120" cy="17145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03120" cy="1714500"/>
                    </a:xfrm>
                    <a:prstGeom prst="rect">
                      <a:avLst/>
                    </a:prstGeom>
                    <a:noFill/>
                    <a:ln>
                      <a:noFill/>
                    </a:ln>
                  </pic:spPr>
                </pic:pic>
              </a:graphicData>
            </a:graphic>
          </wp:inline>
        </w:drawing>
      </w:r>
    </w:p>
    <w:p w14:paraId="0B4D8116"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2</w:t>
      </w:r>
      <w:r>
        <w:rPr>
          <w:rFonts w:ascii="Arial" w:hAnsi="Arial" w:cs="Arial" w:hint="eastAsia"/>
          <w:b/>
          <w:bCs/>
          <w:kern w:val="0"/>
        </w:rPr>
        <w:t xml:space="preserve"> </w:t>
      </w:r>
      <w:r>
        <w:rPr>
          <w:rFonts w:ascii="宋体" w:cs="宋体" w:hint="eastAsia"/>
          <w:kern w:val="0"/>
        </w:rPr>
        <w:t>将取下的侧骨架锁至快球摄像机底座的对应螺丝孔位，以</w:t>
      </w:r>
      <w:r>
        <w:rPr>
          <w:rFonts w:ascii="ArialMT" w:hAnsi="ArialMT" w:cs="ArialMT"/>
          <w:kern w:val="0"/>
        </w:rPr>
        <w:t>T</w:t>
      </w:r>
      <w:r>
        <w:rPr>
          <w:rFonts w:ascii="宋体" w:cs="宋体" w:hint="eastAsia"/>
          <w:kern w:val="0"/>
        </w:rPr>
        <w:t>型钢架的固定螺丝固定。</w:t>
      </w:r>
    </w:p>
    <w:p w14:paraId="375DE53C" w14:textId="6893CC20" w:rsidR="00187AC4" w:rsidRDefault="00187AC4" w:rsidP="00F95D86">
      <w:pPr>
        <w:jc w:val="center"/>
      </w:pPr>
      <w:r>
        <w:rPr>
          <w:noProof/>
        </w:rPr>
        <w:drawing>
          <wp:inline distT="0" distB="0" distL="0" distR="0" wp14:anchorId="0231BAFE" wp14:editId="57C62C06">
            <wp:extent cx="2712720" cy="2316480"/>
            <wp:effectExtent l="0" t="0" r="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12720" cy="2316480"/>
                    </a:xfrm>
                    <a:prstGeom prst="rect">
                      <a:avLst/>
                    </a:prstGeom>
                    <a:noFill/>
                    <a:ln>
                      <a:noFill/>
                    </a:ln>
                  </pic:spPr>
                </pic:pic>
              </a:graphicData>
            </a:graphic>
          </wp:inline>
        </w:drawing>
      </w:r>
    </w:p>
    <w:p w14:paraId="28300A23"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3</w:t>
      </w:r>
      <w:r>
        <w:rPr>
          <w:rFonts w:ascii="Arial" w:hAnsi="Arial" w:cs="Arial" w:hint="eastAsia"/>
          <w:b/>
          <w:bCs/>
          <w:kern w:val="0"/>
        </w:rPr>
        <w:t xml:space="preserve"> </w:t>
      </w:r>
      <w:r>
        <w:rPr>
          <w:rFonts w:ascii="宋体" w:cs="宋体" w:hint="eastAsia"/>
          <w:kern w:val="0"/>
        </w:rPr>
        <w:t>将红色切割辅助贴纸黏贴于即将安装摄像机的天花板位置。在天花板上切割一个与贴纸同等大小的圆形开口。</w:t>
      </w:r>
    </w:p>
    <w:p w14:paraId="5601A44D" w14:textId="19A8166F" w:rsidR="00187AC4" w:rsidRDefault="00187AC4" w:rsidP="00F95D86">
      <w:pPr>
        <w:jc w:val="center"/>
      </w:pPr>
      <w:r>
        <w:rPr>
          <w:noProof/>
        </w:rPr>
        <w:drawing>
          <wp:inline distT="0" distB="0" distL="0" distR="0" wp14:anchorId="48DF4B8F" wp14:editId="5679CC86">
            <wp:extent cx="2095500" cy="1668780"/>
            <wp:effectExtent l="0" t="0" r="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95500" cy="1668780"/>
                    </a:xfrm>
                    <a:prstGeom prst="rect">
                      <a:avLst/>
                    </a:prstGeom>
                    <a:noFill/>
                    <a:ln>
                      <a:noFill/>
                    </a:ln>
                  </pic:spPr>
                </pic:pic>
              </a:graphicData>
            </a:graphic>
          </wp:inline>
        </w:drawing>
      </w:r>
    </w:p>
    <w:p w14:paraId="1808F1AC"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4</w:t>
      </w:r>
      <w:r>
        <w:rPr>
          <w:rFonts w:ascii="Arial" w:hAnsi="Arial" w:cs="Arial" w:hint="eastAsia"/>
          <w:b/>
          <w:bCs/>
          <w:kern w:val="0"/>
        </w:rPr>
        <w:t xml:space="preserve"> </w:t>
      </w:r>
      <w:r>
        <w:rPr>
          <w:rFonts w:ascii="宋体" w:cs="宋体" w:hint="eastAsia"/>
          <w:kern w:val="0"/>
        </w:rPr>
        <w:t>让</w:t>
      </w:r>
      <w:r>
        <w:rPr>
          <w:rFonts w:ascii="ArialMT" w:hAnsi="ArialMT" w:cs="ArialMT"/>
          <w:kern w:val="0"/>
        </w:rPr>
        <w:t xml:space="preserve">T </w:t>
      </w:r>
      <w:r>
        <w:rPr>
          <w:rFonts w:ascii="宋体" w:cs="宋体" w:hint="eastAsia"/>
          <w:kern w:val="0"/>
        </w:rPr>
        <w:t>型钢架三个主骨架的翼板为于底部，并将翼板朝圆心方向旋</w:t>
      </w:r>
      <w:r>
        <w:rPr>
          <w:rFonts w:ascii="宋体" w:cs="宋体" w:hint="eastAsia"/>
          <w:kern w:val="0"/>
        </w:rPr>
        <w:lastRenderedPageBreak/>
        <w:t>转，如右图所示。将</w:t>
      </w:r>
      <w:r>
        <w:rPr>
          <w:rFonts w:ascii="ArialMT" w:hAnsi="ArialMT" w:cs="ArialMT"/>
          <w:kern w:val="0"/>
        </w:rPr>
        <w:t xml:space="preserve">T </w:t>
      </w:r>
      <w:r>
        <w:rPr>
          <w:rFonts w:ascii="宋体" w:cs="宋体" w:hint="eastAsia"/>
          <w:kern w:val="0"/>
        </w:rPr>
        <w:t>型钢架推进吊顶天花板的开口至底座恰好顶于天花板。</w:t>
      </w:r>
    </w:p>
    <w:p w14:paraId="2A2C02D7" w14:textId="3CD26497" w:rsidR="00187AC4" w:rsidRDefault="00187AC4" w:rsidP="00F95D86">
      <w:pPr>
        <w:jc w:val="center"/>
      </w:pPr>
      <w:r>
        <w:rPr>
          <w:noProof/>
        </w:rPr>
        <w:drawing>
          <wp:inline distT="0" distB="0" distL="0" distR="0" wp14:anchorId="39628A03" wp14:editId="1B80F20C">
            <wp:extent cx="2049780" cy="1516380"/>
            <wp:effectExtent l="0" t="0" r="762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9780" cy="1516380"/>
                    </a:xfrm>
                    <a:prstGeom prst="rect">
                      <a:avLst/>
                    </a:prstGeom>
                    <a:noFill/>
                    <a:ln>
                      <a:noFill/>
                    </a:ln>
                  </pic:spPr>
                </pic:pic>
              </a:graphicData>
            </a:graphic>
          </wp:inline>
        </w:drawing>
      </w:r>
    </w:p>
    <w:p w14:paraId="7575C426"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5</w:t>
      </w:r>
      <w:r>
        <w:rPr>
          <w:rFonts w:ascii="Arial" w:hAnsi="Arial" w:cs="Arial" w:hint="eastAsia"/>
          <w:b/>
          <w:bCs/>
          <w:kern w:val="0"/>
        </w:rPr>
        <w:t xml:space="preserve"> </w:t>
      </w:r>
      <w:r>
        <w:rPr>
          <w:rFonts w:ascii="宋体" w:cs="宋体" w:hint="eastAsia"/>
          <w:kern w:val="0"/>
        </w:rPr>
        <w:t>将</w:t>
      </w:r>
      <w:r>
        <w:rPr>
          <w:rFonts w:ascii="ArialMT" w:hAnsi="ArialMT" w:cs="ArialMT"/>
          <w:kern w:val="0"/>
        </w:rPr>
        <w:t xml:space="preserve">T </w:t>
      </w:r>
      <w:r>
        <w:rPr>
          <w:rFonts w:ascii="宋体" w:cs="宋体" w:hint="eastAsia"/>
          <w:kern w:val="0"/>
        </w:rPr>
        <w:t>型钢架主骨架的翼板向外旋转，并调整至与开口边缘紧贴的位置。</w:t>
      </w:r>
    </w:p>
    <w:p w14:paraId="41F2E209"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6</w:t>
      </w:r>
      <w:r>
        <w:rPr>
          <w:rFonts w:ascii="Arial" w:hAnsi="Arial" w:cs="Arial" w:hint="eastAsia"/>
          <w:b/>
          <w:bCs/>
          <w:kern w:val="0"/>
        </w:rPr>
        <w:t xml:space="preserve"> </w:t>
      </w:r>
      <w:r>
        <w:rPr>
          <w:rFonts w:ascii="宋体" w:cs="宋体" w:hint="eastAsia"/>
          <w:kern w:val="0"/>
        </w:rPr>
        <w:t>锁紧三个</w:t>
      </w:r>
      <w:r>
        <w:rPr>
          <w:rFonts w:ascii="ArialMT" w:hAnsi="ArialMT" w:cs="ArialMT"/>
          <w:kern w:val="0"/>
        </w:rPr>
        <w:t xml:space="preserve">T </w:t>
      </w:r>
      <w:r>
        <w:rPr>
          <w:rFonts w:ascii="宋体" w:cs="宋体" w:hint="eastAsia"/>
          <w:kern w:val="0"/>
        </w:rPr>
        <w:t>型钢架主骨架的固定螺丝，以固定钢架于天花板。</w:t>
      </w:r>
    </w:p>
    <w:p w14:paraId="1DD65368" w14:textId="1A98CD1F" w:rsidR="00187AC4" w:rsidRDefault="00187AC4" w:rsidP="00F95D86">
      <w:pPr>
        <w:jc w:val="center"/>
      </w:pPr>
      <w:r>
        <w:rPr>
          <w:noProof/>
        </w:rPr>
        <w:drawing>
          <wp:inline distT="0" distB="0" distL="0" distR="0" wp14:anchorId="14557680" wp14:editId="2CF6FEC6">
            <wp:extent cx="2095500" cy="1539240"/>
            <wp:effectExtent l="0" t="0" r="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0" cy="1539240"/>
                    </a:xfrm>
                    <a:prstGeom prst="rect">
                      <a:avLst/>
                    </a:prstGeom>
                    <a:noFill/>
                    <a:ln>
                      <a:noFill/>
                    </a:ln>
                  </pic:spPr>
                </pic:pic>
              </a:graphicData>
            </a:graphic>
          </wp:inline>
        </w:drawing>
      </w:r>
    </w:p>
    <w:p w14:paraId="424A71FB"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7</w:t>
      </w:r>
      <w:r>
        <w:rPr>
          <w:rFonts w:ascii="Arial" w:hAnsi="Arial" w:cs="Arial" w:hint="eastAsia"/>
          <w:b/>
          <w:bCs/>
          <w:kern w:val="0"/>
        </w:rPr>
        <w:t xml:space="preserve"> </w:t>
      </w:r>
      <w:r>
        <w:rPr>
          <w:rFonts w:ascii="宋体" w:cs="宋体" w:hint="eastAsia"/>
          <w:kern w:val="0"/>
        </w:rPr>
        <w:t>将快球摄像机的</w:t>
      </w:r>
      <w:r>
        <w:rPr>
          <w:rFonts w:ascii="ArialMT" w:hAnsi="ArialMT" w:cs="ArialMT"/>
          <w:kern w:val="0"/>
        </w:rPr>
        <w:t xml:space="preserve">22-Pin </w:t>
      </w:r>
      <w:r>
        <w:rPr>
          <w:rFonts w:ascii="宋体" w:cs="宋体" w:hint="eastAsia"/>
          <w:kern w:val="0"/>
        </w:rPr>
        <w:t>电缆从吊顶天花板内拉出，将接头插入摄像机的对应接口。</w:t>
      </w:r>
    </w:p>
    <w:p w14:paraId="3D0382AD" w14:textId="11F98755" w:rsidR="00187AC4" w:rsidRDefault="00187AC4" w:rsidP="00F95D86">
      <w:pPr>
        <w:jc w:val="center"/>
      </w:pPr>
      <w:r>
        <w:rPr>
          <w:noProof/>
        </w:rPr>
        <w:drawing>
          <wp:inline distT="0" distB="0" distL="0" distR="0" wp14:anchorId="2DAFC513" wp14:editId="6BEA2E27">
            <wp:extent cx="2095500" cy="17221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95500" cy="1722120"/>
                    </a:xfrm>
                    <a:prstGeom prst="rect">
                      <a:avLst/>
                    </a:prstGeom>
                    <a:noFill/>
                    <a:ln>
                      <a:noFill/>
                    </a:ln>
                  </pic:spPr>
                </pic:pic>
              </a:graphicData>
            </a:graphic>
          </wp:inline>
        </w:drawing>
      </w:r>
    </w:p>
    <w:p w14:paraId="29F6AD4F" w14:textId="77777777" w:rsidR="00F95D86" w:rsidRDefault="00187AC4" w:rsidP="00F95D86">
      <w:pPr>
        <w:ind w:firstLineChars="200" w:firstLine="480"/>
      </w:pPr>
      <w:r>
        <w:rPr>
          <w:rFonts w:hint="eastAsia"/>
        </w:rPr>
        <w:t>步骤</w:t>
      </w:r>
      <w:r>
        <w:rPr>
          <w:rFonts w:ascii="Arial" w:hAnsi="Arial" w:cs="Arial"/>
          <w:b/>
          <w:bCs/>
        </w:rPr>
        <w:t>8</w:t>
      </w:r>
      <w:r>
        <w:rPr>
          <w:rFonts w:ascii="Arial" w:hAnsi="Arial" w:cs="Arial" w:hint="eastAsia"/>
          <w:b/>
          <w:bCs/>
        </w:rPr>
        <w:t xml:space="preserve"> </w:t>
      </w:r>
      <w:r>
        <w:rPr>
          <w:rFonts w:hint="eastAsia"/>
        </w:rPr>
        <w:t>将快球摄像机机身推入崁入式</w:t>
      </w:r>
      <w:r>
        <w:rPr>
          <w:rFonts w:ascii="ArialMT" w:hAnsi="ArialMT" w:cs="ArialMT"/>
        </w:rPr>
        <w:t>T</w:t>
      </w:r>
      <w:r>
        <w:rPr>
          <w:rFonts w:hint="eastAsia"/>
        </w:rPr>
        <w:t>型钢架，顺时针旋转机身，使其卡紧于钢架。然后，锁紧钢架侧骨架的固定螺丝</w:t>
      </w:r>
      <w:r>
        <w:t xml:space="preserve"> </w:t>
      </w:r>
      <w:r>
        <w:rPr>
          <w:rFonts w:ascii="ArialMT" w:hAnsi="ArialMT" w:cs="ArialMT"/>
        </w:rPr>
        <w:t>(</w:t>
      </w:r>
      <w:r>
        <w:rPr>
          <w:rFonts w:hint="eastAsia"/>
        </w:rPr>
        <w:t>如右图所示</w:t>
      </w:r>
      <w:r>
        <w:rPr>
          <w:rFonts w:ascii="ArialMT" w:hAnsi="ArialMT" w:cs="ArialMT"/>
        </w:rPr>
        <w:t>)</w:t>
      </w:r>
      <w:r>
        <w:rPr>
          <w:rFonts w:hint="eastAsia"/>
        </w:rPr>
        <w:t>，以固定摄像机于钢架。</w:t>
      </w:r>
    </w:p>
    <w:p w14:paraId="4AB8EE2E" w14:textId="2EB90390" w:rsidR="00187AC4" w:rsidRDefault="00187AC4" w:rsidP="00F95D86">
      <w:pPr>
        <w:jc w:val="center"/>
      </w:pPr>
      <w:r>
        <w:rPr>
          <w:noProof/>
        </w:rPr>
        <w:lastRenderedPageBreak/>
        <w:drawing>
          <wp:inline distT="0" distB="0" distL="0" distR="0" wp14:anchorId="4B2822B3" wp14:editId="05B4E990">
            <wp:extent cx="2011680" cy="1630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11680" cy="1630680"/>
                    </a:xfrm>
                    <a:prstGeom prst="rect">
                      <a:avLst/>
                    </a:prstGeom>
                    <a:noFill/>
                    <a:ln>
                      <a:noFill/>
                    </a:ln>
                  </pic:spPr>
                </pic:pic>
              </a:graphicData>
            </a:graphic>
          </wp:inline>
        </w:drawing>
      </w:r>
      <w:r>
        <w:rPr>
          <w:noProof/>
        </w:rPr>
        <w:drawing>
          <wp:inline distT="0" distB="0" distL="0" distR="0" wp14:anchorId="5DC7FABA" wp14:editId="48E93F6F">
            <wp:extent cx="1874520" cy="16306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74520" cy="1630680"/>
                    </a:xfrm>
                    <a:prstGeom prst="rect">
                      <a:avLst/>
                    </a:prstGeom>
                    <a:noFill/>
                    <a:ln>
                      <a:noFill/>
                    </a:ln>
                  </pic:spPr>
                </pic:pic>
              </a:graphicData>
            </a:graphic>
          </wp:inline>
        </w:drawing>
      </w:r>
    </w:p>
    <w:p w14:paraId="3396318E" w14:textId="77777777" w:rsidR="00187AC4" w:rsidRDefault="00187AC4" w:rsidP="00187AC4">
      <w:pPr>
        <w:autoSpaceDE w:val="0"/>
        <w:autoSpaceDN w:val="0"/>
        <w:adjustRightInd w:val="0"/>
        <w:ind w:firstLineChars="200" w:firstLine="482"/>
        <w:rPr>
          <w:rFonts w:ascii="Arial" w:hAnsi="Arial" w:cs="Arial"/>
          <w:b/>
          <w:bCs/>
          <w:kern w:val="0"/>
        </w:rPr>
      </w:pPr>
    </w:p>
    <w:p w14:paraId="23F7DC12"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9</w:t>
      </w:r>
      <w:r>
        <w:rPr>
          <w:rFonts w:ascii="Arial" w:hAnsi="Arial" w:cs="Arial" w:hint="eastAsia"/>
          <w:b/>
          <w:bCs/>
          <w:kern w:val="0"/>
        </w:rPr>
        <w:t xml:space="preserve"> </w:t>
      </w:r>
      <w:r>
        <w:rPr>
          <w:rFonts w:ascii="宋体" w:cs="宋体" w:hint="eastAsia"/>
          <w:kern w:val="0"/>
        </w:rPr>
        <w:t>将装饰环由下而上穿过摄像机镜头，推至顶端。再将装饰环上的三个凹洞对准钢架上三个凸点后压入。随后，再安装摄像机的球罩。</w:t>
      </w:r>
    </w:p>
    <w:p w14:paraId="76C25CF4" w14:textId="776376CE" w:rsidR="00187AC4" w:rsidRDefault="00187AC4" w:rsidP="00F95D86">
      <w:pPr>
        <w:jc w:val="center"/>
      </w:pPr>
      <w:r>
        <w:rPr>
          <w:noProof/>
        </w:rPr>
        <w:drawing>
          <wp:inline distT="0" distB="0" distL="0" distR="0" wp14:anchorId="5BEA9945" wp14:editId="02883E60">
            <wp:extent cx="2133600" cy="1958340"/>
            <wp:effectExtent l="0" t="0" r="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33600" cy="1958340"/>
                    </a:xfrm>
                    <a:prstGeom prst="rect">
                      <a:avLst/>
                    </a:prstGeom>
                    <a:noFill/>
                    <a:ln>
                      <a:noFill/>
                    </a:ln>
                  </pic:spPr>
                </pic:pic>
              </a:graphicData>
            </a:graphic>
          </wp:inline>
        </w:drawing>
      </w:r>
    </w:p>
    <w:p w14:paraId="3DD1A523" w14:textId="77777777" w:rsidR="00F95D86" w:rsidRDefault="00F95D86" w:rsidP="00F95D86">
      <w:pPr>
        <w:autoSpaceDE w:val="0"/>
        <w:autoSpaceDN w:val="0"/>
        <w:adjustRightInd w:val="0"/>
        <w:rPr>
          <w:rFonts w:ascii="Arial" w:hAnsi="Arial" w:cs="Arial"/>
          <w:b/>
          <w:bCs/>
          <w:kern w:val="0"/>
        </w:rPr>
      </w:pPr>
    </w:p>
    <w:p w14:paraId="1974E23F" w14:textId="59307E05" w:rsidR="00187AC4" w:rsidRPr="00F95D86" w:rsidRDefault="00F95D86" w:rsidP="00F95D86">
      <w:pPr>
        <w:rPr>
          <w:b/>
          <w:bCs/>
        </w:rPr>
      </w:pPr>
      <w:r w:rsidRPr="00F95D86">
        <w:rPr>
          <w:rFonts w:hint="eastAsia"/>
          <w:b/>
          <w:bCs/>
        </w:rPr>
        <w:t>3</w:t>
      </w:r>
      <w:r w:rsidRPr="00F95D86">
        <w:rPr>
          <w:rFonts w:hint="eastAsia"/>
          <w:b/>
          <w:bCs/>
        </w:rPr>
        <w:t>、</w:t>
      </w:r>
      <w:r w:rsidR="00187AC4" w:rsidRPr="00F95D86">
        <w:rPr>
          <w:rFonts w:hint="eastAsia"/>
          <w:b/>
          <w:bCs/>
        </w:rPr>
        <w:t>直管吊装的安装工艺</w:t>
      </w:r>
    </w:p>
    <w:p w14:paraId="34184A0D" w14:textId="77777777" w:rsidR="00187AC4" w:rsidRDefault="00187AC4" w:rsidP="00187AC4">
      <w:pPr>
        <w:ind w:firstLineChars="200" w:firstLine="480"/>
      </w:pPr>
      <w:r>
        <w:rPr>
          <w:rFonts w:ascii="宋体" w:cs="宋体" w:hint="eastAsia"/>
          <w:kern w:val="0"/>
        </w:rPr>
        <w:t>步骤</w:t>
      </w:r>
      <w:r>
        <w:rPr>
          <w:rFonts w:ascii="Arial" w:hAnsi="Arial" w:cs="Arial"/>
          <w:b/>
          <w:bCs/>
          <w:kern w:val="0"/>
        </w:rPr>
        <w:t>1</w:t>
      </w:r>
      <w:r>
        <w:rPr>
          <w:rFonts w:ascii="Arial" w:hAnsi="Arial" w:cs="Arial" w:hint="eastAsia"/>
          <w:b/>
          <w:bCs/>
          <w:kern w:val="0"/>
        </w:rPr>
        <w:t xml:space="preserve"> </w:t>
      </w:r>
      <w:r>
        <w:rPr>
          <w:rFonts w:ascii="宋体" w:cs="宋体" w:hint="eastAsia"/>
          <w:color w:val="000000"/>
          <w:kern w:val="0"/>
        </w:rPr>
        <w:t>安装前请先确认天花板能承受快球摄像机与直管的重量</w:t>
      </w:r>
      <w:r>
        <w:rPr>
          <w:rFonts w:ascii="ArialMT" w:hAnsi="ArialMT" w:cs="ArialMT"/>
          <w:color w:val="000000"/>
          <w:kern w:val="0"/>
        </w:rPr>
        <w:t xml:space="preserve">5 </w:t>
      </w:r>
      <w:r>
        <w:rPr>
          <w:rFonts w:ascii="宋体" w:cs="宋体" w:hint="eastAsia"/>
          <w:color w:val="000000"/>
          <w:kern w:val="0"/>
        </w:rPr>
        <w:t>倍以上，以确保安全。</w:t>
      </w:r>
    </w:p>
    <w:p w14:paraId="22DDB349"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b/>
          <w:bCs/>
          <w:kern w:val="0"/>
        </w:rPr>
        <w:t>2</w:t>
      </w:r>
      <w:r>
        <w:rPr>
          <w:rFonts w:ascii="Arial" w:hAnsi="Arial" w:cs="Arial" w:hint="eastAsia"/>
          <w:b/>
          <w:bCs/>
          <w:kern w:val="0"/>
        </w:rPr>
        <w:t xml:space="preserve"> </w:t>
      </w:r>
      <w:r>
        <w:rPr>
          <w:rFonts w:ascii="宋体" w:cs="宋体" w:hint="eastAsia"/>
          <w:color w:val="000000"/>
          <w:kern w:val="0"/>
        </w:rPr>
        <w:t>在天花板即将安装直管的位置上开孔，让摄像机电缆可通过其开孔，穿越直管。</w:t>
      </w:r>
    </w:p>
    <w:p w14:paraId="2E33B3D7"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b/>
          <w:bCs/>
          <w:kern w:val="0"/>
        </w:rPr>
        <w:t>3</w:t>
      </w:r>
      <w:r>
        <w:rPr>
          <w:rFonts w:ascii="Arial" w:hAnsi="Arial" w:cs="Arial" w:hint="eastAsia"/>
          <w:b/>
          <w:bCs/>
          <w:kern w:val="0"/>
        </w:rPr>
        <w:t xml:space="preserve"> </w:t>
      </w:r>
      <w:r>
        <w:rPr>
          <w:rFonts w:ascii="宋体" w:cs="宋体" w:hint="eastAsia"/>
          <w:color w:val="000000"/>
          <w:kern w:val="0"/>
        </w:rPr>
        <w:t>将直管紧固于天花板上。固定螺丝及螺旋锚请自备。</w:t>
      </w:r>
    </w:p>
    <w:p w14:paraId="1086FB0D"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b/>
          <w:bCs/>
          <w:kern w:val="0"/>
        </w:rPr>
        <w:t>4</w:t>
      </w:r>
      <w:r>
        <w:rPr>
          <w:rFonts w:ascii="Arial" w:hAnsi="Arial" w:cs="Arial" w:hint="eastAsia"/>
          <w:b/>
          <w:bCs/>
          <w:kern w:val="0"/>
        </w:rPr>
        <w:t xml:space="preserve"> </w:t>
      </w:r>
      <w:r>
        <w:rPr>
          <w:rFonts w:ascii="宋体" w:cs="宋体" w:hint="eastAsia"/>
          <w:color w:val="000000"/>
          <w:kern w:val="0"/>
        </w:rPr>
        <w:t>将摄像机电缆从直管及室内快球弯管接头穿出。注意</w:t>
      </w:r>
      <w:r>
        <w:rPr>
          <w:rFonts w:ascii="Arial" w:hAnsi="Arial" w:cs="Arial"/>
          <w:b/>
          <w:bCs/>
          <w:color w:val="000000"/>
          <w:kern w:val="0"/>
        </w:rPr>
        <w:t xml:space="preserve">: </w:t>
      </w:r>
      <w:r>
        <w:rPr>
          <w:rFonts w:ascii="宋体" w:cs="宋体" w:hint="eastAsia"/>
          <w:color w:val="000000"/>
          <w:kern w:val="0"/>
        </w:rPr>
        <w:t>电缆从直管穿出后，请将所附的海绵球塞入直管尾端的开口，以防止昆虫侵入管中。</w:t>
      </w:r>
    </w:p>
    <w:p w14:paraId="2559E130"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b/>
          <w:bCs/>
          <w:kern w:val="0"/>
        </w:rPr>
        <w:t>5</w:t>
      </w:r>
      <w:r>
        <w:rPr>
          <w:rFonts w:ascii="Arial" w:hAnsi="Arial" w:cs="Arial" w:hint="eastAsia"/>
          <w:b/>
          <w:bCs/>
          <w:kern w:val="0"/>
        </w:rPr>
        <w:t xml:space="preserve"> </w:t>
      </w:r>
      <w:r>
        <w:rPr>
          <w:rFonts w:ascii="宋体" w:cs="宋体" w:hint="eastAsia"/>
          <w:color w:val="000000"/>
          <w:kern w:val="0"/>
        </w:rPr>
        <w:t>固定室内快球弯管接头于直管接口。</w:t>
      </w:r>
    </w:p>
    <w:p w14:paraId="0420C283"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b/>
          <w:bCs/>
          <w:kern w:val="0"/>
        </w:rPr>
        <w:t>6</w:t>
      </w:r>
      <w:r>
        <w:rPr>
          <w:rFonts w:ascii="Arial" w:hAnsi="Arial" w:cs="Arial" w:hint="eastAsia"/>
          <w:b/>
          <w:bCs/>
          <w:kern w:val="0"/>
        </w:rPr>
        <w:t xml:space="preserve"> </w:t>
      </w:r>
      <w:r>
        <w:rPr>
          <w:rFonts w:ascii="宋体" w:cs="宋体" w:hint="eastAsia"/>
          <w:color w:val="000000"/>
          <w:kern w:val="0"/>
        </w:rPr>
        <w:t>从固定室内快球弯管接头的包装袋取出螺丝固定片，将此固定片的螺丝孔位对准快球摄像机底座上对应的位置，将此固定片锁紧。如右图所示。</w:t>
      </w:r>
    </w:p>
    <w:p w14:paraId="77D2C76B" w14:textId="345F7A8E" w:rsidR="00187AC4" w:rsidRDefault="00187AC4" w:rsidP="00F95D86">
      <w:pPr>
        <w:jc w:val="center"/>
      </w:pPr>
      <w:r>
        <w:rPr>
          <w:noProof/>
        </w:rPr>
        <w:lastRenderedPageBreak/>
        <w:drawing>
          <wp:inline distT="0" distB="0" distL="0" distR="0" wp14:anchorId="5206D4E4" wp14:editId="2292798E">
            <wp:extent cx="2026920" cy="147066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26920" cy="1470660"/>
                    </a:xfrm>
                    <a:prstGeom prst="rect">
                      <a:avLst/>
                    </a:prstGeom>
                    <a:noFill/>
                    <a:ln>
                      <a:noFill/>
                    </a:ln>
                  </pic:spPr>
                </pic:pic>
              </a:graphicData>
            </a:graphic>
          </wp:inline>
        </w:drawing>
      </w:r>
      <w:r>
        <w:rPr>
          <w:noProof/>
        </w:rPr>
        <w:drawing>
          <wp:inline distT="0" distB="0" distL="0" distR="0" wp14:anchorId="6B220D16" wp14:editId="09658855">
            <wp:extent cx="1988820" cy="1729740"/>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88820" cy="1729740"/>
                    </a:xfrm>
                    <a:prstGeom prst="rect">
                      <a:avLst/>
                    </a:prstGeom>
                    <a:noFill/>
                    <a:ln>
                      <a:noFill/>
                    </a:ln>
                  </pic:spPr>
                </pic:pic>
              </a:graphicData>
            </a:graphic>
          </wp:inline>
        </w:drawing>
      </w:r>
    </w:p>
    <w:p w14:paraId="6C395E09"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hint="eastAsia"/>
          <w:b/>
          <w:bCs/>
          <w:kern w:val="0"/>
        </w:rPr>
        <w:t xml:space="preserve">7 </w:t>
      </w:r>
      <w:r>
        <w:rPr>
          <w:rFonts w:ascii="宋体" w:cs="宋体" w:hint="eastAsia"/>
          <w:color w:val="000000"/>
          <w:kern w:val="0"/>
        </w:rPr>
        <w:t>将快球摄像机的电缆接头插入摄像机底座的对应接口。</w:t>
      </w:r>
    </w:p>
    <w:p w14:paraId="6FD97D5F" w14:textId="77777777" w:rsidR="00187AC4" w:rsidRDefault="00187AC4" w:rsidP="00187AC4">
      <w:pPr>
        <w:autoSpaceDE w:val="0"/>
        <w:autoSpaceDN w:val="0"/>
        <w:adjustRightInd w:val="0"/>
        <w:ind w:firstLineChars="200" w:firstLine="480"/>
        <w:rPr>
          <w:rFonts w:ascii="宋体" w:cs="宋体"/>
          <w:color w:val="000000"/>
          <w:kern w:val="0"/>
        </w:rPr>
      </w:pPr>
      <w:r>
        <w:rPr>
          <w:rFonts w:ascii="宋体" w:cs="宋体" w:hint="eastAsia"/>
          <w:kern w:val="0"/>
        </w:rPr>
        <w:t>步骤</w:t>
      </w:r>
      <w:r>
        <w:rPr>
          <w:rFonts w:ascii="Arial" w:hAnsi="Arial" w:cs="Arial" w:hint="eastAsia"/>
          <w:b/>
          <w:bCs/>
          <w:kern w:val="0"/>
        </w:rPr>
        <w:t xml:space="preserve">8 </w:t>
      </w:r>
      <w:r>
        <w:rPr>
          <w:rFonts w:ascii="宋体" w:cs="宋体" w:hint="eastAsia"/>
          <w:color w:val="000000"/>
          <w:kern w:val="0"/>
        </w:rPr>
        <w:t>将快球摄像机机身顺时针旋转紧固于弯管接头，并确定摄像机底座螺丝固定上的凸出螺丝孔与弯管接头的螺丝孔对齐，如右图所示。随后以一般螺丝或安全螺丝将摄像机锁紧于弯管接头。</w:t>
      </w:r>
    </w:p>
    <w:p w14:paraId="05AB9A54" w14:textId="22B8F83D" w:rsidR="00187AC4" w:rsidRDefault="00187AC4" w:rsidP="00F95D86">
      <w:pPr>
        <w:jc w:val="center"/>
      </w:pPr>
      <w:r>
        <w:rPr>
          <w:noProof/>
        </w:rPr>
        <w:drawing>
          <wp:inline distT="0" distB="0" distL="0" distR="0" wp14:anchorId="145CF22A" wp14:editId="4FA90887">
            <wp:extent cx="1623060" cy="17526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23060" cy="1752600"/>
                    </a:xfrm>
                    <a:prstGeom prst="rect">
                      <a:avLst/>
                    </a:prstGeom>
                    <a:noFill/>
                    <a:ln>
                      <a:noFill/>
                    </a:ln>
                  </pic:spPr>
                </pic:pic>
              </a:graphicData>
            </a:graphic>
          </wp:inline>
        </w:drawing>
      </w:r>
    </w:p>
    <w:p w14:paraId="234C42E3" w14:textId="77777777" w:rsidR="00187AC4" w:rsidRDefault="00187AC4" w:rsidP="00187AC4">
      <w:pPr>
        <w:autoSpaceDE w:val="0"/>
        <w:autoSpaceDN w:val="0"/>
        <w:adjustRightInd w:val="0"/>
        <w:jc w:val="center"/>
        <w:rPr>
          <w:rFonts w:ascii="宋体" w:cs="宋体"/>
          <w:color w:val="000000"/>
          <w:kern w:val="0"/>
        </w:rPr>
      </w:pPr>
      <w:r>
        <w:rPr>
          <w:rFonts w:ascii="宋体" w:cs="宋体" w:hint="eastAsia"/>
          <w:color w:val="000000"/>
          <w:kern w:val="0"/>
        </w:rPr>
        <w:t>天花板吊装：直管</w:t>
      </w:r>
      <w:r>
        <w:rPr>
          <w:rFonts w:ascii="宋体" w:cs="宋体"/>
          <w:color w:val="000000"/>
          <w:kern w:val="0"/>
        </w:rPr>
        <w:t xml:space="preserve"> </w:t>
      </w:r>
      <w:r>
        <w:rPr>
          <w:rFonts w:ascii="ArialMT" w:hAnsi="ArialMT" w:cs="ArialMT"/>
          <w:color w:val="000000"/>
          <w:kern w:val="0"/>
        </w:rPr>
        <w:t xml:space="preserve">+ </w:t>
      </w:r>
      <w:r>
        <w:rPr>
          <w:rFonts w:ascii="宋体" w:cs="宋体" w:hint="eastAsia"/>
          <w:color w:val="000000"/>
          <w:kern w:val="0"/>
        </w:rPr>
        <w:t>室内快球弯管接头</w:t>
      </w:r>
    </w:p>
    <w:p w14:paraId="3FAEC50C" w14:textId="4DED7346" w:rsidR="00187AC4" w:rsidRDefault="00187AC4" w:rsidP="00F95D86">
      <w:pPr>
        <w:jc w:val="center"/>
      </w:pPr>
      <w:r>
        <w:rPr>
          <w:rFonts w:hint="eastAsia"/>
          <w:noProof/>
        </w:rPr>
        <w:drawing>
          <wp:inline distT="0" distB="0" distL="0" distR="0" wp14:anchorId="4CC301C2" wp14:editId="02FFAA0A">
            <wp:extent cx="3086100" cy="2026920"/>
            <wp:effectExtent l="0" t="0" r="0" b="0"/>
            <wp:docPr id="66" name="图片 66" descr="QQ截图2012110413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QQ截图201211041354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86100" cy="2026920"/>
                    </a:xfrm>
                    <a:prstGeom prst="rect">
                      <a:avLst/>
                    </a:prstGeom>
                    <a:noFill/>
                    <a:ln>
                      <a:noFill/>
                    </a:ln>
                  </pic:spPr>
                </pic:pic>
              </a:graphicData>
            </a:graphic>
          </wp:inline>
        </w:drawing>
      </w:r>
    </w:p>
    <w:p w14:paraId="296C2E88" w14:textId="77777777" w:rsidR="00F95D86" w:rsidRDefault="00F95D86" w:rsidP="00F95D86"/>
    <w:p w14:paraId="2ECA3B3F" w14:textId="733D5719" w:rsidR="00187AC4" w:rsidRDefault="00187AC4" w:rsidP="00F95D86">
      <w:pPr>
        <w:pStyle w:val="5"/>
      </w:pPr>
      <w:bookmarkStart w:id="225" w:name="_Toc27480806"/>
      <w:r>
        <w:rPr>
          <w:rFonts w:hint="eastAsia"/>
        </w:rPr>
        <w:t>摄像机壁装安装</w:t>
      </w:r>
      <w:bookmarkEnd w:id="225"/>
    </w:p>
    <w:p w14:paraId="1F4FAA38" w14:textId="6CF2683F" w:rsidR="00187AC4" w:rsidRPr="00F95D86" w:rsidRDefault="00F95D86" w:rsidP="00F95D86">
      <w:pPr>
        <w:autoSpaceDE w:val="0"/>
        <w:autoSpaceDN w:val="0"/>
        <w:adjustRightInd w:val="0"/>
        <w:rPr>
          <w:rFonts w:ascii="宋体" w:cs="宋体"/>
          <w:b/>
          <w:bCs/>
          <w:kern w:val="0"/>
        </w:rPr>
      </w:pPr>
      <w:r w:rsidRPr="00F95D86">
        <w:rPr>
          <w:rFonts w:ascii="宋体" w:hAnsi="宋体" w:cs="宋体" w:hint="eastAsia"/>
          <w:b/>
          <w:bCs/>
          <w:kern w:val="0"/>
        </w:rPr>
        <w:t>1、</w:t>
      </w:r>
      <w:r w:rsidR="00187AC4" w:rsidRPr="00F95D86">
        <w:rPr>
          <w:rFonts w:ascii="宋体" w:cs="宋体" w:hint="eastAsia"/>
          <w:b/>
          <w:bCs/>
          <w:kern w:val="0"/>
        </w:rPr>
        <w:t>球罩壁装鹅管安装步骤如下：</w:t>
      </w:r>
    </w:p>
    <w:p w14:paraId="4E41E103"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lastRenderedPageBreak/>
        <w:t>使用球罩壁装鹅管时，快球摄像机缆线可从外部经鹅管开口穿进管中，或隐藏于壁中，如下图所示：</w:t>
      </w:r>
    </w:p>
    <w:p w14:paraId="5062128C" w14:textId="2C3A43B5" w:rsidR="00187AC4" w:rsidRDefault="00187AC4" w:rsidP="00F95D86">
      <w:pPr>
        <w:jc w:val="center"/>
      </w:pPr>
      <w:r>
        <w:rPr>
          <w:rFonts w:hint="eastAsia"/>
          <w:noProof/>
        </w:rPr>
        <w:drawing>
          <wp:inline distT="0" distB="0" distL="0" distR="0" wp14:anchorId="70275AC5" wp14:editId="367471B0">
            <wp:extent cx="4084320" cy="1859280"/>
            <wp:effectExtent l="0" t="0" r="0" b="7620"/>
            <wp:docPr id="60" name="图片 60" descr="QQ截图2012110414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QQ截图201211041400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84320" cy="1859280"/>
                    </a:xfrm>
                    <a:prstGeom prst="rect">
                      <a:avLst/>
                    </a:prstGeom>
                    <a:noFill/>
                    <a:ln>
                      <a:noFill/>
                    </a:ln>
                  </pic:spPr>
                </pic:pic>
              </a:graphicData>
            </a:graphic>
          </wp:inline>
        </w:drawing>
      </w:r>
    </w:p>
    <w:p w14:paraId="5D6E5242" w14:textId="77777777" w:rsidR="00187AC4" w:rsidRDefault="00187AC4" w:rsidP="00187AC4">
      <w:pPr>
        <w:ind w:firstLineChars="200" w:firstLine="480"/>
      </w:pPr>
      <w:r>
        <w:rPr>
          <w:rFonts w:ascii="宋体" w:cs="宋体" w:hint="eastAsia"/>
          <w:kern w:val="0"/>
        </w:rPr>
        <w:t>步骤</w:t>
      </w:r>
      <w:r>
        <w:rPr>
          <w:rFonts w:ascii="Arial" w:hAnsi="Arial" w:cs="Arial"/>
          <w:b/>
          <w:bCs/>
          <w:kern w:val="0"/>
        </w:rPr>
        <w:t>1</w:t>
      </w:r>
      <w:r>
        <w:rPr>
          <w:rFonts w:ascii="宋体" w:cs="宋体" w:hint="eastAsia"/>
          <w:kern w:val="0"/>
        </w:rPr>
        <w:t>决定缆线走线方式。若选择隐藏摄像机缆线，请先在即将安装的墙壁位置开口，</w:t>
      </w:r>
    </w:p>
    <w:p w14:paraId="6C56A02A" w14:textId="77777777" w:rsidR="00187AC4" w:rsidRDefault="00187AC4" w:rsidP="00187AC4">
      <w:pPr>
        <w:autoSpaceDE w:val="0"/>
        <w:autoSpaceDN w:val="0"/>
        <w:adjustRightInd w:val="0"/>
        <w:rPr>
          <w:rFonts w:ascii="宋体" w:cs="宋体"/>
          <w:kern w:val="0"/>
        </w:rPr>
      </w:pPr>
      <w:r>
        <w:rPr>
          <w:rFonts w:ascii="宋体" w:cs="宋体" w:hint="eastAsia"/>
          <w:kern w:val="0"/>
        </w:rPr>
        <w:t>若要让缆线外露，则缆线可直接从鹅管上的开口穿入。</w:t>
      </w:r>
    </w:p>
    <w:p w14:paraId="524B6491"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2</w:t>
      </w:r>
      <w:r>
        <w:rPr>
          <w:rFonts w:ascii="Arial" w:hAnsi="Arial" w:cs="Arial" w:hint="eastAsia"/>
          <w:b/>
          <w:bCs/>
          <w:kern w:val="0"/>
        </w:rPr>
        <w:t xml:space="preserve"> </w:t>
      </w:r>
      <w:r>
        <w:rPr>
          <w:rFonts w:ascii="宋体" w:cs="宋体" w:hint="eastAsia"/>
          <w:kern w:val="0"/>
        </w:rPr>
        <w:t>将鹅管紧固于墙上。固定螺丝及螺旋锚请自备。</w:t>
      </w:r>
    </w:p>
    <w:p w14:paraId="315DEB83"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3</w:t>
      </w:r>
      <w:r>
        <w:rPr>
          <w:rFonts w:ascii="Arial" w:hAnsi="Arial" w:cs="Arial" w:hint="eastAsia"/>
          <w:b/>
          <w:bCs/>
          <w:kern w:val="0"/>
        </w:rPr>
        <w:t xml:space="preserve"> </w:t>
      </w:r>
      <w:r>
        <w:rPr>
          <w:rFonts w:ascii="宋体" w:cs="宋体" w:hint="eastAsia"/>
          <w:kern w:val="0"/>
        </w:rPr>
        <w:t>将摄像机缆线自鹅管尾端开口拉出，并使其通过</w:t>
      </w:r>
      <w:r>
        <w:rPr>
          <w:rFonts w:ascii="ArialMT" w:hAnsi="ArialMT" w:cs="ArialMT"/>
          <w:kern w:val="0"/>
        </w:rPr>
        <w:t>(</w:t>
      </w:r>
      <w:r>
        <w:rPr>
          <w:rFonts w:ascii="宋体" w:cs="宋体" w:hint="eastAsia"/>
          <w:kern w:val="0"/>
        </w:rPr>
        <w:t>室内</w:t>
      </w:r>
      <w:r>
        <w:rPr>
          <w:rFonts w:ascii="ArialMT" w:hAnsi="ArialMT" w:cs="ArialMT"/>
          <w:kern w:val="0"/>
        </w:rPr>
        <w:t>)</w:t>
      </w:r>
      <w:r>
        <w:rPr>
          <w:rFonts w:ascii="宋体" w:cs="宋体" w:hint="eastAsia"/>
          <w:kern w:val="0"/>
        </w:rPr>
        <w:t>快球弯管接头。注意：电缆从鹅管穿出后，请将所附的海绵球塞入鹅管尾端的开口，以防止昆虫侵入管中。</w:t>
      </w:r>
    </w:p>
    <w:p w14:paraId="7B20DC73"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4</w:t>
      </w:r>
      <w:r>
        <w:rPr>
          <w:rFonts w:ascii="Arial" w:hAnsi="Arial" w:cs="Arial" w:hint="eastAsia"/>
          <w:b/>
          <w:bCs/>
          <w:kern w:val="0"/>
        </w:rPr>
        <w:t xml:space="preserve"> </w:t>
      </w:r>
      <w:r>
        <w:rPr>
          <w:rFonts w:ascii="宋体" w:cs="宋体" w:hint="eastAsia"/>
          <w:kern w:val="0"/>
        </w:rPr>
        <w:t>固定</w:t>
      </w:r>
      <w:r>
        <w:rPr>
          <w:rFonts w:ascii="ArialMT" w:hAnsi="ArialMT" w:cs="ArialMT"/>
          <w:kern w:val="0"/>
        </w:rPr>
        <w:t>(</w:t>
      </w:r>
      <w:r>
        <w:rPr>
          <w:rFonts w:ascii="宋体" w:cs="宋体" w:hint="eastAsia"/>
          <w:kern w:val="0"/>
        </w:rPr>
        <w:t>室内</w:t>
      </w:r>
      <w:r>
        <w:rPr>
          <w:rFonts w:ascii="ArialMT" w:hAnsi="ArialMT" w:cs="ArialMT"/>
          <w:kern w:val="0"/>
        </w:rPr>
        <w:t>)</w:t>
      </w:r>
      <w:r>
        <w:rPr>
          <w:rFonts w:ascii="宋体" w:cs="宋体" w:hint="eastAsia"/>
          <w:kern w:val="0"/>
        </w:rPr>
        <w:t>快球弯管接头于鹅管接口。</w:t>
      </w:r>
    </w:p>
    <w:p w14:paraId="36B61C24"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Arial" w:hAnsi="Arial" w:cs="Arial"/>
          <w:b/>
          <w:bCs/>
          <w:kern w:val="0"/>
        </w:rPr>
        <w:t>5</w:t>
      </w:r>
      <w:r>
        <w:rPr>
          <w:rFonts w:ascii="Arial" w:hAnsi="Arial" w:cs="Arial" w:hint="eastAsia"/>
          <w:b/>
          <w:bCs/>
          <w:kern w:val="0"/>
        </w:rPr>
        <w:t xml:space="preserve"> </w:t>
      </w:r>
      <w:r>
        <w:rPr>
          <w:rFonts w:ascii="宋体" w:cs="宋体" w:hint="eastAsia"/>
          <w:kern w:val="0"/>
        </w:rPr>
        <w:t>将电缆接头插入摄像机底座的对应接口。</w:t>
      </w:r>
    </w:p>
    <w:p w14:paraId="03626E5E" w14:textId="5578AE42" w:rsidR="00187AC4" w:rsidRDefault="00187AC4" w:rsidP="00F95D86">
      <w:pPr>
        <w:jc w:val="center"/>
      </w:pPr>
      <w:r>
        <w:rPr>
          <w:rFonts w:hint="eastAsia"/>
          <w:noProof/>
        </w:rPr>
        <w:drawing>
          <wp:inline distT="0" distB="0" distL="0" distR="0" wp14:anchorId="30D23BF7" wp14:editId="54261ECE">
            <wp:extent cx="2484120" cy="1584960"/>
            <wp:effectExtent l="0" t="0" r="0" b="0"/>
            <wp:docPr id="59" name="图片 59" descr="QQ截图20121104140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QQ截图201211041406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84120" cy="1584960"/>
                    </a:xfrm>
                    <a:prstGeom prst="rect">
                      <a:avLst/>
                    </a:prstGeom>
                    <a:noFill/>
                    <a:ln>
                      <a:noFill/>
                    </a:ln>
                  </pic:spPr>
                </pic:pic>
              </a:graphicData>
            </a:graphic>
          </wp:inline>
        </w:drawing>
      </w:r>
      <w:r>
        <w:rPr>
          <w:rFonts w:hint="eastAsia"/>
          <w:noProof/>
        </w:rPr>
        <w:drawing>
          <wp:inline distT="0" distB="0" distL="0" distR="0" wp14:anchorId="0C534B13" wp14:editId="645AFC92">
            <wp:extent cx="2400300" cy="1607820"/>
            <wp:effectExtent l="0" t="0" r="0" b="0"/>
            <wp:docPr id="58" name="图片 58" descr="2009081317095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200908131709583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00300" cy="1607820"/>
                    </a:xfrm>
                    <a:prstGeom prst="rect">
                      <a:avLst/>
                    </a:prstGeom>
                    <a:noFill/>
                    <a:ln>
                      <a:noFill/>
                    </a:ln>
                  </pic:spPr>
                </pic:pic>
              </a:graphicData>
            </a:graphic>
          </wp:inline>
        </w:drawing>
      </w:r>
    </w:p>
    <w:p w14:paraId="7230C517" w14:textId="2A9639D7" w:rsidR="00187AC4" w:rsidRDefault="00187AC4" w:rsidP="00F95D86">
      <w:pPr>
        <w:jc w:val="center"/>
      </w:pPr>
      <w:r>
        <w:rPr>
          <w:rFonts w:hint="eastAsia"/>
        </w:rPr>
        <w:t>壁装</w:t>
      </w:r>
      <w:r>
        <w:rPr>
          <w:rFonts w:ascii="ArialMT" w:hAnsi="ArialMT" w:cs="ArialMT"/>
        </w:rPr>
        <w:t>&lt;</w:t>
      </w:r>
      <w:r>
        <w:rPr>
          <w:rFonts w:hint="eastAsia"/>
        </w:rPr>
        <w:t>一</w:t>
      </w:r>
      <w:r>
        <w:rPr>
          <w:rFonts w:ascii="ArialMT" w:hAnsi="ArialMT" w:cs="ArialMT"/>
        </w:rPr>
        <w:t>&gt;</w:t>
      </w:r>
      <w:r>
        <w:rPr>
          <w:rFonts w:hint="eastAsia"/>
        </w:rPr>
        <w:t>：鹅管</w:t>
      </w:r>
      <w:r>
        <w:t xml:space="preserve"> </w:t>
      </w:r>
      <w:r>
        <w:rPr>
          <w:rFonts w:ascii="ArialMT" w:hAnsi="ArialMT" w:cs="ArialMT"/>
        </w:rPr>
        <w:t>+ (</w:t>
      </w:r>
      <w:r>
        <w:rPr>
          <w:rFonts w:hint="eastAsia"/>
        </w:rPr>
        <w:t>室内</w:t>
      </w:r>
      <w:r>
        <w:rPr>
          <w:rFonts w:ascii="ArialMT" w:hAnsi="ArialMT" w:cs="ArialMT"/>
        </w:rPr>
        <w:t>)</w:t>
      </w:r>
      <w:r>
        <w:rPr>
          <w:rFonts w:hint="eastAsia"/>
        </w:rPr>
        <w:t>快球弯管接头</w:t>
      </w:r>
      <w:r>
        <w:rPr>
          <w:rFonts w:hint="eastAsia"/>
        </w:rPr>
        <w:t xml:space="preserve">             </w:t>
      </w:r>
      <w:r>
        <w:rPr>
          <w:rFonts w:hint="eastAsia"/>
        </w:rPr>
        <w:t>壁装室外球机实物</w:t>
      </w:r>
    </w:p>
    <w:p w14:paraId="6035B7CF" w14:textId="77777777" w:rsidR="00F95D86" w:rsidRDefault="00F95D86" w:rsidP="00F95D86"/>
    <w:p w14:paraId="5406055B" w14:textId="71E5E55D" w:rsidR="00187AC4" w:rsidRPr="00F95D86" w:rsidRDefault="00F95D86" w:rsidP="00187AC4">
      <w:pPr>
        <w:autoSpaceDE w:val="0"/>
        <w:autoSpaceDN w:val="0"/>
        <w:adjustRightInd w:val="0"/>
        <w:rPr>
          <w:rFonts w:ascii="宋体" w:cs="宋体"/>
          <w:b/>
          <w:bCs/>
          <w:kern w:val="0"/>
        </w:rPr>
      </w:pPr>
      <w:r w:rsidRPr="00F95D86">
        <w:rPr>
          <w:rFonts w:ascii="宋体" w:cs="宋体" w:hint="eastAsia"/>
          <w:b/>
          <w:bCs/>
          <w:kern w:val="0"/>
        </w:rPr>
        <w:t>2、</w:t>
      </w:r>
      <w:r w:rsidR="00187AC4" w:rsidRPr="00F95D86">
        <w:rPr>
          <w:rFonts w:ascii="宋体" w:cs="宋体" w:hint="eastAsia"/>
          <w:b/>
          <w:bCs/>
          <w:kern w:val="0"/>
        </w:rPr>
        <w:t>球机支架壁装步骤如下：</w:t>
      </w:r>
    </w:p>
    <w:p w14:paraId="06085399"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步骤</w:t>
      </w:r>
      <w:r>
        <w:rPr>
          <w:rFonts w:ascii="宋体" w:cs="宋体" w:hint="eastAsia"/>
          <w:b/>
          <w:kern w:val="0"/>
        </w:rPr>
        <w:t>1</w:t>
      </w:r>
      <w:r>
        <w:rPr>
          <w:rFonts w:ascii="宋体" w:cs="宋体" w:hint="eastAsia"/>
          <w:kern w:val="0"/>
        </w:rPr>
        <w:t xml:space="preserve"> 决定缆线走线方式。若选择隐藏摄像机缆线，请先在即将安装的墙壁位置开口，使缆线能隐藏于壁中。</w:t>
      </w:r>
    </w:p>
    <w:p w14:paraId="087BB867" w14:textId="1A29F58A" w:rsidR="00187AC4" w:rsidRDefault="00187AC4" w:rsidP="00F95D86">
      <w:pPr>
        <w:jc w:val="center"/>
      </w:pPr>
      <w:r>
        <w:rPr>
          <w:noProof/>
        </w:rPr>
        <w:lastRenderedPageBreak/>
        <w:drawing>
          <wp:inline distT="0" distB="0" distL="0" distR="0" wp14:anchorId="7273D14B" wp14:editId="51F409D4">
            <wp:extent cx="2324100" cy="147066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24100" cy="1470660"/>
                    </a:xfrm>
                    <a:prstGeom prst="rect">
                      <a:avLst/>
                    </a:prstGeom>
                    <a:noFill/>
                    <a:ln>
                      <a:noFill/>
                    </a:ln>
                  </pic:spPr>
                </pic:pic>
              </a:graphicData>
            </a:graphic>
          </wp:inline>
        </w:drawing>
      </w:r>
    </w:p>
    <w:p w14:paraId="0D5DF427" w14:textId="77777777" w:rsidR="00187AC4" w:rsidRDefault="00187AC4" w:rsidP="00187AC4">
      <w:pPr>
        <w:autoSpaceDE w:val="0"/>
        <w:autoSpaceDN w:val="0"/>
        <w:adjustRightInd w:val="0"/>
        <w:ind w:firstLineChars="200" w:firstLine="480"/>
        <w:rPr>
          <w:rFonts w:ascii="宋体" w:cs="宋体"/>
          <w:kern w:val="0"/>
        </w:rPr>
      </w:pPr>
      <w:r>
        <w:rPr>
          <w:rFonts w:ascii="Arial" w:hAnsi="Arial" w:cs="Arial" w:hint="eastAsia"/>
          <w:bCs/>
          <w:kern w:val="0"/>
        </w:rPr>
        <w:t>步骤</w:t>
      </w:r>
      <w:r>
        <w:rPr>
          <w:rFonts w:ascii="Arial" w:hAnsi="Arial" w:cs="Arial" w:hint="eastAsia"/>
          <w:b/>
          <w:bCs/>
          <w:kern w:val="0"/>
        </w:rPr>
        <w:t xml:space="preserve">2 </w:t>
      </w:r>
      <w:r>
        <w:rPr>
          <w:rFonts w:ascii="宋体" w:cs="宋体" w:hint="eastAsia"/>
          <w:kern w:val="0"/>
        </w:rPr>
        <w:t>为防止昆虫侵入管中，请以海绵球堵住迷你壁装支架尾端的开口</w:t>
      </w:r>
      <w:r>
        <w:rPr>
          <w:rFonts w:ascii="宋体" w:cs="宋体"/>
          <w:kern w:val="0"/>
        </w:rPr>
        <w:t xml:space="preserve"> </w:t>
      </w:r>
      <w:r>
        <w:rPr>
          <w:rFonts w:ascii="ArialMT" w:hAnsi="ArialMT" w:cs="ArialMT"/>
          <w:kern w:val="0"/>
        </w:rPr>
        <w:t>(</w:t>
      </w:r>
      <w:r>
        <w:rPr>
          <w:rFonts w:ascii="宋体" w:cs="宋体" w:hint="eastAsia"/>
          <w:kern w:val="0"/>
        </w:rPr>
        <w:t>下方右图</w:t>
      </w:r>
      <w:r>
        <w:rPr>
          <w:rFonts w:ascii="ArialMT" w:hAnsi="ArialMT" w:cs="ArialMT"/>
          <w:kern w:val="0"/>
        </w:rPr>
        <w:t>)</w:t>
      </w:r>
      <w:r>
        <w:rPr>
          <w:rFonts w:ascii="宋体" w:cs="宋体" w:hint="eastAsia"/>
          <w:kern w:val="0"/>
        </w:rPr>
        <w:t>，或是拆卸壁装支架挡板</w:t>
      </w:r>
      <w:r>
        <w:rPr>
          <w:rFonts w:ascii="宋体" w:cs="宋体"/>
          <w:kern w:val="0"/>
        </w:rPr>
        <w:t xml:space="preserve"> </w:t>
      </w:r>
      <w:r>
        <w:rPr>
          <w:rFonts w:ascii="ArialMT" w:hAnsi="ArialMT" w:cs="ArialMT"/>
          <w:kern w:val="0"/>
        </w:rPr>
        <w:t>(</w:t>
      </w:r>
      <w:r>
        <w:rPr>
          <w:rFonts w:ascii="宋体" w:cs="宋体" w:hint="eastAsia"/>
          <w:kern w:val="0"/>
        </w:rPr>
        <w:t>如上图所示</w:t>
      </w:r>
      <w:r>
        <w:rPr>
          <w:rFonts w:ascii="ArialMT" w:hAnsi="ArialMT" w:cs="ArialMT"/>
          <w:kern w:val="0"/>
        </w:rPr>
        <w:t>)</w:t>
      </w:r>
      <w:r>
        <w:rPr>
          <w:rFonts w:ascii="宋体" w:cs="宋体" w:hint="eastAsia"/>
          <w:kern w:val="0"/>
        </w:rPr>
        <w:t>，再将海绵球塞入管内固定，如</w:t>
      </w:r>
    </w:p>
    <w:p w14:paraId="686C4080" w14:textId="77777777" w:rsidR="00187AC4" w:rsidRDefault="00187AC4" w:rsidP="00187AC4">
      <w:pPr>
        <w:autoSpaceDE w:val="0"/>
        <w:autoSpaceDN w:val="0"/>
        <w:adjustRightInd w:val="0"/>
        <w:rPr>
          <w:rFonts w:ascii="宋体" w:cs="宋体"/>
          <w:kern w:val="0"/>
        </w:rPr>
      </w:pPr>
      <w:r>
        <w:rPr>
          <w:rFonts w:ascii="宋体" w:cs="宋体" w:hint="eastAsia"/>
          <w:kern w:val="0"/>
        </w:rPr>
        <w:t>下方左图所示。</w:t>
      </w:r>
    </w:p>
    <w:p w14:paraId="1BF36184" w14:textId="1B9D27BC" w:rsidR="00187AC4" w:rsidRDefault="00187AC4" w:rsidP="00F95D86">
      <w:pPr>
        <w:jc w:val="center"/>
      </w:pPr>
      <w:r>
        <w:rPr>
          <w:noProof/>
        </w:rPr>
        <w:drawing>
          <wp:inline distT="0" distB="0" distL="0" distR="0" wp14:anchorId="60312FB1" wp14:editId="4EBD33FE">
            <wp:extent cx="2400300" cy="14554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00300" cy="1455420"/>
                    </a:xfrm>
                    <a:prstGeom prst="rect">
                      <a:avLst/>
                    </a:prstGeom>
                    <a:noFill/>
                    <a:ln>
                      <a:noFill/>
                    </a:ln>
                  </pic:spPr>
                </pic:pic>
              </a:graphicData>
            </a:graphic>
          </wp:inline>
        </w:drawing>
      </w:r>
      <w:r>
        <w:rPr>
          <w:noProof/>
        </w:rPr>
        <w:drawing>
          <wp:inline distT="0" distB="0" distL="0" distR="0" wp14:anchorId="59FF8678" wp14:editId="41D623EB">
            <wp:extent cx="2400300" cy="14554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00300" cy="1455420"/>
                    </a:xfrm>
                    <a:prstGeom prst="rect">
                      <a:avLst/>
                    </a:prstGeom>
                    <a:noFill/>
                    <a:ln>
                      <a:noFill/>
                    </a:ln>
                  </pic:spPr>
                </pic:pic>
              </a:graphicData>
            </a:graphic>
          </wp:inline>
        </w:drawing>
      </w:r>
    </w:p>
    <w:p w14:paraId="62F0D7D2" w14:textId="77777777" w:rsidR="00187AC4" w:rsidRDefault="00187AC4" w:rsidP="00187AC4">
      <w:pPr>
        <w:autoSpaceDE w:val="0"/>
        <w:autoSpaceDN w:val="0"/>
        <w:adjustRightInd w:val="0"/>
        <w:ind w:firstLineChars="200" w:firstLine="480"/>
        <w:rPr>
          <w:rFonts w:ascii="宋体" w:cs="宋体"/>
          <w:kern w:val="0"/>
        </w:rPr>
      </w:pPr>
      <w:r>
        <w:rPr>
          <w:rFonts w:ascii="Arial" w:hAnsi="Arial" w:cs="Arial" w:hint="eastAsia"/>
          <w:bCs/>
          <w:kern w:val="0"/>
        </w:rPr>
        <w:t>步骤</w:t>
      </w:r>
      <w:r>
        <w:rPr>
          <w:rFonts w:ascii="Arial" w:hAnsi="Arial" w:cs="Arial" w:hint="eastAsia"/>
          <w:b/>
          <w:bCs/>
          <w:kern w:val="0"/>
        </w:rPr>
        <w:t>3</w:t>
      </w:r>
      <w:r>
        <w:rPr>
          <w:rFonts w:ascii="Arial" w:hAnsi="Arial" w:cs="Arial"/>
          <w:b/>
          <w:bCs/>
          <w:kern w:val="0"/>
        </w:rPr>
        <w:t xml:space="preserve"> </w:t>
      </w:r>
      <w:r>
        <w:rPr>
          <w:rFonts w:ascii="宋体" w:cs="宋体" w:hint="eastAsia"/>
          <w:kern w:val="0"/>
        </w:rPr>
        <w:t>将摄像机电缆穿过管内，并将迷你壁装支架固定于墙上。固定螺丝及螺旋锚请自备。</w:t>
      </w:r>
    </w:p>
    <w:p w14:paraId="4C948F72" w14:textId="77777777" w:rsidR="00187AC4" w:rsidRDefault="00187AC4" w:rsidP="00187AC4">
      <w:pPr>
        <w:autoSpaceDE w:val="0"/>
        <w:autoSpaceDN w:val="0"/>
        <w:adjustRightInd w:val="0"/>
        <w:ind w:firstLineChars="196" w:firstLine="470"/>
        <w:rPr>
          <w:rFonts w:ascii="宋体" w:cs="宋体"/>
          <w:kern w:val="0"/>
        </w:rPr>
      </w:pPr>
      <w:r>
        <w:rPr>
          <w:rFonts w:ascii="Arial" w:hAnsi="Arial" w:cs="Arial" w:hint="eastAsia"/>
          <w:bCs/>
          <w:kern w:val="0"/>
        </w:rPr>
        <w:t>步骤</w:t>
      </w:r>
      <w:r>
        <w:rPr>
          <w:rFonts w:ascii="Arial" w:hAnsi="Arial" w:cs="Arial" w:hint="eastAsia"/>
          <w:b/>
          <w:bCs/>
          <w:kern w:val="0"/>
        </w:rPr>
        <w:t>4</w:t>
      </w:r>
      <w:r>
        <w:rPr>
          <w:rFonts w:ascii="Arial" w:hAnsi="Arial" w:cs="Arial"/>
          <w:b/>
          <w:bCs/>
          <w:kern w:val="0"/>
        </w:rPr>
        <w:t xml:space="preserve"> </w:t>
      </w:r>
      <w:r>
        <w:rPr>
          <w:rFonts w:ascii="宋体" w:cs="宋体" w:hint="eastAsia"/>
          <w:kern w:val="0"/>
        </w:rPr>
        <w:t>将摄像机电缆穿过室内快球弯管接头，再将弯管接头紧固于迷你壁装支架上。</w:t>
      </w:r>
    </w:p>
    <w:p w14:paraId="7A4FE16D" w14:textId="77777777" w:rsidR="00187AC4" w:rsidRDefault="00187AC4" w:rsidP="00187AC4">
      <w:pPr>
        <w:autoSpaceDE w:val="0"/>
        <w:autoSpaceDN w:val="0"/>
        <w:adjustRightInd w:val="0"/>
        <w:ind w:firstLineChars="196" w:firstLine="470"/>
        <w:rPr>
          <w:rFonts w:ascii="宋体" w:cs="宋体"/>
          <w:kern w:val="0"/>
        </w:rPr>
      </w:pPr>
      <w:r>
        <w:rPr>
          <w:rFonts w:ascii="Arial" w:hAnsi="Arial" w:cs="Arial" w:hint="eastAsia"/>
          <w:bCs/>
          <w:kern w:val="0"/>
        </w:rPr>
        <w:t>步骤</w:t>
      </w:r>
      <w:r>
        <w:rPr>
          <w:rFonts w:ascii="Arial" w:hAnsi="Arial" w:cs="Arial" w:hint="eastAsia"/>
          <w:b/>
          <w:bCs/>
          <w:kern w:val="0"/>
        </w:rPr>
        <w:t>5</w:t>
      </w:r>
      <w:r>
        <w:rPr>
          <w:rFonts w:ascii="Arial" w:hAnsi="Arial" w:cs="Arial"/>
          <w:b/>
          <w:bCs/>
          <w:kern w:val="0"/>
        </w:rPr>
        <w:t xml:space="preserve"> </w:t>
      </w:r>
      <w:r>
        <w:rPr>
          <w:rFonts w:ascii="宋体" w:cs="宋体" w:hint="eastAsia"/>
          <w:kern w:val="0"/>
        </w:rPr>
        <w:t>将电缆接头插入快球摄像机底座的对应接口，随后将摄像机固定于弯管接头上，以完成安装。</w:t>
      </w:r>
    </w:p>
    <w:p w14:paraId="65880AB5" w14:textId="77777777" w:rsidR="00187AC4" w:rsidRDefault="00187AC4" w:rsidP="00187AC4">
      <w:pPr>
        <w:autoSpaceDE w:val="0"/>
        <w:autoSpaceDN w:val="0"/>
        <w:adjustRightInd w:val="0"/>
        <w:jc w:val="center"/>
        <w:rPr>
          <w:rFonts w:ascii="宋体" w:cs="宋体"/>
          <w:kern w:val="0"/>
        </w:rPr>
      </w:pPr>
      <w:r>
        <w:rPr>
          <w:rFonts w:ascii="宋体" w:cs="宋体" w:hint="eastAsia"/>
          <w:kern w:val="0"/>
        </w:rPr>
        <w:t>壁装</w:t>
      </w:r>
      <w:r>
        <w:rPr>
          <w:rFonts w:ascii="ArialMT" w:hAnsi="ArialMT" w:cs="ArialMT"/>
          <w:kern w:val="0"/>
        </w:rPr>
        <w:t>&lt;</w:t>
      </w:r>
      <w:r>
        <w:rPr>
          <w:rFonts w:ascii="宋体" w:cs="宋体" w:hint="eastAsia"/>
          <w:kern w:val="0"/>
        </w:rPr>
        <w:t>二</w:t>
      </w:r>
      <w:r>
        <w:rPr>
          <w:rFonts w:ascii="ArialMT" w:hAnsi="ArialMT" w:cs="ArialMT"/>
          <w:kern w:val="0"/>
        </w:rPr>
        <w:t>&gt;</w:t>
      </w:r>
      <w:r>
        <w:rPr>
          <w:rFonts w:ascii="宋体" w:cs="宋体" w:hint="eastAsia"/>
          <w:kern w:val="0"/>
        </w:rPr>
        <w:t>：球机壁装支架</w:t>
      </w:r>
      <w:r>
        <w:rPr>
          <w:rFonts w:ascii="宋体" w:cs="宋体"/>
          <w:kern w:val="0"/>
        </w:rPr>
        <w:t xml:space="preserve"> </w:t>
      </w:r>
      <w:r>
        <w:rPr>
          <w:rFonts w:ascii="ArialMT" w:hAnsi="ArialMT" w:cs="ArialMT"/>
          <w:kern w:val="0"/>
        </w:rPr>
        <w:t xml:space="preserve">+ </w:t>
      </w:r>
      <w:r>
        <w:rPr>
          <w:rFonts w:ascii="宋体" w:cs="宋体" w:hint="eastAsia"/>
          <w:kern w:val="0"/>
        </w:rPr>
        <w:t>室内快球弯管接头</w:t>
      </w:r>
    </w:p>
    <w:p w14:paraId="2F0FA230" w14:textId="770A1004" w:rsidR="00187AC4" w:rsidRDefault="00187AC4" w:rsidP="00F95D86">
      <w:pPr>
        <w:jc w:val="center"/>
      </w:pPr>
      <w:r>
        <w:rPr>
          <w:noProof/>
        </w:rPr>
        <w:drawing>
          <wp:inline distT="0" distB="0" distL="0" distR="0" wp14:anchorId="3AD69C62" wp14:editId="5AD54D50">
            <wp:extent cx="1600200" cy="16154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00200" cy="1615440"/>
                    </a:xfrm>
                    <a:prstGeom prst="rect">
                      <a:avLst/>
                    </a:prstGeom>
                    <a:noFill/>
                    <a:ln>
                      <a:noFill/>
                    </a:ln>
                  </pic:spPr>
                </pic:pic>
              </a:graphicData>
            </a:graphic>
          </wp:inline>
        </w:drawing>
      </w:r>
    </w:p>
    <w:p w14:paraId="5815568C" w14:textId="77777777" w:rsidR="00F95D86" w:rsidRDefault="00F95D86" w:rsidP="00F95D86"/>
    <w:p w14:paraId="05CDDC84" w14:textId="7597A82C" w:rsidR="00187AC4" w:rsidRPr="00F95D86" w:rsidRDefault="00F95D86" w:rsidP="00F95D86">
      <w:pPr>
        <w:autoSpaceDE w:val="0"/>
        <w:autoSpaceDN w:val="0"/>
        <w:adjustRightInd w:val="0"/>
        <w:rPr>
          <w:rFonts w:ascii="宋体" w:cs="宋体"/>
          <w:b/>
          <w:bCs/>
          <w:color w:val="000000"/>
          <w:kern w:val="0"/>
        </w:rPr>
      </w:pPr>
      <w:r w:rsidRPr="00F95D86">
        <w:rPr>
          <w:rFonts w:ascii="宋体" w:hAnsi="宋体" w:cs="宋体" w:hint="eastAsia"/>
          <w:b/>
          <w:bCs/>
          <w:color w:val="000000"/>
          <w:kern w:val="0"/>
        </w:rPr>
        <w:lastRenderedPageBreak/>
        <w:t>3、</w:t>
      </w:r>
      <w:r w:rsidR="00187AC4" w:rsidRPr="00F95D86">
        <w:rPr>
          <w:rFonts w:ascii="宋体" w:cs="宋体" w:hint="eastAsia"/>
          <w:b/>
          <w:bCs/>
          <w:color w:val="000000"/>
          <w:kern w:val="0"/>
        </w:rPr>
        <w:t>墙角支架与壁装支架与鹅管的安装工艺如下：</w:t>
      </w:r>
    </w:p>
    <w:p w14:paraId="45915599"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1</w:t>
      </w:r>
      <w:r>
        <w:rPr>
          <w:rFonts w:ascii="Arial" w:hAnsi="Arial" w:cs="Arial"/>
          <w:b/>
          <w:bCs/>
          <w:color w:val="000000"/>
          <w:kern w:val="0"/>
        </w:rPr>
        <w:t xml:space="preserve"> </w:t>
      </w:r>
      <w:r>
        <w:rPr>
          <w:rFonts w:ascii="宋体" w:cs="宋体" w:hint="eastAsia"/>
          <w:color w:val="000000"/>
          <w:kern w:val="0"/>
        </w:rPr>
        <w:t>决定缆线走线方式。若选择隐藏摄像机缆线，请先在即将安装的墙角位置开口，</w:t>
      </w:r>
    </w:p>
    <w:p w14:paraId="738D9769" w14:textId="77777777" w:rsidR="00187AC4" w:rsidRDefault="00187AC4" w:rsidP="00187AC4">
      <w:pPr>
        <w:autoSpaceDE w:val="0"/>
        <w:autoSpaceDN w:val="0"/>
        <w:adjustRightInd w:val="0"/>
        <w:rPr>
          <w:rFonts w:ascii="宋体" w:cs="宋体"/>
          <w:color w:val="000000"/>
          <w:kern w:val="0"/>
        </w:rPr>
      </w:pPr>
      <w:r>
        <w:rPr>
          <w:rFonts w:ascii="宋体" w:cs="宋体" w:hint="eastAsia"/>
          <w:color w:val="000000"/>
          <w:kern w:val="0"/>
        </w:rPr>
        <w:t>使缆线能隐藏于壁中。</w:t>
      </w:r>
    </w:p>
    <w:p w14:paraId="19F68644"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2</w:t>
      </w:r>
      <w:r>
        <w:rPr>
          <w:rFonts w:ascii="Arial" w:hAnsi="Arial" w:cs="Arial"/>
          <w:b/>
          <w:bCs/>
          <w:color w:val="000000"/>
          <w:kern w:val="0"/>
        </w:rPr>
        <w:t xml:space="preserve"> </w:t>
      </w:r>
      <w:r>
        <w:rPr>
          <w:rFonts w:ascii="宋体" w:cs="宋体" w:hint="eastAsia"/>
          <w:color w:val="000000"/>
          <w:kern w:val="0"/>
        </w:rPr>
        <w:t>将迷你或标准型墙角支架紧固于墙上。固定螺丝及螺旋锚请自备。</w:t>
      </w:r>
    </w:p>
    <w:p w14:paraId="2189A091"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3</w:t>
      </w:r>
      <w:r>
        <w:rPr>
          <w:rFonts w:ascii="Arial" w:hAnsi="Arial" w:cs="Arial"/>
          <w:b/>
          <w:bCs/>
          <w:color w:val="000000"/>
          <w:kern w:val="0"/>
        </w:rPr>
        <w:t xml:space="preserve"> </w:t>
      </w:r>
      <w:r>
        <w:rPr>
          <w:rFonts w:ascii="宋体" w:cs="宋体" w:hint="eastAsia"/>
          <w:color w:val="000000"/>
          <w:kern w:val="0"/>
        </w:rPr>
        <w:t>将壁装支架</w:t>
      </w:r>
      <w:r>
        <w:rPr>
          <w:rFonts w:ascii="宋体" w:cs="宋体"/>
          <w:color w:val="000000"/>
          <w:kern w:val="0"/>
        </w:rPr>
        <w:t xml:space="preserve"> </w:t>
      </w:r>
      <w:r>
        <w:rPr>
          <w:rFonts w:ascii="ArialMT" w:hAnsi="ArialMT" w:cs="ArialMT"/>
          <w:color w:val="000000"/>
          <w:kern w:val="0"/>
        </w:rPr>
        <w:t>(</w:t>
      </w:r>
      <w:r>
        <w:rPr>
          <w:rFonts w:ascii="宋体" w:cs="宋体" w:hint="eastAsia"/>
          <w:color w:val="000000"/>
          <w:kern w:val="0"/>
        </w:rPr>
        <w:t>搭配迷你墙角支架</w:t>
      </w:r>
      <w:r>
        <w:rPr>
          <w:rFonts w:ascii="ArialMT" w:hAnsi="ArialMT" w:cs="ArialMT"/>
          <w:color w:val="000000"/>
          <w:kern w:val="0"/>
        </w:rPr>
        <w:t xml:space="preserve">) </w:t>
      </w:r>
      <w:r>
        <w:rPr>
          <w:rFonts w:ascii="宋体" w:cs="宋体" w:hint="eastAsia"/>
          <w:color w:val="000000"/>
          <w:kern w:val="0"/>
        </w:rPr>
        <w:t>或鹅管</w:t>
      </w:r>
      <w:r>
        <w:rPr>
          <w:rFonts w:ascii="宋体" w:cs="宋体"/>
          <w:color w:val="000000"/>
          <w:kern w:val="0"/>
        </w:rPr>
        <w:t xml:space="preserve"> </w:t>
      </w:r>
      <w:r>
        <w:rPr>
          <w:rFonts w:ascii="ArialMT" w:hAnsi="ArialMT" w:cs="ArialMT"/>
          <w:color w:val="000000"/>
          <w:kern w:val="0"/>
        </w:rPr>
        <w:t>(</w:t>
      </w:r>
      <w:r>
        <w:rPr>
          <w:rFonts w:ascii="宋体" w:cs="宋体" w:hint="eastAsia"/>
          <w:color w:val="000000"/>
          <w:kern w:val="0"/>
        </w:rPr>
        <w:t>搭配标准型墙角支架</w:t>
      </w:r>
      <w:r>
        <w:rPr>
          <w:rFonts w:ascii="ArialMT" w:hAnsi="ArialMT" w:cs="ArialMT"/>
          <w:color w:val="000000"/>
          <w:kern w:val="0"/>
        </w:rPr>
        <w:t xml:space="preserve">) </w:t>
      </w:r>
      <w:r>
        <w:rPr>
          <w:rFonts w:ascii="宋体" w:cs="宋体" w:hint="eastAsia"/>
          <w:color w:val="000000"/>
          <w:kern w:val="0"/>
        </w:rPr>
        <w:t>固定于墙角安装支架。</w:t>
      </w:r>
    </w:p>
    <w:p w14:paraId="37E1A78E"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4</w:t>
      </w:r>
      <w:r>
        <w:rPr>
          <w:rFonts w:ascii="Arial" w:hAnsi="Arial" w:cs="Arial"/>
          <w:b/>
          <w:bCs/>
          <w:color w:val="000000"/>
          <w:kern w:val="0"/>
        </w:rPr>
        <w:t xml:space="preserve"> </w:t>
      </w:r>
      <w:r>
        <w:rPr>
          <w:rFonts w:ascii="宋体" w:cs="宋体" w:hint="eastAsia"/>
          <w:color w:val="000000"/>
          <w:kern w:val="0"/>
        </w:rPr>
        <w:t>将快球摄像机缆线自迷你壁装支架或鹅管尾端开口拉出，并使其通过</w:t>
      </w:r>
      <w:r>
        <w:rPr>
          <w:rFonts w:ascii="ArialMT" w:hAnsi="ArialMT" w:cs="ArialMT"/>
          <w:color w:val="000000"/>
          <w:kern w:val="0"/>
        </w:rPr>
        <w:t>(</w:t>
      </w:r>
      <w:r>
        <w:rPr>
          <w:rFonts w:ascii="宋体" w:cs="宋体" w:hint="eastAsia"/>
          <w:color w:val="000000"/>
          <w:kern w:val="0"/>
        </w:rPr>
        <w:t>室内</w:t>
      </w:r>
      <w:r>
        <w:rPr>
          <w:rFonts w:ascii="ArialMT" w:hAnsi="ArialMT" w:cs="ArialMT"/>
          <w:color w:val="000000"/>
          <w:kern w:val="0"/>
        </w:rPr>
        <w:t>)</w:t>
      </w:r>
      <w:r>
        <w:rPr>
          <w:rFonts w:ascii="宋体" w:cs="宋体" w:hint="eastAsia"/>
          <w:color w:val="000000"/>
          <w:kern w:val="0"/>
        </w:rPr>
        <w:t>快</w:t>
      </w:r>
    </w:p>
    <w:p w14:paraId="66E5B3FF" w14:textId="77777777" w:rsidR="00187AC4" w:rsidRDefault="00187AC4" w:rsidP="00187AC4">
      <w:pPr>
        <w:autoSpaceDE w:val="0"/>
        <w:autoSpaceDN w:val="0"/>
        <w:adjustRightInd w:val="0"/>
        <w:rPr>
          <w:rFonts w:ascii="宋体" w:cs="宋体"/>
          <w:color w:val="000000"/>
          <w:kern w:val="0"/>
        </w:rPr>
      </w:pPr>
      <w:r>
        <w:rPr>
          <w:rFonts w:ascii="宋体" w:cs="宋体" w:hint="eastAsia"/>
          <w:color w:val="000000"/>
          <w:kern w:val="0"/>
        </w:rPr>
        <w:t>球弯管接头。注意：电缆从迷你壁装支架或鹅管穿出后，请将所附的海绵球塞入管尾端的开口，以防止昆虫侵入管中。</w:t>
      </w:r>
      <w:r>
        <w:rPr>
          <w:rFonts w:ascii="宋体" w:cs="宋体"/>
          <w:color w:val="000000"/>
          <w:kern w:val="0"/>
        </w:rPr>
        <w:tab/>
      </w:r>
    </w:p>
    <w:p w14:paraId="15372D6F"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5</w:t>
      </w:r>
      <w:r>
        <w:rPr>
          <w:rFonts w:ascii="Arial" w:hAnsi="Arial" w:cs="Arial"/>
          <w:b/>
          <w:bCs/>
          <w:color w:val="000000"/>
          <w:kern w:val="0"/>
        </w:rPr>
        <w:t xml:space="preserve"> </w:t>
      </w:r>
      <w:r>
        <w:rPr>
          <w:rFonts w:ascii="宋体" w:cs="宋体" w:hint="eastAsia"/>
          <w:color w:val="000000"/>
          <w:kern w:val="0"/>
        </w:rPr>
        <w:t>固定</w:t>
      </w:r>
      <w:r>
        <w:rPr>
          <w:rFonts w:ascii="ArialMT" w:hAnsi="ArialMT" w:cs="ArialMT"/>
          <w:color w:val="000000"/>
          <w:kern w:val="0"/>
        </w:rPr>
        <w:t>(</w:t>
      </w:r>
      <w:r>
        <w:rPr>
          <w:rFonts w:ascii="宋体" w:cs="宋体" w:hint="eastAsia"/>
          <w:color w:val="000000"/>
          <w:kern w:val="0"/>
        </w:rPr>
        <w:t>室内</w:t>
      </w:r>
      <w:r>
        <w:rPr>
          <w:rFonts w:ascii="ArialMT" w:hAnsi="ArialMT" w:cs="ArialMT"/>
          <w:color w:val="000000"/>
          <w:kern w:val="0"/>
        </w:rPr>
        <w:t>)</w:t>
      </w:r>
      <w:r>
        <w:rPr>
          <w:rFonts w:ascii="宋体" w:cs="宋体" w:hint="eastAsia"/>
          <w:color w:val="000000"/>
          <w:kern w:val="0"/>
        </w:rPr>
        <w:t>快球弯管接头于壁装支架或鹅管接口。</w:t>
      </w:r>
    </w:p>
    <w:p w14:paraId="00D6AF1B" w14:textId="77777777" w:rsidR="00187AC4" w:rsidRDefault="00187AC4" w:rsidP="00187AC4">
      <w:pPr>
        <w:autoSpaceDE w:val="0"/>
        <w:autoSpaceDN w:val="0"/>
        <w:adjustRightInd w:val="0"/>
        <w:ind w:firstLineChars="196" w:firstLine="470"/>
        <w:rPr>
          <w:rFonts w:ascii="宋体" w:cs="宋体"/>
          <w:color w:val="000000"/>
          <w:kern w:val="0"/>
        </w:rPr>
      </w:pPr>
      <w:r>
        <w:rPr>
          <w:rFonts w:ascii="Arial" w:hAnsi="Arial" w:cs="Arial" w:hint="eastAsia"/>
          <w:bCs/>
          <w:color w:val="000000"/>
          <w:kern w:val="0"/>
        </w:rPr>
        <w:t>步骤</w:t>
      </w:r>
      <w:r>
        <w:rPr>
          <w:rFonts w:ascii="Arial" w:hAnsi="Arial" w:cs="Arial" w:hint="eastAsia"/>
          <w:b/>
          <w:bCs/>
          <w:color w:val="000000"/>
          <w:kern w:val="0"/>
        </w:rPr>
        <w:t>6</w:t>
      </w:r>
      <w:r>
        <w:rPr>
          <w:rFonts w:ascii="Arial" w:hAnsi="Arial" w:cs="Arial"/>
          <w:b/>
          <w:bCs/>
          <w:color w:val="000000"/>
          <w:kern w:val="0"/>
        </w:rPr>
        <w:t xml:space="preserve"> </w:t>
      </w:r>
      <w:r>
        <w:rPr>
          <w:rFonts w:ascii="宋体" w:cs="宋体" w:hint="eastAsia"/>
          <w:color w:val="000000"/>
          <w:kern w:val="0"/>
        </w:rPr>
        <w:t>将电缆接头插入摄像机底座的对应接口。若使用室内型快球摄像机，再将快球摄像机固定于弯管接头上，以完成安装。</w:t>
      </w:r>
    </w:p>
    <w:p w14:paraId="47083FA1" w14:textId="77777777" w:rsidR="00187AC4" w:rsidRDefault="00187AC4" w:rsidP="00187AC4">
      <w:pPr>
        <w:autoSpaceDE w:val="0"/>
        <w:autoSpaceDN w:val="0"/>
        <w:adjustRightInd w:val="0"/>
        <w:jc w:val="center"/>
        <w:rPr>
          <w:rFonts w:ascii="宋体" w:cs="宋体"/>
          <w:color w:val="000000"/>
          <w:kern w:val="0"/>
        </w:rPr>
      </w:pPr>
      <w:r>
        <w:rPr>
          <w:rFonts w:ascii="宋体" w:cs="宋体" w:hint="eastAsia"/>
          <w:color w:val="000000"/>
          <w:kern w:val="0"/>
        </w:rPr>
        <w:t>墙角安装</w:t>
      </w:r>
      <w:r>
        <w:rPr>
          <w:rFonts w:ascii="ArialMT" w:hAnsi="ArialMT" w:cs="ArialMT"/>
          <w:color w:val="000000"/>
          <w:kern w:val="0"/>
        </w:rPr>
        <w:t>&lt;</w:t>
      </w:r>
      <w:r>
        <w:rPr>
          <w:rFonts w:ascii="宋体" w:cs="宋体" w:hint="eastAsia"/>
          <w:color w:val="000000"/>
          <w:kern w:val="0"/>
        </w:rPr>
        <w:t>一</w:t>
      </w:r>
      <w:r>
        <w:rPr>
          <w:rFonts w:ascii="ArialMT" w:hAnsi="ArialMT" w:cs="ArialMT"/>
          <w:color w:val="000000"/>
          <w:kern w:val="0"/>
        </w:rPr>
        <w:t>&gt;</w:t>
      </w:r>
      <w:r>
        <w:rPr>
          <w:rFonts w:ascii="宋体" w:cs="宋体" w:hint="eastAsia"/>
          <w:color w:val="000000"/>
          <w:kern w:val="0"/>
        </w:rPr>
        <w:t>：墙角支架</w:t>
      </w:r>
      <w:r>
        <w:rPr>
          <w:rFonts w:ascii="宋体" w:cs="宋体"/>
          <w:color w:val="000000"/>
          <w:kern w:val="0"/>
        </w:rPr>
        <w:t xml:space="preserve"> </w:t>
      </w:r>
      <w:r>
        <w:rPr>
          <w:rFonts w:ascii="ArialMT" w:hAnsi="ArialMT" w:cs="ArialMT"/>
          <w:color w:val="000000"/>
          <w:kern w:val="0"/>
        </w:rPr>
        <w:t xml:space="preserve">+ </w:t>
      </w:r>
      <w:r>
        <w:rPr>
          <w:rFonts w:ascii="宋体" w:cs="宋体" w:hint="eastAsia"/>
          <w:color w:val="000000"/>
          <w:kern w:val="0"/>
        </w:rPr>
        <w:t>壁装支架</w:t>
      </w:r>
      <w:r>
        <w:rPr>
          <w:rFonts w:ascii="宋体" w:cs="宋体"/>
          <w:color w:val="000000"/>
          <w:kern w:val="0"/>
        </w:rPr>
        <w:t xml:space="preserve"> </w:t>
      </w:r>
      <w:r>
        <w:rPr>
          <w:rFonts w:ascii="ArialMT" w:hAnsi="ArialMT" w:cs="ArialMT"/>
          <w:color w:val="000000"/>
          <w:kern w:val="0"/>
        </w:rPr>
        <w:t>+ (</w:t>
      </w:r>
      <w:r>
        <w:rPr>
          <w:rFonts w:ascii="宋体" w:cs="宋体" w:hint="eastAsia"/>
          <w:color w:val="000000"/>
          <w:kern w:val="0"/>
        </w:rPr>
        <w:t>室内</w:t>
      </w:r>
      <w:r>
        <w:rPr>
          <w:rFonts w:ascii="ArialMT" w:hAnsi="ArialMT" w:cs="ArialMT"/>
          <w:color w:val="000000"/>
          <w:kern w:val="0"/>
        </w:rPr>
        <w:t>)</w:t>
      </w:r>
      <w:r>
        <w:rPr>
          <w:rFonts w:ascii="宋体" w:cs="宋体" w:hint="eastAsia"/>
          <w:color w:val="000000"/>
          <w:kern w:val="0"/>
        </w:rPr>
        <w:t>快球弯管接头</w:t>
      </w:r>
    </w:p>
    <w:p w14:paraId="227DCC66" w14:textId="561BA1C2" w:rsidR="00187AC4" w:rsidRDefault="00187AC4" w:rsidP="00F95D86">
      <w:pPr>
        <w:jc w:val="center"/>
      </w:pPr>
      <w:r>
        <w:rPr>
          <w:rFonts w:hint="eastAsia"/>
          <w:noProof/>
        </w:rPr>
        <w:drawing>
          <wp:inline distT="0" distB="0" distL="0" distR="0" wp14:anchorId="563A3FEE" wp14:editId="20813901">
            <wp:extent cx="2453640" cy="1546860"/>
            <wp:effectExtent l="0" t="0" r="3810" b="0"/>
            <wp:docPr id="50" name="图片 50" descr="QQ截图20121104160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QQ截图201211041601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53640" cy="1546860"/>
                    </a:xfrm>
                    <a:prstGeom prst="rect">
                      <a:avLst/>
                    </a:prstGeom>
                    <a:noFill/>
                    <a:ln>
                      <a:noFill/>
                    </a:ln>
                  </pic:spPr>
                </pic:pic>
              </a:graphicData>
            </a:graphic>
          </wp:inline>
        </w:drawing>
      </w:r>
    </w:p>
    <w:p w14:paraId="7D198064" w14:textId="77777777" w:rsidR="00F95D86" w:rsidRDefault="00F95D86" w:rsidP="00F95D86"/>
    <w:p w14:paraId="4F1719E1" w14:textId="26AF70F3" w:rsidR="00187AC4" w:rsidRDefault="00187AC4" w:rsidP="00F95D86">
      <w:pPr>
        <w:pStyle w:val="5"/>
      </w:pPr>
      <w:bookmarkStart w:id="226" w:name="_Toc27480807"/>
      <w:r>
        <w:rPr>
          <w:rFonts w:hint="eastAsia"/>
        </w:rPr>
        <w:t>摄像机在立柱上安装工艺</w:t>
      </w:r>
      <w:bookmarkEnd w:id="226"/>
    </w:p>
    <w:p w14:paraId="4448A8C0" w14:textId="1EE91096" w:rsidR="00187AC4" w:rsidRPr="00F95D86" w:rsidRDefault="00F95D86" w:rsidP="00F95D86">
      <w:pPr>
        <w:autoSpaceDE w:val="0"/>
        <w:autoSpaceDN w:val="0"/>
        <w:adjustRightInd w:val="0"/>
        <w:rPr>
          <w:rFonts w:ascii="宋体" w:cs="宋体"/>
          <w:b/>
          <w:bCs/>
          <w:kern w:val="0"/>
        </w:rPr>
      </w:pPr>
      <w:r w:rsidRPr="00F95D86">
        <w:rPr>
          <w:rFonts w:ascii="宋体" w:hAnsi="宋体" w:cs="宋体" w:hint="eastAsia"/>
          <w:b/>
          <w:bCs/>
          <w:kern w:val="0"/>
        </w:rPr>
        <w:t>1、</w:t>
      </w:r>
      <w:r w:rsidR="00187AC4" w:rsidRPr="00F95D86">
        <w:rPr>
          <w:rFonts w:ascii="宋体" w:hAnsi="宋体" w:cs="宋体" w:hint="eastAsia"/>
          <w:b/>
          <w:bCs/>
          <w:kern w:val="0"/>
        </w:rPr>
        <w:t>柱装支架安装步骤</w:t>
      </w:r>
    </w:p>
    <w:p w14:paraId="327EA9B0" w14:textId="77777777" w:rsidR="00187AC4" w:rsidRDefault="00187AC4" w:rsidP="00187AC4">
      <w:pPr>
        <w:autoSpaceDE w:val="0"/>
        <w:autoSpaceDN w:val="0"/>
        <w:adjustRightInd w:val="0"/>
        <w:ind w:firstLineChars="196" w:firstLine="472"/>
        <w:rPr>
          <w:rFonts w:ascii="宋体" w:cs="宋体"/>
          <w:kern w:val="0"/>
        </w:rPr>
      </w:pPr>
      <w:r>
        <w:rPr>
          <w:rFonts w:ascii="Arial" w:hAnsi="Arial" w:cs="Arial" w:hint="eastAsia"/>
          <w:b/>
          <w:bCs/>
          <w:kern w:val="0"/>
        </w:rPr>
        <w:t>步骤</w:t>
      </w:r>
      <w:r>
        <w:rPr>
          <w:rFonts w:ascii="Arial" w:hAnsi="Arial" w:cs="Arial" w:hint="eastAsia"/>
          <w:b/>
          <w:bCs/>
          <w:kern w:val="0"/>
        </w:rPr>
        <w:t>1</w:t>
      </w:r>
      <w:r>
        <w:rPr>
          <w:rFonts w:ascii="Arial" w:hAnsi="Arial" w:cs="Arial"/>
          <w:b/>
          <w:bCs/>
          <w:kern w:val="0"/>
        </w:rPr>
        <w:t xml:space="preserve"> </w:t>
      </w:r>
      <w:r>
        <w:rPr>
          <w:rFonts w:ascii="宋体" w:cs="宋体" w:hint="eastAsia"/>
          <w:kern w:val="0"/>
        </w:rPr>
        <w:t>将窄型或宽型柱装支架以钢带固定于柱子上。</w:t>
      </w:r>
    </w:p>
    <w:p w14:paraId="404099E8" w14:textId="77777777" w:rsidR="00187AC4" w:rsidRDefault="00187AC4" w:rsidP="00187AC4">
      <w:pPr>
        <w:autoSpaceDE w:val="0"/>
        <w:autoSpaceDN w:val="0"/>
        <w:adjustRightInd w:val="0"/>
        <w:ind w:firstLineChars="196" w:firstLine="472"/>
        <w:rPr>
          <w:rFonts w:ascii="宋体" w:cs="宋体"/>
          <w:kern w:val="0"/>
        </w:rPr>
      </w:pPr>
      <w:r>
        <w:rPr>
          <w:rFonts w:ascii="Arial" w:hAnsi="Arial" w:cs="Arial" w:hint="eastAsia"/>
          <w:b/>
          <w:bCs/>
          <w:kern w:val="0"/>
        </w:rPr>
        <w:t>步骤</w:t>
      </w:r>
      <w:r>
        <w:rPr>
          <w:rFonts w:ascii="Arial" w:hAnsi="Arial" w:cs="Arial" w:hint="eastAsia"/>
          <w:b/>
          <w:bCs/>
          <w:kern w:val="0"/>
        </w:rPr>
        <w:t xml:space="preserve">2 </w:t>
      </w:r>
      <w:r>
        <w:rPr>
          <w:rFonts w:ascii="宋体" w:cs="宋体" w:hint="eastAsia"/>
          <w:kern w:val="0"/>
        </w:rPr>
        <w:t>将鹅管或迷你壁装支架锁附于窄型或宽型的柱装支架上。</w:t>
      </w:r>
    </w:p>
    <w:p w14:paraId="095D3260" w14:textId="77777777" w:rsidR="00187AC4" w:rsidRDefault="00187AC4" w:rsidP="00187AC4">
      <w:pPr>
        <w:autoSpaceDE w:val="0"/>
        <w:autoSpaceDN w:val="0"/>
        <w:adjustRightInd w:val="0"/>
        <w:ind w:firstLineChars="196" w:firstLine="472"/>
        <w:rPr>
          <w:rFonts w:ascii="宋体" w:cs="宋体"/>
          <w:kern w:val="0"/>
        </w:rPr>
      </w:pPr>
      <w:r>
        <w:rPr>
          <w:rFonts w:ascii="Arial" w:hAnsi="Arial" w:cs="Arial" w:hint="eastAsia"/>
          <w:b/>
          <w:bCs/>
          <w:kern w:val="0"/>
        </w:rPr>
        <w:t>步骤</w:t>
      </w:r>
      <w:r>
        <w:rPr>
          <w:rFonts w:ascii="Arial" w:hAnsi="Arial" w:cs="Arial" w:hint="eastAsia"/>
          <w:b/>
          <w:bCs/>
          <w:kern w:val="0"/>
        </w:rPr>
        <w:t xml:space="preserve">3 </w:t>
      </w:r>
      <w:r>
        <w:rPr>
          <w:rFonts w:ascii="宋体" w:cs="宋体" w:hint="eastAsia"/>
          <w:kern w:val="0"/>
        </w:rPr>
        <w:t>将摄像机缆线自鹅管或迷你壁装支架尾端开口拉出，并使其通过</w:t>
      </w:r>
      <w:r>
        <w:rPr>
          <w:rFonts w:ascii="ArialMT" w:hAnsi="ArialMT" w:cs="ArialMT"/>
          <w:kern w:val="0"/>
        </w:rPr>
        <w:t>(</w:t>
      </w:r>
      <w:r>
        <w:rPr>
          <w:rFonts w:ascii="宋体" w:cs="宋体" w:hint="eastAsia"/>
          <w:kern w:val="0"/>
        </w:rPr>
        <w:t>室</w:t>
      </w:r>
      <w:r>
        <w:rPr>
          <w:rFonts w:ascii="宋体" w:cs="宋体" w:hint="eastAsia"/>
          <w:kern w:val="0"/>
        </w:rPr>
        <w:lastRenderedPageBreak/>
        <w:t>内</w:t>
      </w:r>
      <w:r>
        <w:rPr>
          <w:rFonts w:ascii="ArialMT" w:hAnsi="ArialMT" w:cs="ArialMT"/>
          <w:kern w:val="0"/>
        </w:rPr>
        <w:t>)</w:t>
      </w:r>
      <w:r>
        <w:rPr>
          <w:rFonts w:ascii="宋体" w:cs="宋体" w:hint="eastAsia"/>
          <w:kern w:val="0"/>
        </w:rPr>
        <w:t>快球弯</w:t>
      </w:r>
    </w:p>
    <w:p w14:paraId="57623F3A" w14:textId="77777777" w:rsidR="00187AC4" w:rsidRDefault="00187AC4" w:rsidP="00187AC4">
      <w:pPr>
        <w:autoSpaceDE w:val="0"/>
        <w:autoSpaceDN w:val="0"/>
        <w:adjustRightInd w:val="0"/>
        <w:rPr>
          <w:rFonts w:ascii="宋体" w:cs="宋体"/>
          <w:kern w:val="0"/>
        </w:rPr>
      </w:pPr>
      <w:r>
        <w:rPr>
          <w:rFonts w:ascii="宋体" w:cs="宋体" w:hint="eastAsia"/>
          <w:kern w:val="0"/>
        </w:rPr>
        <w:t>管接头。注意：电缆从鹅管或迷你壁装支架穿出后，请将所附的海绵球塞入管尾</w:t>
      </w:r>
    </w:p>
    <w:p w14:paraId="6F20704E" w14:textId="77777777" w:rsidR="00187AC4" w:rsidRDefault="00187AC4" w:rsidP="00187AC4">
      <w:pPr>
        <w:autoSpaceDE w:val="0"/>
        <w:autoSpaceDN w:val="0"/>
        <w:adjustRightInd w:val="0"/>
        <w:rPr>
          <w:rFonts w:ascii="宋体" w:cs="宋体"/>
          <w:kern w:val="0"/>
        </w:rPr>
      </w:pPr>
      <w:r>
        <w:rPr>
          <w:rFonts w:ascii="宋体" w:cs="宋体" w:hint="eastAsia"/>
          <w:kern w:val="0"/>
        </w:rPr>
        <w:t>端的开口，以防止昆虫侵入管中。</w:t>
      </w:r>
    </w:p>
    <w:p w14:paraId="4A81512D" w14:textId="77777777" w:rsidR="00187AC4" w:rsidRDefault="00187AC4" w:rsidP="00187AC4">
      <w:pPr>
        <w:autoSpaceDE w:val="0"/>
        <w:autoSpaceDN w:val="0"/>
        <w:adjustRightInd w:val="0"/>
        <w:ind w:firstLineChars="196" w:firstLine="472"/>
        <w:rPr>
          <w:rFonts w:ascii="宋体" w:cs="宋体"/>
          <w:kern w:val="0"/>
        </w:rPr>
      </w:pPr>
      <w:r>
        <w:rPr>
          <w:rFonts w:ascii="Arial" w:hAnsi="Arial" w:cs="Arial" w:hint="eastAsia"/>
          <w:b/>
          <w:bCs/>
          <w:kern w:val="0"/>
        </w:rPr>
        <w:t>步骤</w:t>
      </w:r>
      <w:r>
        <w:rPr>
          <w:rFonts w:ascii="Arial" w:hAnsi="Arial" w:cs="Arial" w:hint="eastAsia"/>
          <w:b/>
          <w:bCs/>
          <w:kern w:val="0"/>
        </w:rPr>
        <w:t>4</w:t>
      </w:r>
      <w:r>
        <w:rPr>
          <w:rFonts w:ascii="Arial" w:hAnsi="Arial" w:cs="Arial"/>
          <w:b/>
          <w:bCs/>
          <w:kern w:val="0"/>
        </w:rPr>
        <w:t xml:space="preserve"> </w:t>
      </w:r>
      <w:r>
        <w:rPr>
          <w:rFonts w:ascii="宋体" w:cs="宋体" w:hint="eastAsia"/>
          <w:kern w:val="0"/>
        </w:rPr>
        <w:t>固定</w:t>
      </w:r>
      <w:r>
        <w:rPr>
          <w:rFonts w:ascii="ArialMT" w:hAnsi="ArialMT" w:cs="ArialMT"/>
          <w:kern w:val="0"/>
        </w:rPr>
        <w:t>(</w:t>
      </w:r>
      <w:r>
        <w:rPr>
          <w:rFonts w:ascii="宋体" w:cs="宋体" w:hint="eastAsia"/>
          <w:kern w:val="0"/>
        </w:rPr>
        <w:t>室内</w:t>
      </w:r>
      <w:r>
        <w:rPr>
          <w:rFonts w:ascii="ArialMT" w:hAnsi="ArialMT" w:cs="ArialMT"/>
          <w:kern w:val="0"/>
        </w:rPr>
        <w:t>)</w:t>
      </w:r>
      <w:r>
        <w:rPr>
          <w:rFonts w:ascii="宋体" w:cs="宋体" w:hint="eastAsia"/>
          <w:kern w:val="0"/>
        </w:rPr>
        <w:t>快球弯管接头于鹅管或迷你壁装支架接口。</w:t>
      </w:r>
    </w:p>
    <w:p w14:paraId="5E141A77" w14:textId="77777777" w:rsidR="00187AC4" w:rsidRDefault="00187AC4" w:rsidP="00187AC4">
      <w:pPr>
        <w:autoSpaceDE w:val="0"/>
        <w:autoSpaceDN w:val="0"/>
        <w:adjustRightInd w:val="0"/>
        <w:ind w:firstLineChars="196" w:firstLine="472"/>
        <w:rPr>
          <w:rFonts w:ascii="宋体" w:cs="宋体"/>
          <w:kern w:val="0"/>
        </w:rPr>
      </w:pPr>
      <w:r>
        <w:rPr>
          <w:rFonts w:ascii="Arial" w:hAnsi="Arial" w:cs="Arial" w:hint="eastAsia"/>
          <w:b/>
          <w:bCs/>
          <w:kern w:val="0"/>
        </w:rPr>
        <w:t>步骤</w:t>
      </w:r>
      <w:r>
        <w:rPr>
          <w:rFonts w:ascii="Arial" w:hAnsi="Arial" w:cs="Arial" w:hint="eastAsia"/>
          <w:b/>
          <w:bCs/>
          <w:kern w:val="0"/>
        </w:rPr>
        <w:t>5</w:t>
      </w:r>
      <w:r>
        <w:rPr>
          <w:rFonts w:ascii="Arial" w:hAnsi="Arial" w:cs="Arial"/>
          <w:b/>
          <w:bCs/>
          <w:kern w:val="0"/>
        </w:rPr>
        <w:t xml:space="preserve"> </w:t>
      </w:r>
      <w:r>
        <w:rPr>
          <w:rFonts w:ascii="宋体" w:cs="宋体" w:hint="eastAsia"/>
          <w:kern w:val="0"/>
        </w:rPr>
        <w:t>将电缆接头插入摄像机底座的对应接口。若使用室内型快球摄像机，再将快球摄像机固定于弯管接头上，以完成安装。</w:t>
      </w:r>
    </w:p>
    <w:p w14:paraId="44482F61" w14:textId="77777777" w:rsidR="00187AC4" w:rsidRDefault="00187AC4" w:rsidP="00187AC4">
      <w:pPr>
        <w:autoSpaceDE w:val="0"/>
        <w:autoSpaceDN w:val="0"/>
        <w:adjustRightInd w:val="0"/>
        <w:ind w:firstLineChars="200" w:firstLine="480"/>
        <w:rPr>
          <w:rFonts w:ascii="宋体" w:cs="宋体"/>
          <w:kern w:val="0"/>
        </w:rPr>
      </w:pPr>
      <w:r>
        <w:rPr>
          <w:rFonts w:ascii="宋体" w:cs="宋体" w:hint="eastAsia"/>
          <w:kern w:val="0"/>
        </w:rPr>
        <w:t>柱装</w:t>
      </w:r>
      <w:r>
        <w:rPr>
          <w:rFonts w:ascii="ArialMT" w:hAnsi="ArialMT" w:cs="ArialMT"/>
          <w:kern w:val="0"/>
        </w:rPr>
        <w:t>&lt;</w:t>
      </w:r>
      <w:r>
        <w:rPr>
          <w:rFonts w:ascii="宋体" w:cs="宋体" w:hint="eastAsia"/>
          <w:kern w:val="0"/>
        </w:rPr>
        <w:t>一</w:t>
      </w:r>
      <w:r>
        <w:rPr>
          <w:rFonts w:ascii="ArialMT" w:hAnsi="ArialMT" w:cs="ArialMT"/>
          <w:kern w:val="0"/>
        </w:rPr>
        <w:t>&gt;</w:t>
      </w:r>
      <w:r>
        <w:rPr>
          <w:rFonts w:ascii="宋体" w:cs="宋体" w:hint="eastAsia"/>
          <w:kern w:val="0"/>
        </w:rPr>
        <w:t>：窄型柱装支架</w:t>
      </w:r>
      <w:r>
        <w:rPr>
          <w:rFonts w:ascii="宋体" w:cs="宋体"/>
          <w:kern w:val="0"/>
        </w:rPr>
        <w:t xml:space="preserve"> </w:t>
      </w:r>
      <w:r>
        <w:rPr>
          <w:rFonts w:ascii="ArialMT" w:hAnsi="ArialMT" w:cs="ArialMT"/>
          <w:kern w:val="0"/>
        </w:rPr>
        <w:t xml:space="preserve">+ </w:t>
      </w:r>
      <w:r>
        <w:rPr>
          <w:rFonts w:ascii="宋体" w:cs="宋体" w:hint="eastAsia"/>
          <w:kern w:val="0"/>
        </w:rPr>
        <w:t>鹅管或壁装支架</w:t>
      </w:r>
      <w:r>
        <w:rPr>
          <w:rFonts w:ascii="宋体" w:cs="宋体"/>
          <w:kern w:val="0"/>
        </w:rPr>
        <w:t xml:space="preserve"> </w:t>
      </w:r>
      <w:r>
        <w:rPr>
          <w:rFonts w:ascii="ArialMT" w:hAnsi="ArialMT" w:cs="ArialMT"/>
          <w:kern w:val="0"/>
        </w:rPr>
        <w:t>+ (</w:t>
      </w:r>
      <w:r>
        <w:rPr>
          <w:rFonts w:ascii="宋体" w:cs="宋体" w:hint="eastAsia"/>
          <w:kern w:val="0"/>
        </w:rPr>
        <w:t>室内</w:t>
      </w:r>
      <w:r>
        <w:rPr>
          <w:rFonts w:ascii="ArialMT" w:hAnsi="ArialMT" w:cs="ArialMT"/>
          <w:kern w:val="0"/>
        </w:rPr>
        <w:t>)</w:t>
      </w:r>
      <w:r>
        <w:rPr>
          <w:rFonts w:ascii="宋体" w:cs="宋体" w:hint="eastAsia"/>
          <w:kern w:val="0"/>
        </w:rPr>
        <w:t>快球弯管接头</w:t>
      </w:r>
    </w:p>
    <w:p w14:paraId="204E8883" w14:textId="77777777" w:rsidR="00187AC4" w:rsidRDefault="00187AC4" w:rsidP="00187AC4">
      <w:pPr>
        <w:autoSpaceDE w:val="0"/>
        <w:autoSpaceDN w:val="0"/>
        <w:adjustRightInd w:val="0"/>
        <w:ind w:firstLineChars="196" w:firstLine="470"/>
        <w:rPr>
          <w:rFonts w:ascii="宋体" w:cs="宋体"/>
          <w:kern w:val="0"/>
        </w:rPr>
      </w:pPr>
      <w:r>
        <w:rPr>
          <w:rFonts w:ascii="宋体" w:cs="宋体" w:hint="eastAsia"/>
          <w:kern w:val="0"/>
        </w:rPr>
        <w:t>柱装</w:t>
      </w:r>
      <w:r>
        <w:rPr>
          <w:rFonts w:ascii="ArialMT" w:hAnsi="ArialMT" w:cs="ArialMT"/>
          <w:kern w:val="0"/>
        </w:rPr>
        <w:t>&lt;</w:t>
      </w:r>
      <w:r>
        <w:rPr>
          <w:rFonts w:ascii="宋体" w:cs="宋体" w:hint="eastAsia"/>
          <w:kern w:val="0"/>
        </w:rPr>
        <w:t>二</w:t>
      </w:r>
      <w:r>
        <w:rPr>
          <w:rFonts w:ascii="ArialMT" w:hAnsi="ArialMT" w:cs="ArialMT"/>
          <w:kern w:val="0"/>
        </w:rPr>
        <w:t>&gt;</w:t>
      </w:r>
      <w:r>
        <w:rPr>
          <w:rFonts w:ascii="宋体" w:cs="宋体" w:hint="eastAsia"/>
          <w:kern w:val="0"/>
        </w:rPr>
        <w:t>：宽型柱装支架</w:t>
      </w:r>
      <w:r>
        <w:rPr>
          <w:rFonts w:ascii="宋体" w:cs="宋体"/>
          <w:kern w:val="0"/>
        </w:rPr>
        <w:t xml:space="preserve"> </w:t>
      </w:r>
      <w:r>
        <w:rPr>
          <w:rFonts w:ascii="ArialMT" w:hAnsi="ArialMT" w:cs="ArialMT"/>
          <w:kern w:val="0"/>
        </w:rPr>
        <w:t xml:space="preserve">+ </w:t>
      </w:r>
      <w:r>
        <w:rPr>
          <w:rFonts w:ascii="宋体" w:cs="宋体" w:hint="eastAsia"/>
          <w:kern w:val="0"/>
        </w:rPr>
        <w:t>鹅管或壁装支架</w:t>
      </w:r>
      <w:r>
        <w:rPr>
          <w:rFonts w:ascii="宋体" w:cs="宋体"/>
          <w:kern w:val="0"/>
        </w:rPr>
        <w:t xml:space="preserve"> </w:t>
      </w:r>
      <w:r>
        <w:rPr>
          <w:rFonts w:ascii="ArialMT" w:hAnsi="ArialMT" w:cs="ArialMT"/>
          <w:kern w:val="0"/>
        </w:rPr>
        <w:t>+ (</w:t>
      </w:r>
      <w:r>
        <w:rPr>
          <w:rFonts w:ascii="宋体" w:cs="宋体" w:hint="eastAsia"/>
          <w:kern w:val="0"/>
        </w:rPr>
        <w:t>室内</w:t>
      </w:r>
      <w:r>
        <w:rPr>
          <w:rFonts w:ascii="ArialMT" w:hAnsi="ArialMT" w:cs="ArialMT"/>
          <w:kern w:val="0"/>
        </w:rPr>
        <w:t>)</w:t>
      </w:r>
      <w:r>
        <w:rPr>
          <w:rFonts w:ascii="宋体" w:cs="宋体" w:hint="eastAsia"/>
          <w:kern w:val="0"/>
        </w:rPr>
        <w:t>快球弯管接头</w:t>
      </w:r>
    </w:p>
    <w:p w14:paraId="7FD7CF1F" w14:textId="07695738" w:rsidR="00187AC4" w:rsidRDefault="00187AC4" w:rsidP="00F95D86">
      <w:pPr>
        <w:jc w:val="center"/>
      </w:pPr>
      <w:r>
        <w:rPr>
          <w:rFonts w:hint="eastAsia"/>
          <w:noProof/>
        </w:rPr>
        <w:drawing>
          <wp:inline distT="0" distB="0" distL="0" distR="0" wp14:anchorId="13B36F9F" wp14:editId="21605353">
            <wp:extent cx="2240280" cy="1524000"/>
            <wp:effectExtent l="0" t="0" r="7620" b="0"/>
            <wp:docPr id="47" name="图片 47" descr="QQ截图20121104160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QQ截图201211041607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0280" cy="1524000"/>
                    </a:xfrm>
                    <a:prstGeom prst="rect">
                      <a:avLst/>
                    </a:prstGeom>
                    <a:noFill/>
                    <a:ln>
                      <a:noFill/>
                    </a:ln>
                  </pic:spPr>
                </pic:pic>
              </a:graphicData>
            </a:graphic>
          </wp:inline>
        </w:drawing>
      </w:r>
    </w:p>
    <w:p w14:paraId="1531C7AF" w14:textId="6E2DFF77" w:rsidR="00187AC4" w:rsidRDefault="00187AC4" w:rsidP="00F95D86">
      <w:pPr>
        <w:jc w:val="center"/>
      </w:pPr>
      <w:r>
        <w:rPr>
          <w:rFonts w:hint="eastAsia"/>
          <w:noProof/>
        </w:rPr>
        <w:drawing>
          <wp:inline distT="0" distB="0" distL="0" distR="0" wp14:anchorId="65CDD84A" wp14:editId="16CF86B4">
            <wp:extent cx="2766060" cy="1912620"/>
            <wp:effectExtent l="0" t="0" r="0" b="0"/>
            <wp:docPr id="46" name="图片 46" descr="QQ截图2012110510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QQ截图201211051057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66060" cy="1912620"/>
                    </a:xfrm>
                    <a:prstGeom prst="rect">
                      <a:avLst/>
                    </a:prstGeom>
                    <a:noFill/>
                    <a:ln>
                      <a:noFill/>
                    </a:ln>
                  </pic:spPr>
                </pic:pic>
              </a:graphicData>
            </a:graphic>
          </wp:inline>
        </w:drawing>
      </w:r>
    </w:p>
    <w:p w14:paraId="75AE622D" w14:textId="77777777" w:rsidR="00F95D86" w:rsidRDefault="00F95D86" w:rsidP="00F95D86"/>
    <w:p w14:paraId="31C63BF3" w14:textId="712FF532" w:rsidR="00187AC4" w:rsidRPr="00F95D86" w:rsidRDefault="00F95D86" w:rsidP="00F95D86">
      <w:pPr>
        <w:rPr>
          <w:b/>
          <w:bCs/>
        </w:rPr>
      </w:pPr>
      <w:r w:rsidRPr="00F95D86">
        <w:rPr>
          <w:rFonts w:hint="eastAsia"/>
          <w:b/>
          <w:bCs/>
        </w:rPr>
        <w:t>2</w:t>
      </w:r>
      <w:r w:rsidRPr="00F95D86">
        <w:rPr>
          <w:rFonts w:hint="eastAsia"/>
          <w:b/>
          <w:bCs/>
        </w:rPr>
        <w:t>、</w:t>
      </w:r>
      <w:r w:rsidR="00187AC4" w:rsidRPr="00F95D86">
        <w:rPr>
          <w:rFonts w:hint="eastAsia"/>
          <w:b/>
          <w:bCs/>
        </w:rPr>
        <w:t>箱型柱装支架安装步骤</w:t>
      </w:r>
    </w:p>
    <w:p w14:paraId="1CF695AC" w14:textId="77777777" w:rsidR="00187AC4" w:rsidRDefault="00187AC4" w:rsidP="00187AC4">
      <w:pPr>
        <w:autoSpaceDE w:val="0"/>
        <w:autoSpaceDN w:val="0"/>
        <w:adjustRightInd w:val="0"/>
        <w:ind w:firstLineChars="200" w:firstLine="480"/>
        <w:rPr>
          <w:rFonts w:ascii="宋体" w:hAnsi="Arial" w:cs="宋体"/>
          <w:kern w:val="0"/>
        </w:rPr>
      </w:pPr>
      <w:r>
        <w:rPr>
          <w:rFonts w:ascii="Arial" w:hAnsi="Arial" w:cs="Arial" w:hint="eastAsia"/>
          <w:bCs/>
          <w:kern w:val="0"/>
        </w:rPr>
        <w:t>步骤</w:t>
      </w:r>
      <w:r>
        <w:rPr>
          <w:rFonts w:ascii="Arial" w:hAnsi="Arial" w:cs="Arial" w:hint="eastAsia"/>
          <w:b/>
          <w:bCs/>
          <w:kern w:val="0"/>
        </w:rPr>
        <w:t>1</w:t>
      </w:r>
      <w:r>
        <w:rPr>
          <w:rFonts w:ascii="Arial" w:hAnsi="Arial" w:cs="Arial"/>
          <w:b/>
          <w:bCs/>
          <w:kern w:val="0"/>
        </w:rPr>
        <w:t xml:space="preserve"> </w:t>
      </w:r>
      <w:r>
        <w:rPr>
          <w:rFonts w:ascii="宋体" w:hAnsi="Arial" w:cs="宋体" w:hint="eastAsia"/>
          <w:kern w:val="0"/>
        </w:rPr>
        <w:t>将窄型或宽型的箱型柱装支架以钢带固定于柱子上。</w:t>
      </w:r>
    </w:p>
    <w:p w14:paraId="3AD8AA65" w14:textId="77777777" w:rsidR="00187AC4" w:rsidRDefault="00187AC4" w:rsidP="00187AC4">
      <w:pPr>
        <w:autoSpaceDE w:val="0"/>
        <w:autoSpaceDN w:val="0"/>
        <w:adjustRightInd w:val="0"/>
        <w:ind w:firstLineChars="200" w:firstLine="480"/>
        <w:rPr>
          <w:rFonts w:ascii="宋体" w:hAnsi="Arial" w:cs="宋体"/>
          <w:kern w:val="0"/>
        </w:rPr>
      </w:pPr>
      <w:r>
        <w:rPr>
          <w:rFonts w:ascii="Arial" w:hAnsi="Arial" w:cs="Arial" w:hint="eastAsia"/>
          <w:bCs/>
          <w:kern w:val="0"/>
        </w:rPr>
        <w:t>步骤</w:t>
      </w:r>
      <w:r>
        <w:rPr>
          <w:rFonts w:ascii="Arial" w:hAnsi="Arial" w:cs="Arial" w:hint="eastAsia"/>
          <w:b/>
          <w:bCs/>
          <w:kern w:val="0"/>
        </w:rPr>
        <w:t>2</w:t>
      </w:r>
      <w:r>
        <w:rPr>
          <w:rFonts w:ascii="Arial" w:hAnsi="Arial" w:cs="Arial"/>
          <w:b/>
          <w:bCs/>
          <w:kern w:val="0"/>
        </w:rPr>
        <w:t xml:space="preserve"> </w:t>
      </w:r>
      <w:r>
        <w:rPr>
          <w:rFonts w:ascii="宋体" w:hAnsi="Arial" w:cs="宋体" w:hint="eastAsia"/>
          <w:kern w:val="0"/>
        </w:rPr>
        <w:t>将鹅管或迷你壁装支架锁附于窄型或宽型的箱型柱装支架上。</w:t>
      </w:r>
    </w:p>
    <w:p w14:paraId="250DC666" w14:textId="77777777" w:rsidR="00187AC4" w:rsidRDefault="00187AC4" w:rsidP="00187AC4">
      <w:pPr>
        <w:autoSpaceDE w:val="0"/>
        <w:autoSpaceDN w:val="0"/>
        <w:adjustRightInd w:val="0"/>
        <w:ind w:firstLineChars="200" w:firstLine="480"/>
        <w:rPr>
          <w:rFonts w:ascii="宋体" w:hAnsi="Arial" w:cs="宋体"/>
          <w:kern w:val="0"/>
        </w:rPr>
      </w:pPr>
      <w:r>
        <w:rPr>
          <w:rFonts w:ascii="Arial" w:hAnsi="Arial" w:cs="Arial" w:hint="eastAsia"/>
          <w:bCs/>
          <w:kern w:val="0"/>
        </w:rPr>
        <w:t>步骤</w:t>
      </w:r>
      <w:r>
        <w:rPr>
          <w:rFonts w:ascii="Arial" w:hAnsi="Arial" w:cs="Arial" w:hint="eastAsia"/>
          <w:b/>
          <w:bCs/>
          <w:kern w:val="0"/>
        </w:rPr>
        <w:t>3</w:t>
      </w:r>
      <w:r>
        <w:rPr>
          <w:rFonts w:ascii="Arial" w:hAnsi="Arial" w:cs="Arial"/>
          <w:b/>
          <w:bCs/>
          <w:kern w:val="0"/>
        </w:rPr>
        <w:t xml:space="preserve"> </w:t>
      </w:r>
      <w:r>
        <w:rPr>
          <w:rFonts w:ascii="宋体" w:hAnsi="Arial" w:cs="宋体" w:hint="eastAsia"/>
          <w:kern w:val="0"/>
        </w:rPr>
        <w:t>将摄像机缆线自鹅管或迷你壁装支架尾端开口拉出，并使其通过</w:t>
      </w:r>
      <w:r>
        <w:rPr>
          <w:rFonts w:ascii="ArialMT" w:hAnsi="ArialMT" w:cs="ArialMT"/>
          <w:kern w:val="0"/>
        </w:rPr>
        <w:t>(</w:t>
      </w:r>
      <w:r>
        <w:rPr>
          <w:rFonts w:ascii="宋体" w:hAnsi="Arial" w:cs="宋体" w:hint="eastAsia"/>
          <w:kern w:val="0"/>
        </w:rPr>
        <w:t>室内</w:t>
      </w:r>
      <w:r>
        <w:rPr>
          <w:rFonts w:ascii="ArialMT" w:hAnsi="ArialMT" w:cs="ArialMT"/>
          <w:kern w:val="0"/>
        </w:rPr>
        <w:t>)</w:t>
      </w:r>
      <w:r>
        <w:rPr>
          <w:rFonts w:ascii="宋体" w:hAnsi="Arial" w:cs="宋体" w:hint="eastAsia"/>
          <w:kern w:val="0"/>
        </w:rPr>
        <w:t>快球弯管接头。注意：电缆从鹅管或迷你壁装支架穿出后，请将所附的海绵球塞入管尾端的开口，以防止昆虫侵入管中。</w:t>
      </w:r>
    </w:p>
    <w:p w14:paraId="1C810B80" w14:textId="77777777" w:rsidR="00187AC4" w:rsidRDefault="00187AC4" w:rsidP="00187AC4">
      <w:pPr>
        <w:autoSpaceDE w:val="0"/>
        <w:autoSpaceDN w:val="0"/>
        <w:adjustRightInd w:val="0"/>
        <w:ind w:firstLineChars="200" w:firstLine="480"/>
        <w:rPr>
          <w:rFonts w:ascii="宋体" w:hAnsi="Arial" w:cs="宋体"/>
          <w:kern w:val="0"/>
        </w:rPr>
      </w:pPr>
      <w:r>
        <w:rPr>
          <w:rFonts w:ascii="宋体" w:hAnsi="Arial" w:cs="宋体" w:hint="eastAsia"/>
          <w:kern w:val="0"/>
        </w:rPr>
        <w:lastRenderedPageBreak/>
        <w:t>步骤</w:t>
      </w:r>
      <w:r>
        <w:rPr>
          <w:rFonts w:ascii="宋体" w:hAnsi="Arial" w:cs="宋体" w:hint="eastAsia"/>
          <w:b/>
          <w:kern w:val="0"/>
        </w:rPr>
        <w:t xml:space="preserve">4 </w:t>
      </w:r>
      <w:r>
        <w:rPr>
          <w:rFonts w:ascii="宋体" w:hAnsi="Arial" w:cs="宋体" w:hint="eastAsia"/>
          <w:kern w:val="0"/>
        </w:rPr>
        <w:t>固定</w:t>
      </w:r>
      <w:r>
        <w:rPr>
          <w:rFonts w:ascii="ArialMT" w:hAnsi="ArialMT" w:cs="ArialMT"/>
          <w:kern w:val="0"/>
        </w:rPr>
        <w:t>(</w:t>
      </w:r>
      <w:r>
        <w:rPr>
          <w:rFonts w:ascii="宋体" w:hAnsi="Arial" w:cs="宋体" w:hint="eastAsia"/>
          <w:kern w:val="0"/>
        </w:rPr>
        <w:t>室内</w:t>
      </w:r>
      <w:r>
        <w:rPr>
          <w:rFonts w:ascii="ArialMT" w:hAnsi="ArialMT" w:cs="ArialMT"/>
          <w:kern w:val="0"/>
        </w:rPr>
        <w:t>)</w:t>
      </w:r>
      <w:r>
        <w:rPr>
          <w:rFonts w:ascii="宋体" w:hAnsi="Arial" w:cs="宋体" w:hint="eastAsia"/>
          <w:kern w:val="0"/>
        </w:rPr>
        <w:t>快球弯管接头于鹅管或迷你壁装支架接口。</w:t>
      </w:r>
    </w:p>
    <w:p w14:paraId="1DA2FC2D" w14:textId="57DE7806" w:rsidR="00187AC4" w:rsidRDefault="00187AC4" w:rsidP="00187AC4">
      <w:pPr>
        <w:autoSpaceDE w:val="0"/>
        <w:autoSpaceDN w:val="0"/>
        <w:adjustRightInd w:val="0"/>
        <w:ind w:firstLineChars="200" w:firstLine="480"/>
        <w:rPr>
          <w:rFonts w:ascii="宋体" w:hAnsi="Arial" w:cs="宋体"/>
          <w:kern w:val="0"/>
        </w:rPr>
      </w:pPr>
      <w:r>
        <w:rPr>
          <w:rFonts w:ascii="宋体" w:hAnsi="Arial" w:cs="宋体" w:hint="eastAsia"/>
          <w:kern w:val="0"/>
        </w:rPr>
        <w:t>步骤</w:t>
      </w:r>
      <w:r>
        <w:rPr>
          <w:rFonts w:ascii="宋体" w:hAnsi="Arial" w:cs="宋体" w:hint="eastAsia"/>
          <w:b/>
          <w:kern w:val="0"/>
        </w:rPr>
        <w:t>5</w:t>
      </w:r>
      <w:r>
        <w:rPr>
          <w:rFonts w:ascii="宋体" w:hAnsi="Arial" w:cs="宋体" w:hint="eastAsia"/>
          <w:kern w:val="0"/>
        </w:rPr>
        <w:t xml:space="preserve"> 将电缆接头插入摄像机底座的对应接口。若使用室内型快球摄像机，再将快球摄像机固定于弯管接头上，以完成安装。</w:t>
      </w:r>
    </w:p>
    <w:p w14:paraId="0CAF5793" w14:textId="77777777" w:rsidR="00F95D86" w:rsidRDefault="00F95D86" w:rsidP="00187AC4">
      <w:pPr>
        <w:autoSpaceDE w:val="0"/>
        <w:autoSpaceDN w:val="0"/>
        <w:adjustRightInd w:val="0"/>
        <w:ind w:firstLineChars="200" w:firstLine="480"/>
        <w:rPr>
          <w:rFonts w:ascii="宋体" w:hAnsi="Arial" w:cs="宋体"/>
          <w:kern w:val="0"/>
        </w:rPr>
      </w:pPr>
    </w:p>
    <w:p w14:paraId="10B1198D" w14:textId="77777777" w:rsidR="00187AC4" w:rsidRDefault="00187AC4" w:rsidP="00F95D86">
      <w:pPr>
        <w:jc w:val="center"/>
      </w:pPr>
      <w:r>
        <w:rPr>
          <w:rFonts w:hint="eastAsia"/>
        </w:rPr>
        <w:t>柱装</w:t>
      </w:r>
      <w:r>
        <w:rPr>
          <w:rFonts w:ascii="ArialMT" w:hAnsi="ArialMT" w:cs="ArialMT"/>
        </w:rPr>
        <w:t>&lt;</w:t>
      </w:r>
      <w:r>
        <w:rPr>
          <w:rFonts w:hint="eastAsia"/>
        </w:rPr>
        <w:t>三</w:t>
      </w:r>
      <w:r>
        <w:rPr>
          <w:rFonts w:ascii="ArialMT" w:hAnsi="ArialMT" w:cs="ArialMT"/>
        </w:rPr>
        <w:t>&gt;</w:t>
      </w:r>
      <w:r>
        <w:rPr>
          <w:rFonts w:hint="eastAsia"/>
        </w:rPr>
        <w:t>：窄型的箱型柱装支架</w:t>
      </w:r>
      <w:r>
        <w:t xml:space="preserve"> </w:t>
      </w:r>
      <w:r>
        <w:rPr>
          <w:rFonts w:ascii="ArialMT" w:hAnsi="ArialMT" w:cs="ArialMT"/>
        </w:rPr>
        <w:t xml:space="preserve">+ </w:t>
      </w:r>
      <w:r>
        <w:rPr>
          <w:rFonts w:hint="eastAsia"/>
        </w:rPr>
        <w:t>鹅管或迷你壁装支架</w:t>
      </w:r>
      <w:r>
        <w:t xml:space="preserve"> </w:t>
      </w:r>
      <w:r>
        <w:rPr>
          <w:rFonts w:ascii="ArialMT" w:hAnsi="ArialMT" w:cs="ArialMT"/>
        </w:rPr>
        <w:t>+ (</w:t>
      </w:r>
      <w:r>
        <w:rPr>
          <w:rFonts w:hint="eastAsia"/>
        </w:rPr>
        <w:t>室内</w:t>
      </w:r>
      <w:r>
        <w:rPr>
          <w:rFonts w:ascii="ArialMT" w:hAnsi="ArialMT" w:cs="ArialMT"/>
        </w:rPr>
        <w:t>)</w:t>
      </w:r>
      <w:r>
        <w:rPr>
          <w:rFonts w:hint="eastAsia"/>
        </w:rPr>
        <w:t>快球弯管接头</w:t>
      </w:r>
    </w:p>
    <w:p w14:paraId="752DE978" w14:textId="77777777" w:rsidR="00187AC4" w:rsidRDefault="00187AC4" w:rsidP="00F95D86">
      <w:pPr>
        <w:jc w:val="center"/>
      </w:pPr>
      <w:r>
        <w:rPr>
          <w:rFonts w:hint="eastAsia"/>
        </w:rPr>
        <w:t>柱装</w:t>
      </w:r>
      <w:r>
        <w:rPr>
          <w:rFonts w:ascii="ArialMT" w:hAnsi="ArialMT" w:cs="ArialMT"/>
        </w:rPr>
        <w:t>&lt;</w:t>
      </w:r>
      <w:r>
        <w:rPr>
          <w:rFonts w:hint="eastAsia"/>
        </w:rPr>
        <w:t>四</w:t>
      </w:r>
      <w:r>
        <w:rPr>
          <w:rFonts w:ascii="ArialMT" w:hAnsi="ArialMT" w:cs="ArialMT"/>
        </w:rPr>
        <w:t>&gt;</w:t>
      </w:r>
      <w:r>
        <w:rPr>
          <w:rFonts w:hint="eastAsia"/>
        </w:rPr>
        <w:t>：宽型的箱型柱装支架</w:t>
      </w:r>
      <w:r>
        <w:t xml:space="preserve"> </w:t>
      </w:r>
      <w:r>
        <w:rPr>
          <w:rFonts w:ascii="ArialMT" w:hAnsi="ArialMT" w:cs="ArialMT"/>
        </w:rPr>
        <w:t xml:space="preserve">+ </w:t>
      </w:r>
      <w:r>
        <w:rPr>
          <w:rFonts w:hint="eastAsia"/>
        </w:rPr>
        <w:t>鹅管或迷你壁装支架</w:t>
      </w:r>
      <w:r>
        <w:t xml:space="preserve"> </w:t>
      </w:r>
      <w:r>
        <w:rPr>
          <w:rFonts w:ascii="ArialMT" w:hAnsi="ArialMT" w:cs="ArialMT"/>
        </w:rPr>
        <w:t>+ (</w:t>
      </w:r>
      <w:r>
        <w:rPr>
          <w:rFonts w:hint="eastAsia"/>
        </w:rPr>
        <w:t>室内</w:t>
      </w:r>
      <w:r>
        <w:rPr>
          <w:rFonts w:ascii="ArialMT" w:hAnsi="ArialMT" w:cs="ArialMT"/>
        </w:rPr>
        <w:t>)</w:t>
      </w:r>
      <w:r>
        <w:rPr>
          <w:rFonts w:hint="eastAsia"/>
        </w:rPr>
        <w:t>快球弯管接头</w:t>
      </w:r>
    </w:p>
    <w:p w14:paraId="7D62AA15" w14:textId="57A90629" w:rsidR="00187AC4" w:rsidRDefault="00187AC4" w:rsidP="00DE05B9">
      <w:pPr>
        <w:jc w:val="center"/>
        <w:rPr>
          <w:color w:val="000000"/>
        </w:rPr>
      </w:pPr>
      <w:r>
        <w:rPr>
          <w:rFonts w:hint="eastAsia"/>
          <w:noProof/>
        </w:rPr>
        <w:drawing>
          <wp:inline distT="0" distB="0" distL="0" distR="0" wp14:anchorId="24EF6B32" wp14:editId="6F98E57E">
            <wp:extent cx="2827020" cy="1927860"/>
            <wp:effectExtent l="0" t="0" r="0" b="0"/>
            <wp:docPr id="45" name="图片 45" descr="QQ截图2012110416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QQ截图201211041612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27020" cy="1927860"/>
                    </a:xfrm>
                    <a:prstGeom prst="rect">
                      <a:avLst/>
                    </a:prstGeom>
                    <a:noFill/>
                    <a:ln>
                      <a:noFill/>
                    </a:ln>
                  </pic:spPr>
                </pic:pic>
              </a:graphicData>
            </a:graphic>
          </wp:inline>
        </w:drawing>
      </w:r>
    </w:p>
    <w:p w14:paraId="4D23F3D2" w14:textId="46CE3F8B" w:rsidR="00187AC4" w:rsidRPr="00F95D86" w:rsidRDefault="00187AC4" w:rsidP="00F95D86">
      <w:pPr>
        <w:jc w:val="center"/>
      </w:pPr>
      <w:r w:rsidRPr="00F95D86">
        <w:rPr>
          <w:rFonts w:hint="eastAsia"/>
        </w:rPr>
        <w:t>摄像机支架在工字钢立柱安装工艺示例（钢构上面不允许打孔的情况）</w:t>
      </w:r>
    </w:p>
    <w:p w14:paraId="774D936E" w14:textId="41270315" w:rsidR="00187AC4" w:rsidRDefault="00187AC4" w:rsidP="00F95D86">
      <w:pPr>
        <w:jc w:val="center"/>
      </w:pPr>
      <w:r>
        <w:rPr>
          <w:rFonts w:hint="eastAsia"/>
          <w:noProof/>
        </w:rPr>
        <w:drawing>
          <wp:inline distT="0" distB="0" distL="0" distR="0" wp14:anchorId="0FF02E9D" wp14:editId="2DA229B6">
            <wp:extent cx="3162300" cy="1905000"/>
            <wp:effectExtent l="0" t="0" r="0" b="0"/>
            <wp:docPr id="43" name="图片 4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未命名"/>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62300" cy="1905000"/>
                    </a:xfrm>
                    <a:prstGeom prst="rect">
                      <a:avLst/>
                    </a:prstGeom>
                    <a:noFill/>
                    <a:ln>
                      <a:noFill/>
                    </a:ln>
                  </pic:spPr>
                </pic:pic>
              </a:graphicData>
            </a:graphic>
          </wp:inline>
        </w:drawing>
      </w:r>
    </w:p>
    <w:p w14:paraId="0361F1F8" w14:textId="77777777" w:rsidR="00CB33B7" w:rsidRDefault="00CB33B7" w:rsidP="000A6594"/>
    <w:p w14:paraId="639EFB85" w14:textId="1923B9B6" w:rsidR="00B55C3B" w:rsidRDefault="00B55C3B">
      <w:pPr>
        <w:widowControl/>
        <w:spacing w:line="240" w:lineRule="auto"/>
      </w:pPr>
      <w:r>
        <w:br w:type="page"/>
      </w:r>
    </w:p>
    <w:p w14:paraId="584A4FA7" w14:textId="11EDD34B" w:rsidR="004312CA" w:rsidRPr="00EB16C3" w:rsidRDefault="00563F3E" w:rsidP="00564384">
      <w:pPr>
        <w:pStyle w:val="2"/>
      </w:pPr>
      <w:bookmarkStart w:id="227" w:name="_Toc371407134"/>
      <w:bookmarkStart w:id="228" w:name="_Toc27480808"/>
      <w:bookmarkEnd w:id="219"/>
      <w:bookmarkEnd w:id="227"/>
      <w:r>
        <w:rPr>
          <w:rFonts w:hint="eastAsia"/>
        </w:rPr>
        <w:lastRenderedPageBreak/>
        <w:t>传输网络系统</w:t>
      </w:r>
      <w:r w:rsidR="00B03A81">
        <w:rPr>
          <w:rFonts w:hint="eastAsia"/>
        </w:rPr>
        <w:t>施工措施及施工工序</w:t>
      </w:r>
      <w:bookmarkEnd w:id="228"/>
    </w:p>
    <w:p w14:paraId="13FBA992" w14:textId="41E192FE" w:rsidR="00563F3E" w:rsidRDefault="00563F3E" w:rsidP="00564384">
      <w:pPr>
        <w:pStyle w:val="3"/>
      </w:pPr>
      <w:bookmarkStart w:id="229" w:name="_Toc27480809"/>
      <w:bookmarkStart w:id="230" w:name="_Toc493696630"/>
      <w:r>
        <w:rPr>
          <w:rFonts w:hint="eastAsia"/>
        </w:rPr>
        <w:t>总体目标</w:t>
      </w:r>
      <w:bookmarkEnd w:id="229"/>
    </w:p>
    <w:p w14:paraId="65B60FE2" w14:textId="6663B0E1" w:rsidR="00563F3E" w:rsidRDefault="00563F3E" w:rsidP="00563F3E">
      <w:pPr>
        <w:ind w:firstLineChars="200" w:firstLine="480"/>
      </w:pPr>
      <w:r w:rsidRPr="00EE7C21">
        <w:rPr>
          <w:rFonts w:hint="eastAsia"/>
        </w:rPr>
        <w:t>系统</w:t>
      </w:r>
      <w:r>
        <w:t>总体目标是</w:t>
      </w:r>
      <w:r>
        <w:rPr>
          <w:rFonts w:hint="eastAsia"/>
        </w:rPr>
        <w:t>通过传输网络的建设，为环湖设备提供数据传输的基础通道，辅助“</w:t>
      </w:r>
      <w:r w:rsidR="0054718F">
        <w:rPr>
          <w:rFonts w:hint="eastAsia"/>
        </w:rPr>
        <w:t>数字监控平台</w:t>
      </w:r>
      <w:r>
        <w:rPr>
          <w:rFonts w:hint="eastAsia"/>
        </w:rPr>
        <w:t>”的顺利实施，为湖管、公安及环湖沿途提供有线传输通道，保证数据、监控、广播等传输保障</w:t>
      </w:r>
      <w:r w:rsidRPr="00C755F8">
        <w:rPr>
          <w:rFonts w:hint="eastAsia"/>
        </w:rPr>
        <w:t>。</w:t>
      </w:r>
    </w:p>
    <w:p w14:paraId="6F1CDF6E" w14:textId="41B46F81" w:rsidR="00563F3E" w:rsidRDefault="00563F3E" w:rsidP="00563F3E"/>
    <w:p w14:paraId="42267B1C" w14:textId="19F0FA71" w:rsidR="00563F3E" w:rsidRDefault="00AE0686" w:rsidP="00564384">
      <w:pPr>
        <w:pStyle w:val="3"/>
      </w:pPr>
      <w:bookmarkStart w:id="231" w:name="_Toc27480810"/>
      <w:r>
        <w:rPr>
          <w:rFonts w:hint="eastAsia"/>
        </w:rPr>
        <w:t>整体</w:t>
      </w:r>
      <w:r w:rsidR="00A13C07">
        <w:rPr>
          <w:rFonts w:hint="eastAsia"/>
        </w:rPr>
        <w:t>网络</w:t>
      </w:r>
      <w:r w:rsidR="00563F3E">
        <w:rPr>
          <w:rFonts w:hint="eastAsia"/>
        </w:rPr>
        <w:t>架构</w:t>
      </w:r>
      <w:bookmarkEnd w:id="231"/>
    </w:p>
    <w:p w14:paraId="5771A3C1" w14:textId="6E64C00B" w:rsidR="005D2B85" w:rsidRPr="005D2B85" w:rsidRDefault="005D2B85" w:rsidP="00564384">
      <w:pPr>
        <w:pStyle w:val="4"/>
      </w:pPr>
      <w:bookmarkStart w:id="232" w:name="_Toc27480811"/>
      <w:r>
        <w:rPr>
          <w:rFonts w:hint="eastAsia"/>
        </w:rPr>
        <w:t>网络架构</w:t>
      </w:r>
      <w:r w:rsidR="00A472E7">
        <w:rPr>
          <w:rFonts w:hint="eastAsia"/>
        </w:rPr>
        <w:t>概述</w:t>
      </w:r>
      <w:bookmarkEnd w:id="232"/>
    </w:p>
    <w:p w14:paraId="3FBFE3BB" w14:textId="2679D04B" w:rsidR="00563F3E" w:rsidRDefault="00EF5B0E" w:rsidP="00FC08B5">
      <w:pPr>
        <w:jc w:val="center"/>
      </w:pPr>
      <w:r>
        <w:rPr>
          <w:noProof/>
        </w:rPr>
        <w:drawing>
          <wp:inline distT="0" distB="0" distL="0" distR="0" wp14:anchorId="1DA70F11" wp14:editId="16CB838E">
            <wp:extent cx="5274310" cy="41465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石屏县异龙湖环湖光路建设项目-V1.0.0（02网络系统图）.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4146550"/>
                    </a:xfrm>
                    <a:prstGeom prst="rect">
                      <a:avLst/>
                    </a:prstGeom>
                  </pic:spPr>
                </pic:pic>
              </a:graphicData>
            </a:graphic>
          </wp:inline>
        </w:drawing>
      </w:r>
    </w:p>
    <w:p w14:paraId="2A3897BA" w14:textId="0CD434EE" w:rsidR="00CE47CF" w:rsidRPr="00A13C07" w:rsidRDefault="00A13C07" w:rsidP="00D90E4A">
      <w:pPr>
        <w:numPr>
          <w:ilvl w:val="0"/>
          <w:numId w:val="5"/>
        </w:numPr>
        <w:rPr>
          <w:b/>
          <w:bCs/>
        </w:rPr>
      </w:pPr>
      <w:r w:rsidRPr="00A13C07">
        <w:rPr>
          <w:rFonts w:hint="eastAsia"/>
          <w:b/>
          <w:bCs/>
        </w:rPr>
        <w:t>数据中心</w:t>
      </w:r>
    </w:p>
    <w:p w14:paraId="3BD98866" w14:textId="36730E69" w:rsidR="00A13C07" w:rsidRDefault="00A13C07" w:rsidP="00A13C07">
      <w:pPr>
        <w:ind w:firstLineChars="200" w:firstLine="480"/>
      </w:pPr>
      <w:r>
        <w:rPr>
          <w:rFonts w:hint="eastAsia"/>
        </w:rPr>
        <w:t>在指挥中心放置所有的监控平台、存储、广播平台及</w:t>
      </w:r>
      <w:r w:rsidR="00FC08B5">
        <w:rPr>
          <w:rFonts w:hint="eastAsia"/>
        </w:rPr>
        <w:t>其它</w:t>
      </w:r>
      <w:r>
        <w:rPr>
          <w:rFonts w:hint="eastAsia"/>
        </w:rPr>
        <w:t>设备，并通过视</w:t>
      </w:r>
      <w:r>
        <w:rPr>
          <w:rFonts w:hint="eastAsia"/>
        </w:rPr>
        <w:lastRenderedPageBreak/>
        <w:t>频综合平台与现在的</w:t>
      </w:r>
      <w:r>
        <w:rPr>
          <w:rFonts w:hint="eastAsia"/>
        </w:rPr>
        <w:t>L</w:t>
      </w:r>
      <w:r>
        <w:t>ED</w:t>
      </w:r>
      <w:r>
        <w:rPr>
          <w:rFonts w:hint="eastAsia"/>
        </w:rPr>
        <w:t>屏进行对接显示监控图像；并且为现有的</w:t>
      </w:r>
      <w:r w:rsidR="00A67065">
        <w:rPr>
          <w:rFonts w:hint="eastAsia"/>
        </w:rPr>
        <w:t>湖</w:t>
      </w:r>
      <w:r>
        <w:rPr>
          <w:rFonts w:hint="eastAsia"/>
        </w:rPr>
        <w:t>长平台提供相关的监控接口；分安局也通过专线接入此平台为公安机关提供监控资源。</w:t>
      </w:r>
    </w:p>
    <w:p w14:paraId="354346D2" w14:textId="77777777" w:rsidR="00A13C07" w:rsidRDefault="00A13C07" w:rsidP="00CE47CF"/>
    <w:p w14:paraId="18B22F90" w14:textId="0700A53C" w:rsidR="00CE47CF" w:rsidRPr="00CE47CF" w:rsidRDefault="00A13C07" w:rsidP="00D90E4A">
      <w:pPr>
        <w:numPr>
          <w:ilvl w:val="0"/>
          <w:numId w:val="7"/>
        </w:numPr>
        <w:rPr>
          <w:b/>
          <w:bCs/>
        </w:rPr>
      </w:pPr>
      <w:r>
        <w:rPr>
          <w:rFonts w:hint="eastAsia"/>
          <w:b/>
          <w:bCs/>
        </w:rPr>
        <w:t>核心网络</w:t>
      </w:r>
    </w:p>
    <w:p w14:paraId="5AFA201F" w14:textId="4849B9A4" w:rsidR="00CE47CF" w:rsidRDefault="00CE47CF" w:rsidP="00A13C07">
      <w:pPr>
        <w:ind w:firstLineChars="200" w:firstLine="480"/>
      </w:pPr>
      <w:r>
        <w:rPr>
          <w:rFonts w:hint="eastAsia"/>
        </w:rPr>
        <w:t>在指挥中心和坝心分站分别放置</w:t>
      </w:r>
      <w:r>
        <w:rPr>
          <w:rFonts w:hint="eastAsia"/>
        </w:rPr>
        <w:t>1</w:t>
      </w:r>
      <w:r>
        <w:rPr>
          <w:rFonts w:hint="eastAsia"/>
        </w:rPr>
        <w:t>台</w:t>
      </w:r>
      <w:r w:rsidR="00A13C07">
        <w:rPr>
          <w:rFonts w:hint="eastAsia"/>
        </w:rPr>
        <w:t>O</w:t>
      </w:r>
      <w:r w:rsidR="00A13C07">
        <w:t>LT</w:t>
      </w:r>
      <w:r>
        <w:rPr>
          <w:rFonts w:hint="eastAsia"/>
        </w:rPr>
        <w:t>设备，两台</w:t>
      </w:r>
      <w:r w:rsidR="00A13C07">
        <w:t>OLT</w:t>
      </w:r>
      <w:r>
        <w:rPr>
          <w:rFonts w:hint="eastAsia"/>
        </w:rPr>
        <w:t>通过板卡组成一个光缆环网，在北边的光缆断的情况下南边的通讯不中断，南边的光缆断的情况下北边的通讯不中断。</w:t>
      </w:r>
    </w:p>
    <w:p w14:paraId="0F063FC0" w14:textId="2E28CFDB" w:rsidR="00A13C07" w:rsidRDefault="00A13C07" w:rsidP="00A13C07"/>
    <w:p w14:paraId="6EBAC00D" w14:textId="7A1959CD" w:rsidR="00A13C07" w:rsidRPr="00A13C07" w:rsidRDefault="00A13C07" w:rsidP="00D90E4A">
      <w:pPr>
        <w:numPr>
          <w:ilvl w:val="0"/>
          <w:numId w:val="8"/>
        </w:numPr>
        <w:rPr>
          <w:b/>
          <w:bCs/>
        </w:rPr>
      </w:pPr>
      <w:r w:rsidRPr="00A13C07">
        <w:rPr>
          <w:rFonts w:hint="eastAsia"/>
          <w:b/>
          <w:bCs/>
        </w:rPr>
        <w:t>分光网络</w:t>
      </w:r>
    </w:p>
    <w:p w14:paraId="12C21B05" w14:textId="35E595A3" w:rsidR="00CE47CF" w:rsidRDefault="00A13C07" w:rsidP="00A13C07">
      <w:pPr>
        <w:ind w:firstLineChars="200" w:firstLine="480"/>
      </w:pPr>
      <w:r>
        <w:rPr>
          <w:rFonts w:hint="eastAsia"/>
        </w:rPr>
        <w:t>在室外设备</w:t>
      </w:r>
      <w:r>
        <w:rPr>
          <w:rFonts w:hint="eastAsia"/>
        </w:rPr>
        <w:t>8</w:t>
      </w:r>
      <w:r>
        <w:rPr>
          <w:rFonts w:hint="eastAsia"/>
        </w:rPr>
        <w:t>个室外分光点，作为此区域（</w:t>
      </w:r>
      <w:r>
        <w:rPr>
          <w:rFonts w:hint="eastAsia"/>
        </w:rPr>
        <w:t>4</w:t>
      </w:r>
      <w:r>
        <w:rPr>
          <w:rFonts w:hint="eastAsia"/>
        </w:rPr>
        <w:t>公里范围）的监控汇聚点，每个点放置两个</w:t>
      </w:r>
      <w:r>
        <w:rPr>
          <w:rFonts w:hint="eastAsia"/>
        </w:rPr>
        <w:t>1</w:t>
      </w:r>
      <w:r>
        <w:rPr>
          <w:rFonts w:hint="eastAsia"/>
        </w:rPr>
        <w:t>分</w:t>
      </w:r>
      <w:r>
        <w:rPr>
          <w:rFonts w:hint="eastAsia"/>
        </w:rPr>
        <w:t>16</w:t>
      </w:r>
      <w:r>
        <w:rPr>
          <w:rFonts w:hint="eastAsia"/>
        </w:rPr>
        <w:t>的分光器。</w:t>
      </w:r>
    </w:p>
    <w:p w14:paraId="19ED59BC" w14:textId="419832F9" w:rsidR="00CE47CF" w:rsidRDefault="00CE47CF" w:rsidP="00CE47CF"/>
    <w:p w14:paraId="06E864B6" w14:textId="1C21D120" w:rsidR="00CE47CF" w:rsidRPr="00A13C07" w:rsidRDefault="00A13C07" w:rsidP="00D90E4A">
      <w:pPr>
        <w:numPr>
          <w:ilvl w:val="0"/>
          <w:numId w:val="8"/>
        </w:numPr>
        <w:rPr>
          <w:b/>
          <w:bCs/>
        </w:rPr>
      </w:pPr>
      <w:r w:rsidRPr="00A13C07">
        <w:rPr>
          <w:rFonts w:hint="eastAsia"/>
          <w:b/>
          <w:bCs/>
        </w:rPr>
        <w:t>前端</w:t>
      </w:r>
      <w:r w:rsidR="00FC08B5">
        <w:rPr>
          <w:rFonts w:hint="eastAsia"/>
          <w:b/>
          <w:bCs/>
        </w:rPr>
        <w:t>监控网络</w:t>
      </w:r>
    </w:p>
    <w:p w14:paraId="7F6B6E99" w14:textId="1E3F9B95" w:rsidR="00CE47CF" w:rsidRDefault="00A13C07" w:rsidP="00A13C07">
      <w:pPr>
        <w:ind w:firstLineChars="200" w:firstLine="480"/>
      </w:pPr>
      <w:r>
        <w:rPr>
          <w:rFonts w:hint="eastAsia"/>
        </w:rPr>
        <w:t>在前端监控点旋转</w:t>
      </w:r>
      <w:r>
        <w:rPr>
          <w:rFonts w:hint="eastAsia"/>
        </w:rPr>
        <w:t>O</w:t>
      </w:r>
      <w:r>
        <w:t>UN</w:t>
      </w:r>
      <w:r>
        <w:rPr>
          <w:rFonts w:hint="eastAsia"/>
        </w:rPr>
        <w:t>设备，作为监控、广播及其它设备的接入口，并在此点放置</w:t>
      </w:r>
      <w:r>
        <w:rPr>
          <w:rFonts w:hint="eastAsia"/>
        </w:rPr>
        <w:t>2</w:t>
      </w:r>
      <w:r>
        <w:t>2</w:t>
      </w:r>
      <w:r>
        <w:rPr>
          <w:rFonts w:hint="eastAsia"/>
        </w:rPr>
        <w:t>0</w:t>
      </w:r>
      <w:r>
        <w:t>V</w:t>
      </w:r>
      <w:r>
        <w:rPr>
          <w:rFonts w:hint="eastAsia"/>
        </w:rPr>
        <w:t>的动力电源（此电源为做环湖电力系统公司提供）。</w:t>
      </w:r>
    </w:p>
    <w:p w14:paraId="09406166" w14:textId="1BCFD6DF" w:rsidR="00A13C07" w:rsidRDefault="00A13C07" w:rsidP="00A13C07"/>
    <w:p w14:paraId="6D5D27AC" w14:textId="77777777" w:rsidR="003F5693" w:rsidRPr="00FC08B5" w:rsidRDefault="003F5693" w:rsidP="003F5693">
      <w:pPr>
        <w:pStyle w:val="4"/>
      </w:pPr>
      <w:bookmarkStart w:id="233" w:name="_Toc27480812"/>
      <w:r w:rsidRPr="00FC08B5">
        <w:rPr>
          <w:rFonts w:hint="eastAsia"/>
        </w:rPr>
        <w:t>主要优势</w:t>
      </w:r>
      <w:bookmarkEnd w:id="233"/>
    </w:p>
    <w:p w14:paraId="29C7F031" w14:textId="77777777" w:rsidR="003F5693" w:rsidRDefault="003F5693" w:rsidP="003F5693">
      <w:pPr>
        <w:ind w:firstLineChars="200" w:firstLine="482"/>
      </w:pPr>
      <w:r w:rsidRPr="00FC08B5">
        <w:rPr>
          <w:rFonts w:hint="eastAsia"/>
          <w:b/>
          <w:bCs/>
        </w:rPr>
        <w:t>稳定性：</w:t>
      </w:r>
      <w:r>
        <w:rPr>
          <w:rFonts w:hint="eastAsia"/>
        </w:rPr>
        <w:t>环湖进行光缆环网组网，保证一端中断另一端可以继续通讯，</w:t>
      </w:r>
    </w:p>
    <w:p w14:paraId="76564145" w14:textId="77777777" w:rsidR="003F5693" w:rsidRDefault="003F5693" w:rsidP="003F5693">
      <w:pPr>
        <w:ind w:firstLineChars="200" w:firstLine="482"/>
      </w:pPr>
      <w:r w:rsidRPr="00FC08B5">
        <w:rPr>
          <w:rFonts w:hint="eastAsia"/>
          <w:b/>
          <w:bCs/>
        </w:rPr>
        <w:t>灵活性：</w:t>
      </w:r>
      <w:r>
        <w:rPr>
          <w:rFonts w:hint="eastAsia"/>
        </w:rPr>
        <w:t>采用</w:t>
      </w:r>
      <w:r>
        <w:rPr>
          <w:rFonts w:hint="eastAsia"/>
        </w:rPr>
        <w:t>E</w:t>
      </w:r>
      <w:r>
        <w:t>PON</w:t>
      </w:r>
      <w:r>
        <w:rPr>
          <w:rFonts w:hint="eastAsia"/>
        </w:rPr>
        <w:t>组网，灵活方便，在</w:t>
      </w:r>
      <w:r>
        <w:rPr>
          <w:rFonts w:hint="eastAsia"/>
        </w:rPr>
        <w:t>4K</w:t>
      </w:r>
      <w:r>
        <w:t>M</w:t>
      </w:r>
      <w:r>
        <w:rPr>
          <w:rFonts w:hint="eastAsia"/>
        </w:rPr>
        <w:t>范围内监控、广播可以灵活接入到网络中。</w:t>
      </w:r>
    </w:p>
    <w:p w14:paraId="6612DA1E" w14:textId="77777777" w:rsidR="003F5693" w:rsidRDefault="003F5693" w:rsidP="003F5693">
      <w:pPr>
        <w:ind w:firstLineChars="200" w:firstLine="482"/>
      </w:pPr>
      <w:r w:rsidRPr="00FC08B5">
        <w:rPr>
          <w:rFonts w:hint="eastAsia"/>
          <w:b/>
          <w:bCs/>
        </w:rPr>
        <w:t>节能性：</w:t>
      </w:r>
      <w:r>
        <w:rPr>
          <w:rFonts w:hint="eastAsia"/>
        </w:rPr>
        <w:t>中间传输采用无源光网络（</w:t>
      </w:r>
      <w:r>
        <w:rPr>
          <w:rFonts w:hint="eastAsia"/>
        </w:rPr>
        <w:t>E</w:t>
      </w:r>
      <w:r>
        <w:t>PON</w:t>
      </w:r>
      <w:r>
        <w:rPr>
          <w:rFonts w:hint="eastAsia"/>
        </w:rPr>
        <w:t>），只有在前端监控、和中心需要电源。</w:t>
      </w:r>
    </w:p>
    <w:p w14:paraId="7C469A05" w14:textId="77777777" w:rsidR="003F5693" w:rsidRDefault="003F5693" w:rsidP="003F5693">
      <w:pPr>
        <w:ind w:firstLineChars="200" w:firstLine="482"/>
      </w:pPr>
      <w:r w:rsidRPr="00221012">
        <w:rPr>
          <w:rFonts w:hint="eastAsia"/>
          <w:b/>
          <w:bCs/>
        </w:rPr>
        <w:t>扩展性：</w:t>
      </w:r>
      <w:r>
        <w:rPr>
          <w:rFonts w:hint="eastAsia"/>
        </w:rPr>
        <w:t>扩展方便，</w:t>
      </w:r>
      <w:r>
        <w:rPr>
          <w:rFonts w:hint="eastAsia"/>
        </w:rPr>
        <w:t>1</w:t>
      </w:r>
      <w:r>
        <w:rPr>
          <w:rFonts w:hint="eastAsia"/>
        </w:rPr>
        <w:t>芯光缆理论上可以扩展出</w:t>
      </w:r>
      <w:r>
        <w:rPr>
          <w:rFonts w:hint="eastAsia"/>
        </w:rPr>
        <w:t>128</w:t>
      </w:r>
      <w:r>
        <w:rPr>
          <w:rFonts w:hint="eastAsia"/>
        </w:rPr>
        <w:t>个</w:t>
      </w:r>
      <w:r>
        <w:rPr>
          <w:rFonts w:hint="eastAsia"/>
        </w:rPr>
        <w:t>O</w:t>
      </w:r>
      <w:r>
        <w:t>UN</w:t>
      </w:r>
      <w:r>
        <w:rPr>
          <w:rFonts w:hint="eastAsia"/>
        </w:rPr>
        <w:t>设备连接，</w:t>
      </w:r>
      <w:r>
        <w:rPr>
          <w:rFonts w:hint="eastAsia"/>
        </w:rPr>
        <w:t>1</w:t>
      </w:r>
      <w:r>
        <w:rPr>
          <w:rFonts w:hint="eastAsia"/>
        </w:rPr>
        <w:t>芯光缆可用</w:t>
      </w:r>
      <w:r>
        <w:rPr>
          <w:rFonts w:hint="eastAsia"/>
        </w:rPr>
        <w:t>1</w:t>
      </w:r>
      <w:r>
        <w:rPr>
          <w:rFonts w:hint="eastAsia"/>
        </w:rPr>
        <w:t>分</w:t>
      </w:r>
      <w:r>
        <w:rPr>
          <w:rFonts w:hint="eastAsia"/>
        </w:rPr>
        <w:t>4</w:t>
      </w:r>
      <w:r>
        <w:rPr>
          <w:rFonts w:hint="eastAsia"/>
        </w:rPr>
        <w:t>、</w:t>
      </w:r>
      <w:r>
        <w:rPr>
          <w:rFonts w:hint="eastAsia"/>
        </w:rPr>
        <w:t>1</w:t>
      </w:r>
      <w:r>
        <w:rPr>
          <w:rFonts w:hint="eastAsia"/>
        </w:rPr>
        <w:t>分</w:t>
      </w:r>
      <w:r>
        <w:rPr>
          <w:rFonts w:hint="eastAsia"/>
        </w:rPr>
        <w:t>8</w:t>
      </w:r>
      <w:r>
        <w:rPr>
          <w:rFonts w:hint="eastAsia"/>
        </w:rPr>
        <w:t>、</w:t>
      </w:r>
      <w:r>
        <w:rPr>
          <w:rFonts w:hint="eastAsia"/>
        </w:rPr>
        <w:t>1</w:t>
      </w:r>
      <w:r>
        <w:rPr>
          <w:rFonts w:hint="eastAsia"/>
        </w:rPr>
        <w:t>分</w:t>
      </w:r>
      <w:r>
        <w:rPr>
          <w:rFonts w:hint="eastAsia"/>
        </w:rPr>
        <w:t>16</w:t>
      </w:r>
      <w:r>
        <w:rPr>
          <w:rFonts w:hint="eastAsia"/>
        </w:rPr>
        <w:t>、</w:t>
      </w:r>
      <w:r>
        <w:rPr>
          <w:rFonts w:hint="eastAsia"/>
        </w:rPr>
        <w:t>1</w:t>
      </w:r>
      <w:r>
        <w:rPr>
          <w:rFonts w:hint="eastAsia"/>
        </w:rPr>
        <w:t>分</w:t>
      </w:r>
      <w:r>
        <w:rPr>
          <w:rFonts w:hint="eastAsia"/>
        </w:rPr>
        <w:t>32</w:t>
      </w:r>
      <w:r>
        <w:rPr>
          <w:rFonts w:hint="eastAsia"/>
        </w:rPr>
        <w:t>、</w:t>
      </w:r>
      <w:r>
        <w:rPr>
          <w:rFonts w:hint="eastAsia"/>
        </w:rPr>
        <w:t>1</w:t>
      </w:r>
      <w:r>
        <w:rPr>
          <w:rFonts w:hint="eastAsia"/>
        </w:rPr>
        <w:t>分</w:t>
      </w:r>
      <w:r>
        <w:rPr>
          <w:rFonts w:hint="eastAsia"/>
        </w:rPr>
        <w:t>64</w:t>
      </w:r>
      <w:r>
        <w:rPr>
          <w:rFonts w:hint="eastAsia"/>
        </w:rPr>
        <w:t>等多种分光器，进行扩</w:t>
      </w:r>
      <w:r>
        <w:rPr>
          <w:rFonts w:hint="eastAsia"/>
        </w:rPr>
        <w:lastRenderedPageBreak/>
        <w:t>展。</w:t>
      </w:r>
    </w:p>
    <w:p w14:paraId="3B8FABF3" w14:textId="77777777" w:rsidR="003F5693" w:rsidRDefault="003F5693" w:rsidP="003F5693"/>
    <w:p w14:paraId="0F72EDE0" w14:textId="6CD11160" w:rsidR="00E26AE5" w:rsidRDefault="0079371F" w:rsidP="00E26AE5">
      <w:pPr>
        <w:pStyle w:val="4"/>
      </w:pPr>
      <w:bookmarkStart w:id="234" w:name="_Toc27480813"/>
      <w:r>
        <w:rPr>
          <w:rFonts w:hint="eastAsia"/>
        </w:rPr>
        <w:t>施工前工作</w:t>
      </w:r>
      <w:bookmarkEnd w:id="234"/>
    </w:p>
    <w:p w14:paraId="2B949001" w14:textId="647EB6FF" w:rsidR="0079371F" w:rsidRDefault="00CD7456" w:rsidP="00CD7456">
      <w:pPr>
        <w:ind w:firstLineChars="200" w:firstLine="480"/>
      </w:pPr>
      <w:r>
        <w:rPr>
          <w:rFonts w:hint="eastAsia"/>
        </w:rPr>
        <w:t>1</w:t>
      </w:r>
      <w:r>
        <w:rPr>
          <w:rFonts w:hint="eastAsia"/>
        </w:rPr>
        <w:t>、</w:t>
      </w:r>
      <w:r w:rsidRPr="00C23499">
        <w:rPr>
          <w:rFonts w:hint="eastAsia"/>
        </w:rPr>
        <w:t>工程所用缆线、电线和光缆</w:t>
      </w:r>
      <w:r>
        <w:rPr>
          <w:rFonts w:hint="eastAsia"/>
        </w:rPr>
        <w:t>、</w:t>
      </w:r>
      <w:r w:rsidRPr="00C23499">
        <w:rPr>
          <w:rFonts w:hint="eastAsia"/>
        </w:rPr>
        <w:t>器材型式、规格、数量、质量在施工前应进行检查，无出厂检验证明材料与设计不符者不得在工程中使用</w:t>
      </w:r>
      <w:r>
        <w:rPr>
          <w:rFonts w:hint="eastAsia"/>
        </w:rPr>
        <w:t>。</w:t>
      </w:r>
    </w:p>
    <w:p w14:paraId="275C0C15" w14:textId="58929209" w:rsidR="00CD7456" w:rsidRDefault="00CD7456" w:rsidP="00CD7456">
      <w:pPr>
        <w:ind w:firstLineChars="200" w:firstLine="480"/>
      </w:pPr>
      <w:r>
        <w:rPr>
          <w:rFonts w:hint="eastAsia"/>
        </w:rPr>
        <w:t>2</w:t>
      </w:r>
      <w:r>
        <w:rPr>
          <w:rFonts w:hint="eastAsia"/>
        </w:rPr>
        <w:t>、</w:t>
      </w:r>
      <w:r w:rsidRPr="00D24B1B">
        <w:rPr>
          <w:rFonts w:hint="eastAsia"/>
        </w:rPr>
        <w:t>经检验的器材应做好记录，对不合格的器件应单独存放，以备核查与处理</w:t>
      </w:r>
      <w:r>
        <w:rPr>
          <w:rFonts w:hint="eastAsia"/>
        </w:rPr>
        <w:t>。</w:t>
      </w:r>
    </w:p>
    <w:p w14:paraId="09F9564A" w14:textId="58FD8A4A" w:rsidR="00CD7456" w:rsidRPr="00CD7456" w:rsidRDefault="00CD7456" w:rsidP="00CD7456">
      <w:pPr>
        <w:ind w:firstLineChars="200" w:firstLine="480"/>
      </w:pPr>
      <w:r>
        <w:rPr>
          <w:rFonts w:hint="eastAsia"/>
        </w:rPr>
        <w:t>3</w:t>
      </w:r>
      <w:r>
        <w:rPr>
          <w:rFonts w:hint="eastAsia"/>
        </w:rPr>
        <w:t>、</w:t>
      </w:r>
      <w:r w:rsidRPr="00C23499">
        <w:rPr>
          <w:rFonts w:hint="eastAsia"/>
        </w:rPr>
        <w:t>预留暗管、地槽和孔洞的数量、位置、尺寸均应符合工艺设计要求</w:t>
      </w:r>
      <w:r>
        <w:rPr>
          <w:rFonts w:hint="eastAsia"/>
        </w:rPr>
        <w:t>。</w:t>
      </w:r>
    </w:p>
    <w:p w14:paraId="3083C66E" w14:textId="4A602FB8" w:rsidR="0079371F" w:rsidRDefault="0079371F" w:rsidP="0079371F"/>
    <w:p w14:paraId="671383CD" w14:textId="4906DFA3" w:rsidR="0079371F" w:rsidRDefault="00CD7456" w:rsidP="00CD7456">
      <w:pPr>
        <w:pStyle w:val="4"/>
      </w:pPr>
      <w:bookmarkStart w:id="235" w:name="_Toc27480814"/>
      <w:r>
        <w:rPr>
          <w:rFonts w:hint="eastAsia"/>
        </w:rPr>
        <w:t>设备安装</w:t>
      </w:r>
      <w:bookmarkEnd w:id="235"/>
    </w:p>
    <w:p w14:paraId="2261E202" w14:textId="616C637D" w:rsidR="00CD7456" w:rsidRPr="00CD7456" w:rsidRDefault="00CD7456" w:rsidP="00CD7456">
      <w:pPr>
        <w:pStyle w:val="5"/>
      </w:pPr>
      <w:bookmarkStart w:id="236" w:name="_Toc27480815"/>
      <w:r>
        <w:rPr>
          <w:rFonts w:hint="eastAsia"/>
        </w:rPr>
        <w:t>网络管理要求</w:t>
      </w:r>
      <w:bookmarkEnd w:id="236"/>
    </w:p>
    <w:p w14:paraId="28988F20" w14:textId="77777777" w:rsidR="00CD7456" w:rsidRDefault="00CD7456" w:rsidP="00CD7456">
      <w:pPr>
        <w:ind w:firstLine="480"/>
      </w:pPr>
      <w:r w:rsidRPr="00C23499">
        <w:rPr>
          <w:rFonts w:hint="eastAsia"/>
        </w:rPr>
        <w:t>网络管理是网络建设的重要内容，是保证网络系统正常运行的前提。网络管理不但需要先进、实用的技术支持手段，对大型网络而言，更需要合理、有效的组织体系和规章制度。网络管理是网络可用性的关键组成，界定并实现网络管理是网管设计的主要内容。通过网管系统，完成用户网络系统的网络管理和安全管理。</w:t>
      </w:r>
    </w:p>
    <w:p w14:paraId="4CC260E3" w14:textId="77777777" w:rsidR="00CD7456" w:rsidRDefault="00CD7456" w:rsidP="00CD7456">
      <w:pPr>
        <w:ind w:firstLine="480"/>
      </w:pPr>
      <w:r w:rsidRPr="00C23499">
        <w:rPr>
          <w:rFonts w:hint="eastAsia"/>
        </w:rPr>
        <w:t>在网络管理系统的支持下，进行子网划分、地址分配、用户管理（开户、授权、统计）、服务器管理、线路管理等。</w:t>
      </w:r>
    </w:p>
    <w:p w14:paraId="56E02C4B" w14:textId="24C694CC" w:rsidR="00CD7456" w:rsidRDefault="00CD7456" w:rsidP="00CD7456">
      <w:pPr>
        <w:ind w:firstLine="480"/>
      </w:pPr>
      <w:r w:rsidRPr="00C23499">
        <w:rPr>
          <w:rFonts w:hint="eastAsia"/>
        </w:rPr>
        <w:t>整个网管系统能够提供直观、清晰的网络拓扑图，设备全真工作界面显示；能够对设备及端口进行网络流量统计；能够对网络</w:t>
      </w:r>
      <w:r w:rsidRPr="00C23499">
        <w:rPr>
          <w:rFonts w:hint="eastAsia"/>
        </w:rPr>
        <w:t>VLAN</w:t>
      </w:r>
      <w:r w:rsidRPr="00C23499">
        <w:rPr>
          <w:rFonts w:hint="eastAsia"/>
        </w:rPr>
        <w:t>及</w:t>
      </w:r>
      <w:r w:rsidRPr="00C23499">
        <w:rPr>
          <w:rFonts w:hint="eastAsia"/>
        </w:rPr>
        <w:t>ACL</w:t>
      </w:r>
      <w:r w:rsidRPr="00C23499">
        <w:rPr>
          <w:rFonts w:hint="eastAsia"/>
        </w:rPr>
        <w:t>有清晰统计；支持设备日志管理和设备故障显示报警等功能。</w:t>
      </w:r>
    </w:p>
    <w:p w14:paraId="567F1D46" w14:textId="6FB44062" w:rsidR="00CD7456" w:rsidRPr="008E24EF" w:rsidRDefault="00CD7456" w:rsidP="00CD7456"/>
    <w:p w14:paraId="7116D8B9" w14:textId="693E5B88" w:rsidR="00CD7456" w:rsidRDefault="00CD7456" w:rsidP="00CD7456">
      <w:pPr>
        <w:pStyle w:val="5"/>
      </w:pPr>
      <w:bookmarkStart w:id="237" w:name="_Toc27480816"/>
      <w:r>
        <w:rPr>
          <w:rFonts w:hint="eastAsia"/>
        </w:rPr>
        <w:lastRenderedPageBreak/>
        <w:t>机房设备安装</w:t>
      </w:r>
      <w:bookmarkEnd w:id="237"/>
    </w:p>
    <w:p w14:paraId="00E9879B" w14:textId="1A03FE08" w:rsidR="00CD7456" w:rsidRDefault="00CD7456" w:rsidP="00CD7456">
      <w:pPr>
        <w:ind w:firstLineChars="200" w:firstLine="480"/>
      </w:pPr>
      <w:r>
        <w:rPr>
          <w:rFonts w:hint="eastAsia"/>
        </w:rPr>
        <w:t>机柜采用标准的服务器机柜</w:t>
      </w:r>
      <w:r>
        <w:t>6</w:t>
      </w:r>
      <w:r>
        <w:rPr>
          <w:rFonts w:hint="eastAsia"/>
        </w:rPr>
        <w:t>00</w:t>
      </w:r>
      <w:r w:rsidRPr="00476101">
        <w:t xml:space="preserve"> </w:t>
      </w:r>
      <w:r>
        <w:t>mm</w:t>
      </w:r>
      <w:r>
        <w:rPr>
          <w:rFonts w:hint="eastAsia"/>
        </w:rPr>
        <w:t xml:space="preserve"> *1200</w:t>
      </w:r>
      <w:r w:rsidRPr="00476101">
        <w:t xml:space="preserve"> </w:t>
      </w:r>
      <w:r>
        <w:t>mm</w:t>
      </w:r>
      <w:r>
        <w:rPr>
          <w:rFonts w:hint="eastAsia"/>
        </w:rPr>
        <w:t xml:space="preserve"> *2000</w:t>
      </w:r>
      <w:r>
        <w:t>mm</w:t>
      </w:r>
      <w:r>
        <w:rPr>
          <w:rFonts w:hint="eastAsia"/>
        </w:rPr>
        <w:t>，安装按机柜的安装要求进行安装。</w:t>
      </w:r>
    </w:p>
    <w:p w14:paraId="739E15E8" w14:textId="189B1F1E" w:rsidR="00CD7456" w:rsidRDefault="00CD7456" w:rsidP="00CD7456">
      <w:pPr>
        <w:ind w:firstLineChars="200" w:firstLine="480"/>
      </w:pPr>
      <w:r>
        <w:rPr>
          <w:rFonts w:hint="eastAsia"/>
        </w:rPr>
        <w:t>按位置将交换机（核心交换机和汇聚交换机）装入机柜，上好螺丝，固定平整，设备间至少间隔</w:t>
      </w:r>
      <w:r>
        <w:t>2U</w:t>
      </w:r>
      <w:r>
        <w:rPr>
          <w:rFonts w:hint="eastAsia"/>
        </w:rPr>
        <w:t>。</w:t>
      </w:r>
    </w:p>
    <w:p w14:paraId="2C5F25E1" w14:textId="77777777" w:rsidR="00CD7456" w:rsidRDefault="00CD7456" w:rsidP="00CD7456">
      <w:pPr>
        <w:ind w:firstLineChars="200" w:firstLine="480"/>
      </w:pPr>
      <w:r>
        <w:rPr>
          <w:rFonts w:hint="eastAsia"/>
        </w:rPr>
        <w:t>各设备用相关线缆连接，并做好接地。</w:t>
      </w:r>
    </w:p>
    <w:p w14:paraId="593CF9CF" w14:textId="77777777" w:rsidR="00CD7456" w:rsidRDefault="00CD7456" w:rsidP="00CD7456">
      <w:pPr>
        <w:ind w:firstLineChars="200" w:firstLine="480"/>
      </w:pPr>
      <w:r>
        <w:rPr>
          <w:rFonts w:hint="eastAsia"/>
        </w:rPr>
        <w:t>各设备线缆连接正确，可靠，牢固。机柜内线缆排列整齐，线路标签正确清晰，并绑扎成束。</w:t>
      </w:r>
    </w:p>
    <w:p w14:paraId="26353FA4" w14:textId="4C7D40C4" w:rsidR="00CD7456" w:rsidRPr="00CD7456" w:rsidRDefault="00CD7456" w:rsidP="00CD7456">
      <w:pPr>
        <w:ind w:firstLineChars="200" w:firstLine="480"/>
      </w:pPr>
      <w:r>
        <w:rPr>
          <w:rFonts w:hint="eastAsia"/>
        </w:rPr>
        <w:t>设备安装完后，再进行系统调试，必须满足设计和使用要求。</w:t>
      </w:r>
    </w:p>
    <w:p w14:paraId="05EA19B9" w14:textId="16318DD3" w:rsidR="00CD7456" w:rsidRDefault="00CD7456" w:rsidP="00CD7456"/>
    <w:p w14:paraId="061AA236" w14:textId="6BF5C443" w:rsidR="00CD7456" w:rsidRPr="00CD7456" w:rsidRDefault="00CD7456" w:rsidP="00CD7456">
      <w:pPr>
        <w:pStyle w:val="5"/>
      </w:pPr>
      <w:bookmarkStart w:id="238" w:name="_Toc27480817"/>
      <w:r>
        <w:rPr>
          <w:rFonts w:hint="eastAsia"/>
        </w:rPr>
        <w:t>O</w:t>
      </w:r>
      <w:r>
        <w:t>UN</w:t>
      </w:r>
      <w:r>
        <w:rPr>
          <w:rFonts w:hint="eastAsia"/>
        </w:rPr>
        <w:t>安装</w:t>
      </w:r>
      <w:bookmarkEnd w:id="238"/>
    </w:p>
    <w:p w14:paraId="02010E8A" w14:textId="77777777" w:rsidR="00CD7456" w:rsidRDefault="00CD7456" w:rsidP="00CD7456">
      <w:pPr>
        <w:ind w:firstLineChars="200" w:firstLine="480"/>
      </w:pPr>
      <w:r>
        <w:rPr>
          <w:rFonts w:hint="eastAsia"/>
        </w:rPr>
        <w:t>管线、线槽铺设，穿线参照光缆部分。</w:t>
      </w:r>
    </w:p>
    <w:p w14:paraId="25DEEAA7" w14:textId="70A83EEA" w:rsidR="00E26AE5" w:rsidRPr="00CD7456" w:rsidRDefault="00CD7456" w:rsidP="00CD7456">
      <w:pPr>
        <w:ind w:firstLineChars="200" w:firstLine="480"/>
      </w:pPr>
      <w:r>
        <w:rPr>
          <w:rFonts w:hint="eastAsia"/>
        </w:rPr>
        <w:t>在立好监控杆的多媒体箱中，放入</w:t>
      </w:r>
      <w:r>
        <w:rPr>
          <w:rFonts w:hint="eastAsia"/>
        </w:rPr>
        <w:t>O</w:t>
      </w:r>
      <w:r>
        <w:t>UN</w:t>
      </w:r>
      <w:r>
        <w:rPr>
          <w:rFonts w:hint="eastAsia"/>
        </w:rPr>
        <w:t>设备，连接线缆和电源线。</w:t>
      </w:r>
      <w:r>
        <w:rPr>
          <w:rFonts w:ascii="宋体" w:hint="eastAsia"/>
        </w:rPr>
        <w:t>应对各线路进行校验，作好标记、线号，正确无误后，在按照接线图进行端子接线，接线后，一定要核对、检查，确保正确。</w:t>
      </w:r>
    </w:p>
    <w:p w14:paraId="34F2243C" w14:textId="11FA8DA5" w:rsidR="00E26AE5" w:rsidRDefault="00E26AE5" w:rsidP="00A13C07"/>
    <w:p w14:paraId="5418BF5E" w14:textId="7DE548A2" w:rsidR="00573A4B" w:rsidRDefault="00573A4B" w:rsidP="00573A4B">
      <w:pPr>
        <w:pStyle w:val="5"/>
      </w:pPr>
      <w:bookmarkStart w:id="239" w:name="_Toc27480818"/>
      <w:r>
        <w:rPr>
          <w:rFonts w:hint="eastAsia"/>
        </w:rPr>
        <w:t>设备安装工艺</w:t>
      </w:r>
      <w:bookmarkEnd w:id="239"/>
    </w:p>
    <w:p w14:paraId="43E07EB2" w14:textId="4853CFDD" w:rsidR="00573A4B" w:rsidRDefault="00573A4B" w:rsidP="00573A4B">
      <w:pPr>
        <w:pStyle w:val="6"/>
      </w:pPr>
      <w:bookmarkStart w:id="240" w:name="_Toc27480819"/>
      <w:r>
        <w:rPr>
          <w:rFonts w:hint="eastAsia"/>
        </w:rPr>
        <w:t>采用前挂耳安装</w:t>
      </w:r>
      <w:bookmarkEnd w:id="240"/>
      <w:r>
        <w:t xml:space="preserve"> </w:t>
      </w:r>
    </w:p>
    <w:p w14:paraId="6E8DAC4B" w14:textId="77777777" w:rsidR="00997FC5" w:rsidRDefault="00573A4B" w:rsidP="00997FC5">
      <w:pPr>
        <w:ind w:firstLineChars="200" w:firstLine="480"/>
      </w:pPr>
      <w:r>
        <w:rPr>
          <w:rFonts w:hint="eastAsia"/>
        </w:rPr>
        <w:t>采用前挂耳安装交换机的的过程如下：</w:t>
      </w:r>
    </w:p>
    <w:p w14:paraId="50081652" w14:textId="77777777" w:rsidR="00997FC5" w:rsidRDefault="00997FC5" w:rsidP="00997FC5">
      <w:pPr>
        <w:ind w:firstLineChars="200" w:firstLine="480"/>
      </w:pPr>
      <w:r>
        <w:rPr>
          <w:rFonts w:hint="eastAsia"/>
        </w:rPr>
        <w:t>1</w:t>
      </w:r>
      <w:r>
        <w:rPr>
          <w:rFonts w:hint="eastAsia"/>
        </w:rPr>
        <w:t>、</w:t>
      </w:r>
      <w:r w:rsidR="00573A4B" w:rsidRPr="00997FC5">
        <w:rPr>
          <w:rFonts w:hint="eastAsia"/>
        </w:rPr>
        <w:t>带上防静电手腕，并检查机柜的接地与稳定性。</w:t>
      </w:r>
    </w:p>
    <w:p w14:paraId="3730F012" w14:textId="31B2E4ED" w:rsidR="00573A4B" w:rsidRPr="007A5180" w:rsidRDefault="00997FC5" w:rsidP="00997FC5">
      <w:pPr>
        <w:ind w:firstLineChars="200" w:firstLine="480"/>
        <w:rPr>
          <w:rFonts w:ascii="宋体" w:hAnsi="宋体" w:cs="Arial"/>
        </w:rPr>
      </w:pPr>
      <w:r>
        <w:rPr>
          <w:rFonts w:ascii="宋体" w:hAnsi="宋体" w:cs="Arial" w:hint="eastAsia"/>
        </w:rPr>
        <w:t>2、</w:t>
      </w:r>
      <w:r w:rsidR="00573A4B" w:rsidRPr="007A5180">
        <w:rPr>
          <w:rFonts w:ascii="宋体" w:hAnsi="宋体" w:cs="Arial" w:hint="eastAsia"/>
        </w:rPr>
        <w:t>取出螺钉（与前挂耳配套包装），将前挂耳的一端安装到交换机上。</w:t>
      </w:r>
    </w:p>
    <w:p w14:paraId="6B76BE19" w14:textId="36945808" w:rsidR="00573A4B" w:rsidRDefault="00573A4B" w:rsidP="007A5180">
      <w:pPr>
        <w:jc w:val="center"/>
      </w:pPr>
      <w:r>
        <w:rPr>
          <w:rFonts w:hint="eastAsia"/>
          <w:noProof/>
        </w:rPr>
        <w:lastRenderedPageBreak/>
        <w:drawing>
          <wp:inline distT="0" distB="0" distL="0" distR="0" wp14:anchorId="72B14605" wp14:editId="79B1D70F">
            <wp:extent cx="4000500" cy="16764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00500" cy="1676400"/>
                    </a:xfrm>
                    <a:prstGeom prst="rect">
                      <a:avLst/>
                    </a:prstGeom>
                    <a:noFill/>
                    <a:ln>
                      <a:noFill/>
                    </a:ln>
                  </pic:spPr>
                </pic:pic>
              </a:graphicData>
            </a:graphic>
          </wp:inline>
        </w:drawing>
      </w:r>
    </w:p>
    <w:p w14:paraId="4567C3F0" w14:textId="3C6AEA27" w:rsidR="00573A4B" w:rsidRDefault="00573A4B" w:rsidP="007A5180">
      <w:pPr>
        <w:jc w:val="center"/>
      </w:pPr>
      <w:bookmarkStart w:id="241" w:name="_Toc186886542"/>
      <w:bookmarkStart w:id="242" w:name="_Toc302484443"/>
      <w:r>
        <w:rPr>
          <w:rFonts w:hint="eastAsia"/>
        </w:rPr>
        <w:t>交换机前挂耳安装示意图一</w:t>
      </w:r>
      <w:bookmarkEnd w:id="241"/>
      <w:bookmarkEnd w:id="242"/>
    </w:p>
    <w:p w14:paraId="6CA5A518" w14:textId="77777777" w:rsidR="00E93CE2" w:rsidRDefault="00E93CE2" w:rsidP="00E93CE2"/>
    <w:p w14:paraId="38D49598" w14:textId="533A4ACD" w:rsidR="00573A4B" w:rsidRDefault="00997FC5" w:rsidP="007A5180">
      <w:pPr>
        <w:ind w:firstLineChars="200" w:firstLine="480"/>
        <w:rPr>
          <w:rFonts w:ascii="宋体" w:hAnsi="宋体" w:cs="Arial"/>
        </w:rPr>
      </w:pPr>
      <w:r>
        <w:rPr>
          <w:rFonts w:ascii="宋体" w:hAnsi="宋体" w:cs="Arial" w:hint="eastAsia"/>
        </w:rPr>
        <w:t>3、</w:t>
      </w:r>
      <w:r w:rsidR="00573A4B">
        <w:rPr>
          <w:rFonts w:ascii="宋体" w:hAnsi="宋体" w:cs="Arial" w:hint="eastAsia"/>
        </w:rPr>
        <w:t>将交换机水平放置于机柜的适当位置，通过螺钉和配套的浮动螺母，将前挂耳的另一端固定在机柜的前方孔条上。</w:t>
      </w:r>
      <w:r w:rsidR="00573A4B">
        <w:rPr>
          <w:rFonts w:ascii="宋体" w:hAnsi="宋体" w:cs="Arial"/>
        </w:rPr>
        <w:t xml:space="preserve"> </w:t>
      </w:r>
    </w:p>
    <w:p w14:paraId="4E7BC607" w14:textId="3C6F7F96" w:rsidR="00573A4B" w:rsidRDefault="00573A4B" w:rsidP="000B6B88">
      <w:pPr>
        <w:jc w:val="center"/>
      </w:pPr>
      <w:r>
        <w:rPr>
          <w:rFonts w:hint="eastAsia"/>
          <w:noProof/>
        </w:rPr>
        <w:drawing>
          <wp:inline distT="0" distB="0" distL="0" distR="0" wp14:anchorId="15D82E06" wp14:editId="362ECCB1">
            <wp:extent cx="3977640" cy="2720340"/>
            <wp:effectExtent l="0" t="0" r="381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77640" cy="2720340"/>
                    </a:xfrm>
                    <a:prstGeom prst="rect">
                      <a:avLst/>
                    </a:prstGeom>
                    <a:noFill/>
                    <a:ln>
                      <a:noFill/>
                    </a:ln>
                  </pic:spPr>
                </pic:pic>
              </a:graphicData>
            </a:graphic>
          </wp:inline>
        </w:drawing>
      </w:r>
    </w:p>
    <w:p w14:paraId="7D68E443" w14:textId="77777777" w:rsidR="00573A4B" w:rsidRDefault="00573A4B" w:rsidP="000B6B88">
      <w:pPr>
        <w:jc w:val="center"/>
      </w:pPr>
      <w:bookmarkStart w:id="243" w:name="_Toc186886543"/>
      <w:bookmarkStart w:id="244" w:name="_Toc302484444"/>
      <w:r>
        <w:rPr>
          <w:rFonts w:hint="eastAsia"/>
        </w:rPr>
        <w:t>交换机前挂耳安装示意图二</w:t>
      </w:r>
      <w:bookmarkEnd w:id="243"/>
      <w:bookmarkEnd w:id="244"/>
    </w:p>
    <w:p w14:paraId="3C09E9DB" w14:textId="77777777" w:rsidR="00573A4B" w:rsidRDefault="00573A4B" w:rsidP="00573A4B">
      <w:pPr>
        <w:rPr>
          <w:rFonts w:ascii="宋体" w:hAnsi="宋体" w:cs="Arial"/>
        </w:rPr>
      </w:pPr>
    </w:p>
    <w:p w14:paraId="635D58CA" w14:textId="3853B350" w:rsidR="00573A4B" w:rsidRDefault="00573A4B" w:rsidP="00997FC5">
      <w:pPr>
        <w:pStyle w:val="6"/>
      </w:pPr>
      <w:bookmarkStart w:id="245" w:name="_Toc27480820"/>
      <w:r>
        <w:rPr>
          <w:rFonts w:hint="eastAsia"/>
        </w:rPr>
        <w:t>前挂耳和托盘配合安装</w:t>
      </w:r>
      <w:bookmarkEnd w:id="245"/>
    </w:p>
    <w:p w14:paraId="3991E35F" w14:textId="77777777" w:rsidR="000C2B31" w:rsidRDefault="00573A4B" w:rsidP="00573A4B">
      <w:pPr>
        <w:ind w:firstLineChars="200" w:firstLine="480"/>
        <w:rPr>
          <w:rFonts w:ascii="宋体" w:hAnsi="宋体" w:cs="Arial"/>
        </w:rPr>
      </w:pPr>
      <w:r>
        <w:rPr>
          <w:rFonts w:ascii="宋体" w:hAnsi="宋体" w:cs="Arial" w:hint="eastAsia"/>
        </w:rPr>
        <w:t>采用前挂耳和托盘配合安装的过程如下：</w:t>
      </w:r>
    </w:p>
    <w:p w14:paraId="20557136" w14:textId="77777777" w:rsidR="00997FC5" w:rsidRDefault="00997FC5" w:rsidP="00997FC5">
      <w:pPr>
        <w:ind w:firstLineChars="200" w:firstLine="480"/>
      </w:pPr>
      <w:r>
        <w:rPr>
          <w:rFonts w:hint="eastAsia"/>
        </w:rPr>
        <w:t>1</w:t>
      </w:r>
      <w:r>
        <w:rPr>
          <w:rFonts w:hint="eastAsia"/>
        </w:rPr>
        <w:t>、</w:t>
      </w:r>
      <w:r w:rsidR="00573A4B" w:rsidRPr="000C2B31">
        <w:rPr>
          <w:rFonts w:hint="eastAsia"/>
        </w:rPr>
        <w:t>带上防静电手腕，并检查机柜的接地与稳定性。</w:t>
      </w:r>
    </w:p>
    <w:p w14:paraId="49BE2C22" w14:textId="77777777" w:rsidR="00997FC5" w:rsidRDefault="00997FC5" w:rsidP="00997FC5">
      <w:pPr>
        <w:ind w:firstLineChars="200" w:firstLine="480"/>
        <w:rPr>
          <w:rFonts w:ascii="宋体" w:hAnsi="宋体" w:cs="Arial"/>
        </w:rPr>
      </w:pPr>
      <w:r>
        <w:rPr>
          <w:rFonts w:ascii="宋体" w:hAnsi="宋体" w:cs="Arial" w:hint="eastAsia"/>
        </w:rPr>
        <w:t>2、</w:t>
      </w:r>
      <w:r w:rsidR="00573A4B" w:rsidRPr="000C2B31">
        <w:rPr>
          <w:rFonts w:ascii="宋体" w:hAnsi="宋体" w:cs="Arial" w:hint="eastAsia"/>
        </w:rPr>
        <w:t>将机柜附带的托盘水平固定到机柜的适当位置。</w:t>
      </w:r>
    </w:p>
    <w:p w14:paraId="30E3B216" w14:textId="77777777" w:rsidR="00A54D1E" w:rsidRDefault="00997FC5" w:rsidP="00573A4B">
      <w:pPr>
        <w:ind w:firstLineChars="200" w:firstLine="480"/>
        <w:rPr>
          <w:rFonts w:ascii="宋体" w:hAnsi="宋体" w:cs="Arial"/>
        </w:rPr>
      </w:pPr>
      <w:r>
        <w:rPr>
          <w:rFonts w:ascii="宋体" w:hAnsi="宋体" w:cs="Arial" w:hint="eastAsia"/>
        </w:rPr>
        <w:t>3、</w:t>
      </w:r>
      <w:r w:rsidR="00573A4B" w:rsidRPr="000C2B31">
        <w:rPr>
          <w:rFonts w:ascii="宋体" w:hAnsi="宋体" w:cs="Arial" w:hint="eastAsia"/>
        </w:rPr>
        <w:t>取出螺钉（与前挂耳配套包装），将前挂耳的一端安装到交换机上。</w:t>
      </w:r>
    </w:p>
    <w:p w14:paraId="19DB90F5" w14:textId="1DCD91AE" w:rsidR="00573A4B" w:rsidRDefault="00A54D1E" w:rsidP="00573A4B">
      <w:pPr>
        <w:ind w:firstLineChars="200" w:firstLine="480"/>
        <w:rPr>
          <w:rFonts w:ascii="宋体" w:hAnsi="宋体" w:cs="Arial"/>
        </w:rPr>
      </w:pPr>
      <w:r>
        <w:rPr>
          <w:rFonts w:ascii="宋体" w:hAnsi="宋体" w:cs="Arial" w:hint="eastAsia"/>
        </w:rPr>
        <w:t>4、</w:t>
      </w:r>
      <w:r w:rsidR="00573A4B">
        <w:rPr>
          <w:rFonts w:ascii="宋体" w:hAnsi="宋体" w:cs="Arial" w:hint="eastAsia"/>
        </w:rPr>
        <w:t>将交换机水平放置于托盘上，沿托盘轻推入机柜，通过螺钉和配套的浮</w:t>
      </w:r>
      <w:r w:rsidR="00573A4B">
        <w:rPr>
          <w:rFonts w:ascii="宋体" w:hAnsi="宋体" w:cs="Arial" w:hint="eastAsia"/>
        </w:rPr>
        <w:lastRenderedPageBreak/>
        <w:t>动螺母，将前挂耳的另一端固定在机柜的前方孔条上。</w:t>
      </w:r>
    </w:p>
    <w:p w14:paraId="6A4077B9" w14:textId="77777777" w:rsidR="000C2B31" w:rsidRPr="00A54D1E" w:rsidRDefault="000C2B31" w:rsidP="000C2B31">
      <w:pPr>
        <w:rPr>
          <w:rFonts w:ascii="宋体" w:hAnsi="宋体" w:cs="Arial"/>
        </w:rPr>
      </w:pPr>
    </w:p>
    <w:p w14:paraId="1754D382" w14:textId="7DAFCDF1" w:rsidR="00573A4B" w:rsidRDefault="00573A4B" w:rsidP="00A54D1E">
      <w:pPr>
        <w:pStyle w:val="6"/>
      </w:pPr>
      <w:bookmarkStart w:id="246" w:name="_Toc27480821"/>
      <w:r>
        <w:rPr>
          <w:rFonts w:hint="eastAsia"/>
        </w:rPr>
        <w:t>前挂耳和后挂耳配合安装</w:t>
      </w:r>
      <w:bookmarkEnd w:id="246"/>
    </w:p>
    <w:p w14:paraId="26157D07" w14:textId="77777777" w:rsidR="00E93CE2" w:rsidRDefault="00573A4B" w:rsidP="00573A4B">
      <w:pPr>
        <w:ind w:firstLineChars="200" w:firstLine="480"/>
      </w:pPr>
      <w:r>
        <w:rPr>
          <w:rFonts w:hint="eastAsia"/>
        </w:rPr>
        <w:t>采用前挂耳和后挂耳配合安装过程如下：</w:t>
      </w:r>
    </w:p>
    <w:p w14:paraId="78CFAD20" w14:textId="77777777" w:rsidR="00E93CE2" w:rsidRDefault="00E93CE2" w:rsidP="00573A4B">
      <w:pPr>
        <w:ind w:firstLineChars="200" w:firstLine="480"/>
        <w:rPr>
          <w:rFonts w:ascii="宋体" w:hAnsi="宋体" w:cs="Arial"/>
        </w:rPr>
      </w:pPr>
      <w:r>
        <w:rPr>
          <w:rFonts w:hint="eastAsia"/>
        </w:rPr>
        <w:t>1</w:t>
      </w:r>
      <w:r>
        <w:rPr>
          <w:rFonts w:hint="eastAsia"/>
        </w:rPr>
        <w:t>、</w:t>
      </w:r>
      <w:r w:rsidR="00573A4B">
        <w:rPr>
          <w:rFonts w:ascii="宋体" w:hAnsi="宋体" w:cs="Arial" w:hint="eastAsia"/>
        </w:rPr>
        <w:t>带上防静电手腕，并检查机柜的接地与稳定性。</w:t>
      </w:r>
    </w:p>
    <w:p w14:paraId="5ED85DFB" w14:textId="77777777" w:rsidR="00E93CE2" w:rsidRDefault="00E93CE2" w:rsidP="00573A4B">
      <w:pPr>
        <w:ind w:firstLineChars="200" w:firstLine="480"/>
        <w:rPr>
          <w:rFonts w:ascii="宋体" w:hAnsi="宋体" w:cs="Arial"/>
        </w:rPr>
      </w:pPr>
      <w:r>
        <w:rPr>
          <w:rFonts w:ascii="宋体" w:hAnsi="宋体" w:cs="Arial" w:hint="eastAsia"/>
        </w:rPr>
        <w:t>2、</w:t>
      </w:r>
      <w:r w:rsidR="00573A4B">
        <w:rPr>
          <w:rFonts w:ascii="宋体" w:hAnsi="宋体" w:cs="Arial" w:hint="eastAsia"/>
        </w:rPr>
        <w:t>取出螺钉（与前挂耳配套包装），将前挂耳的一端安装到交换机上。</w:t>
      </w:r>
    </w:p>
    <w:p w14:paraId="38831E7C" w14:textId="0CABF88D" w:rsidR="00573A4B" w:rsidRDefault="00E93CE2" w:rsidP="00573A4B">
      <w:pPr>
        <w:ind w:firstLineChars="200" w:firstLine="480"/>
        <w:rPr>
          <w:rFonts w:ascii="宋体" w:hAnsi="宋体" w:cs="Arial"/>
        </w:rPr>
      </w:pPr>
      <w:r>
        <w:rPr>
          <w:rFonts w:ascii="宋体" w:hAnsi="宋体" w:cs="Arial" w:hint="eastAsia"/>
        </w:rPr>
        <w:t>3、</w:t>
      </w:r>
      <w:r w:rsidR="00573A4B">
        <w:rPr>
          <w:rFonts w:ascii="宋体" w:hAnsi="宋体" w:cs="Arial" w:hint="eastAsia"/>
        </w:rPr>
        <w:t>取出承重螺钉（与后挂耳配套包装）并将其安装至交换机侧面上方的合适位置。</w:t>
      </w:r>
      <w:r w:rsidR="00573A4B">
        <w:rPr>
          <w:rFonts w:ascii="宋体" w:hAnsi="宋体" w:cs="Arial"/>
        </w:rPr>
        <w:t xml:space="preserve"> </w:t>
      </w:r>
    </w:p>
    <w:p w14:paraId="19355ACF" w14:textId="309E7AC0" w:rsidR="00573A4B" w:rsidRDefault="00573A4B" w:rsidP="00E93CE2">
      <w:pPr>
        <w:jc w:val="center"/>
      </w:pPr>
      <w:r>
        <w:rPr>
          <w:rFonts w:hint="eastAsia"/>
          <w:noProof/>
        </w:rPr>
        <w:drawing>
          <wp:inline distT="0" distB="0" distL="0" distR="0" wp14:anchorId="216A4791" wp14:editId="3822F85B">
            <wp:extent cx="3695700" cy="1485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95700" cy="1485900"/>
                    </a:xfrm>
                    <a:prstGeom prst="rect">
                      <a:avLst/>
                    </a:prstGeom>
                    <a:noFill/>
                    <a:ln>
                      <a:noFill/>
                    </a:ln>
                  </pic:spPr>
                </pic:pic>
              </a:graphicData>
            </a:graphic>
          </wp:inline>
        </w:drawing>
      </w:r>
    </w:p>
    <w:p w14:paraId="2EE96FEC" w14:textId="77777777" w:rsidR="00573A4B" w:rsidRDefault="00573A4B" w:rsidP="00E93CE2">
      <w:pPr>
        <w:jc w:val="center"/>
      </w:pPr>
      <w:bookmarkStart w:id="247" w:name="_Toc186886544"/>
      <w:bookmarkStart w:id="248" w:name="_Toc302484445"/>
      <w:r>
        <w:rPr>
          <w:rFonts w:hint="eastAsia"/>
        </w:rPr>
        <w:t>交换机前挂耳和承重螺钉配合安装示意图</w:t>
      </w:r>
      <w:bookmarkEnd w:id="247"/>
      <w:bookmarkEnd w:id="248"/>
    </w:p>
    <w:p w14:paraId="4C777777" w14:textId="77777777" w:rsidR="00573A4B" w:rsidRDefault="00573A4B" w:rsidP="00573A4B">
      <w:pPr>
        <w:rPr>
          <w:rFonts w:ascii="宋体" w:hAnsi="宋体" w:cs="Arial"/>
        </w:rPr>
      </w:pPr>
    </w:p>
    <w:p w14:paraId="1E2EFC0E" w14:textId="4F61D729" w:rsidR="00573A4B" w:rsidRDefault="00E93CE2" w:rsidP="00E93CE2">
      <w:pPr>
        <w:ind w:firstLineChars="200" w:firstLine="480"/>
        <w:rPr>
          <w:rFonts w:ascii="宋体" w:hAnsi="宋体" w:cs="Arial"/>
        </w:rPr>
      </w:pPr>
      <w:r>
        <w:rPr>
          <w:rFonts w:ascii="宋体" w:hAnsi="宋体" w:cs="Arial" w:hint="eastAsia"/>
        </w:rPr>
        <w:t>4、</w:t>
      </w:r>
      <w:r w:rsidR="00573A4B">
        <w:rPr>
          <w:rFonts w:ascii="宋体" w:hAnsi="宋体" w:cs="Arial" w:hint="eastAsia"/>
        </w:rPr>
        <w:t>选择交换机在机柜上的安装位置，用螺钉和配套的浮动螺母将后挂耳固定在机柜的后方孔条上。</w:t>
      </w:r>
    </w:p>
    <w:p w14:paraId="0B88672D" w14:textId="14E19127" w:rsidR="00573A4B" w:rsidRDefault="00573A4B" w:rsidP="00E93CE2">
      <w:pPr>
        <w:jc w:val="center"/>
      </w:pPr>
      <w:r>
        <w:rPr>
          <w:rFonts w:hint="eastAsia"/>
          <w:noProof/>
        </w:rPr>
        <w:drawing>
          <wp:inline distT="0" distB="0" distL="0" distR="0" wp14:anchorId="05483FAD" wp14:editId="61D0733B">
            <wp:extent cx="2644140" cy="176022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44140" cy="1760220"/>
                    </a:xfrm>
                    <a:prstGeom prst="rect">
                      <a:avLst/>
                    </a:prstGeom>
                    <a:noFill/>
                    <a:ln>
                      <a:noFill/>
                    </a:ln>
                  </pic:spPr>
                </pic:pic>
              </a:graphicData>
            </a:graphic>
          </wp:inline>
        </w:drawing>
      </w:r>
    </w:p>
    <w:p w14:paraId="0AEAE4C5" w14:textId="77777777" w:rsidR="00573A4B" w:rsidRDefault="00573A4B" w:rsidP="00E93CE2">
      <w:pPr>
        <w:jc w:val="center"/>
      </w:pPr>
      <w:bookmarkStart w:id="249" w:name="_Toc186886545"/>
      <w:bookmarkStart w:id="250" w:name="_Toc302484446"/>
      <w:r>
        <w:rPr>
          <w:rFonts w:hint="eastAsia"/>
        </w:rPr>
        <w:t>交换机后挂耳安装示意图</w:t>
      </w:r>
      <w:bookmarkEnd w:id="249"/>
      <w:bookmarkEnd w:id="250"/>
    </w:p>
    <w:p w14:paraId="70570E9D" w14:textId="77777777" w:rsidR="00573A4B" w:rsidRDefault="00573A4B" w:rsidP="00573A4B">
      <w:pPr>
        <w:rPr>
          <w:rFonts w:ascii="宋体" w:hAnsi="宋体" w:cs="Arial"/>
        </w:rPr>
      </w:pPr>
    </w:p>
    <w:p w14:paraId="56D88DF3" w14:textId="284B66C8" w:rsidR="00573A4B" w:rsidRDefault="00E93CE2" w:rsidP="00E93CE2">
      <w:pPr>
        <w:ind w:firstLineChars="200" w:firstLine="480"/>
        <w:rPr>
          <w:rFonts w:ascii="宋体" w:hAnsi="宋体" w:cs="Arial"/>
        </w:rPr>
      </w:pPr>
      <w:r>
        <w:rPr>
          <w:rFonts w:ascii="宋体" w:hAnsi="宋体" w:cs="Arial" w:hint="eastAsia"/>
        </w:rPr>
        <w:t>5、</w:t>
      </w:r>
      <w:r w:rsidR="00573A4B">
        <w:rPr>
          <w:rFonts w:ascii="宋体" w:hAnsi="宋体" w:cs="Arial" w:hint="eastAsia"/>
        </w:rPr>
        <w:t>左手托住交换机底部，右手抓住交换机前部，将交换机轻推入机柜。</w:t>
      </w:r>
    </w:p>
    <w:p w14:paraId="4CCA994A" w14:textId="656FDF83" w:rsidR="00573A4B" w:rsidRDefault="00573A4B" w:rsidP="00E93CE2">
      <w:pPr>
        <w:jc w:val="center"/>
      </w:pPr>
      <w:r>
        <w:rPr>
          <w:rFonts w:hint="eastAsia"/>
          <w:noProof/>
        </w:rPr>
        <w:lastRenderedPageBreak/>
        <w:drawing>
          <wp:inline distT="0" distB="0" distL="0" distR="0" wp14:anchorId="3FBF7397" wp14:editId="77968B6D">
            <wp:extent cx="3048000" cy="16840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0" cy="1684020"/>
                    </a:xfrm>
                    <a:prstGeom prst="rect">
                      <a:avLst/>
                    </a:prstGeom>
                    <a:noFill/>
                    <a:ln>
                      <a:noFill/>
                    </a:ln>
                  </pic:spPr>
                </pic:pic>
              </a:graphicData>
            </a:graphic>
          </wp:inline>
        </w:drawing>
      </w:r>
    </w:p>
    <w:p w14:paraId="136788F2" w14:textId="0F73F8AC" w:rsidR="00573A4B" w:rsidRDefault="00573A4B" w:rsidP="00E93CE2">
      <w:pPr>
        <w:jc w:val="center"/>
      </w:pPr>
      <w:bookmarkStart w:id="251" w:name="_Toc186886546"/>
      <w:bookmarkStart w:id="252" w:name="_Toc302484447"/>
      <w:r>
        <w:rPr>
          <w:rFonts w:hint="eastAsia"/>
        </w:rPr>
        <w:t>交换机前挂耳和后挂耳配合安装示意图</w:t>
      </w:r>
      <w:bookmarkEnd w:id="251"/>
      <w:bookmarkEnd w:id="252"/>
    </w:p>
    <w:p w14:paraId="6F178DE9" w14:textId="77777777" w:rsidR="009D4EA3" w:rsidRDefault="009D4EA3" w:rsidP="009D4EA3"/>
    <w:p w14:paraId="05FD7652" w14:textId="0F545A89" w:rsidR="00573A4B" w:rsidRDefault="009D4EA3" w:rsidP="00573A4B">
      <w:pPr>
        <w:ind w:firstLineChars="200" w:firstLine="480"/>
        <w:rPr>
          <w:rFonts w:ascii="宋体" w:hAnsi="宋体" w:cs="Arial"/>
        </w:rPr>
      </w:pPr>
      <w:r>
        <w:rPr>
          <w:rFonts w:ascii="宋体" w:hAnsi="宋体" w:cs="Arial" w:hint="eastAsia"/>
        </w:rPr>
        <w:t>6、</w:t>
      </w:r>
      <w:r w:rsidR="00573A4B">
        <w:rPr>
          <w:rFonts w:ascii="宋体" w:hAnsi="宋体" w:cs="Arial" w:hint="eastAsia"/>
        </w:rPr>
        <w:t>换机推入后，要保证固定在机柜上的后挂耳的上沿和固定在交换机上的承重螺钉紧密接触。</w:t>
      </w:r>
    </w:p>
    <w:p w14:paraId="67B0E96D" w14:textId="1EBBEACF" w:rsidR="00573A4B" w:rsidRDefault="00573A4B" w:rsidP="008A6972">
      <w:pPr>
        <w:jc w:val="center"/>
      </w:pPr>
      <w:r>
        <w:rPr>
          <w:rFonts w:hint="eastAsia"/>
          <w:noProof/>
        </w:rPr>
        <w:drawing>
          <wp:inline distT="0" distB="0" distL="0" distR="0" wp14:anchorId="2EC233FC" wp14:editId="1F0BB217">
            <wp:extent cx="3078480" cy="18288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78480" cy="1828800"/>
                    </a:xfrm>
                    <a:prstGeom prst="rect">
                      <a:avLst/>
                    </a:prstGeom>
                    <a:noFill/>
                    <a:ln>
                      <a:noFill/>
                    </a:ln>
                  </pic:spPr>
                </pic:pic>
              </a:graphicData>
            </a:graphic>
          </wp:inline>
        </w:drawing>
      </w:r>
    </w:p>
    <w:p w14:paraId="08F7D8F0" w14:textId="09A0EFF2" w:rsidR="00573A4B" w:rsidRDefault="00573A4B" w:rsidP="008A6972">
      <w:pPr>
        <w:jc w:val="center"/>
      </w:pPr>
      <w:bookmarkStart w:id="253" w:name="_Toc186886547"/>
      <w:bookmarkStart w:id="254" w:name="_Toc302484448"/>
      <w:r>
        <w:rPr>
          <w:rFonts w:hint="eastAsia"/>
        </w:rPr>
        <w:t>交换机前挂耳和后挂耳配合安装完成示意图一</w:t>
      </w:r>
      <w:bookmarkEnd w:id="253"/>
      <w:bookmarkEnd w:id="254"/>
    </w:p>
    <w:p w14:paraId="7E21C79D" w14:textId="77777777" w:rsidR="008A6972" w:rsidRDefault="008A6972" w:rsidP="008A6972"/>
    <w:p w14:paraId="274A169A" w14:textId="6208D223" w:rsidR="00573A4B" w:rsidRDefault="008A6972" w:rsidP="00573A4B">
      <w:pPr>
        <w:ind w:firstLineChars="200" w:firstLine="480"/>
        <w:rPr>
          <w:rFonts w:ascii="宋体" w:hAnsi="宋体" w:cs="Arial"/>
        </w:rPr>
      </w:pPr>
      <w:r>
        <w:rPr>
          <w:rFonts w:ascii="宋体" w:hAnsi="宋体" w:cs="Arial" w:hint="eastAsia"/>
        </w:rPr>
        <w:t>7、</w:t>
      </w:r>
      <w:r w:rsidR="00573A4B">
        <w:rPr>
          <w:rFonts w:ascii="宋体" w:hAnsi="宋体" w:cs="Arial" w:hint="eastAsia"/>
        </w:rPr>
        <w:t>通过螺钉和配套的浮动螺母，将前挂耳的另一端固定在机柜的前方孔条上，保证前挂耳和后挂耳将交换机稳定地固定在机柜上。</w:t>
      </w:r>
    </w:p>
    <w:p w14:paraId="6051DA40" w14:textId="524960DF" w:rsidR="00573A4B" w:rsidRDefault="00573A4B" w:rsidP="008A6972">
      <w:pPr>
        <w:jc w:val="center"/>
      </w:pPr>
      <w:r>
        <w:rPr>
          <w:rFonts w:hint="eastAsia"/>
          <w:noProof/>
        </w:rPr>
        <w:drawing>
          <wp:inline distT="0" distB="0" distL="0" distR="0" wp14:anchorId="6B511300" wp14:editId="2DBD4D40">
            <wp:extent cx="3566160" cy="21031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566160" cy="2103120"/>
                    </a:xfrm>
                    <a:prstGeom prst="rect">
                      <a:avLst/>
                    </a:prstGeom>
                    <a:noFill/>
                    <a:ln>
                      <a:noFill/>
                    </a:ln>
                  </pic:spPr>
                </pic:pic>
              </a:graphicData>
            </a:graphic>
          </wp:inline>
        </w:drawing>
      </w:r>
    </w:p>
    <w:p w14:paraId="3F2EADF4" w14:textId="77777777" w:rsidR="00573A4B" w:rsidRDefault="00573A4B" w:rsidP="008A6972">
      <w:pPr>
        <w:jc w:val="center"/>
      </w:pPr>
      <w:bookmarkStart w:id="255" w:name="_Toc186886548"/>
      <w:bookmarkStart w:id="256" w:name="_Toc302484449"/>
      <w:r>
        <w:rPr>
          <w:rFonts w:hint="eastAsia"/>
        </w:rPr>
        <w:t>交换机前挂耳和后挂耳配合安装完成示意图二</w:t>
      </w:r>
      <w:bookmarkEnd w:id="255"/>
      <w:bookmarkEnd w:id="256"/>
    </w:p>
    <w:p w14:paraId="7CD44846" w14:textId="77777777" w:rsidR="00573A4B" w:rsidRDefault="00573A4B" w:rsidP="000A492F">
      <w:pPr>
        <w:rPr>
          <w:rFonts w:ascii="宋体" w:hAnsi="宋体" w:cs="Arial"/>
        </w:rPr>
      </w:pPr>
    </w:p>
    <w:p w14:paraId="76E58F13" w14:textId="1126E79C" w:rsidR="00573A4B" w:rsidRDefault="00573A4B" w:rsidP="000A492F">
      <w:pPr>
        <w:pStyle w:val="6"/>
      </w:pPr>
      <w:bookmarkStart w:id="257" w:name="_Toc27480822"/>
      <w:r>
        <w:rPr>
          <w:rFonts w:hint="eastAsia"/>
        </w:rPr>
        <w:t>采用前挂耳和滑道配合安装的过程</w:t>
      </w:r>
      <w:bookmarkEnd w:id="257"/>
    </w:p>
    <w:p w14:paraId="5FAED099" w14:textId="36CC243E" w:rsidR="00573A4B" w:rsidRDefault="00573A4B" w:rsidP="00AB20CB">
      <w:pPr>
        <w:ind w:firstLineChars="200" w:firstLine="480"/>
        <w:rPr>
          <w:rFonts w:ascii="宋体" w:hAnsi="宋体" w:cs="Arial"/>
        </w:rPr>
      </w:pPr>
      <w:r>
        <w:rPr>
          <w:rFonts w:ascii="宋体" w:hAnsi="宋体" w:cs="Arial" w:hint="eastAsia"/>
        </w:rPr>
        <w:t>采用前挂耳和滑道配合安装的过程如下：</w:t>
      </w:r>
    </w:p>
    <w:p w14:paraId="0436152E" w14:textId="77777777" w:rsidR="00AB20CB" w:rsidRDefault="00AB20CB" w:rsidP="00573A4B">
      <w:pPr>
        <w:ind w:firstLineChars="200" w:firstLine="480"/>
        <w:rPr>
          <w:rFonts w:ascii="宋体" w:hAnsi="宋体" w:cs="Arial"/>
        </w:rPr>
      </w:pPr>
      <w:r>
        <w:rPr>
          <w:rFonts w:ascii="宋体" w:hAnsi="宋体" w:cs="Arial" w:hint="eastAsia"/>
        </w:rPr>
        <w:t>1、</w:t>
      </w:r>
      <w:r w:rsidR="00573A4B">
        <w:rPr>
          <w:rFonts w:ascii="宋体" w:hAnsi="宋体" w:cs="Arial" w:hint="eastAsia"/>
        </w:rPr>
        <w:t>带上防静电手腕，并检查机柜的接地与稳定性。</w:t>
      </w:r>
      <w:r w:rsidR="00573A4B">
        <w:rPr>
          <w:rFonts w:ascii="宋体" w:hAnsi="宋体" w:cs="Arial"/>
        </w:rPr>
        <w:t xml:space="preserve"> </w:t>
      </w:r>
    </w:p>
    <w:p w14:paraId="2A6B6E63" w14:textId="035E97A1" w:rsidR="00573A4B" w:rsidRDefault="00AB20CB" w:rsidP="00573A4B">
      <w:pPr>
        <w:ind w:firstLineChars="200" w:firstLine="480"/>
        <w:rPr>
          <w:rFonts w:ascii="宋体" w:hAnsi="宋体" w:cs="Arial"/>
        </w:rPr>
      </w:pPr>
      <w:r>
        <w:rPr>
          <w:rFonts w:ascii="宋体" w:hAnsi="宋体" w:cs="Arial" w:hint="eastAsia"/>
        </w:rPr>
        <w:t>2、</w:t>
      </w:r>
      <w:r w:rsidR="00573A4B">
        <w:rPr>
          <w:rFonts w:ascii="宋体" w:hAnsi="宋体" w:cs="Arial" w:hint="eastAsia"/>
        </w:rPr>
        <w:t>取出螺钉（与前挂耳配套包装），安装前挂耳的一端到交换机上。</w:t>
      </w:r>
    </w:p>
    <w:p w14:paraId="7676862E" w14:textId="79C02D18" w:rsidR="00573A4B" w:rsidRDefault="00AB20CB" w:rsidP="00573A4B">
      <w:pPr>
        <w:ind w:firstLineChars="200" w:firstLine="480"/>
        <w:rPr>
          <w:rFonts w:ascii="宋体" w:hAnsi="宋体" w:cs="Arial"/>
        </w:rPr>
      </w:pPr>
      <w:r>
        <w:rPr>
          <w:rFonts w:ascii="宋体" w:hAnsi="宋体" w:cs="Arial" w:hint="eastAsia"/>
        </w:rPr>
        <w:t>3、</w:t>
      </w:r>
      <w:r w:rsidR="00573A4B">
        <w:rPr>
          <w:rFonts w:ascii="宋体" w:hAnsi="宋体" w:cs="Arial" w:hint="eastAsia"/>
        </w:rPr>
        <w:t>通过自攻螺钉将滑道安装到机柜的两侧的立柱上。</w:t>
      </w:r>
    </w:p>
    <w:p w14:paraId="3C069815" w14:textId="1969BCD2" w:rsidR="00573A4B" w:rsidRDefault="00573A4B" w:rsidP="00AB20CB">
      <w:pPr>
        <w:jc w:val="center"/>
      </w:pPr>
      <w:r>
        <w:rPr>
          <w:rFonts w:hint="eastAsia"/>
          <w:noProof/>
        </w:rPr>
        <w:drawing>
          <wp:inline distT="0" distB="0" distL="0" distR="0" wp14:anchorId="2052D9A4" wp14:editId="52E0E97A">
            <wp:extent cx="3611880" cy="210312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1880" cy="2103120"/>
                    </a:xfrm>
                    <a:prstGeom prst="rect">
                      <a:avLst/>
                    </a:prstGeom>
                    <a:noFill/>
                    <a:ln>
                      <a:noFill/>
                    </a:ln>
                  </pic:spPr>
                </pic:pic>
              </a:graphicData>
            </a:graphic>
          </wp:inline>
        </w:drawing>
      </w:r>
    </w:p>
    <w:p w14:paraId="640543C1" w14:textId="77777777" w:rsidR="00573A4B" w:rsidRDefault="00573A4B" w:rsidP="00AB20CB">
      <w:pPr>
        <w:jc w:val="center"/>
      </w:pPr>
      <w:bookmarkStart w:id="258" w:name="_Toc186886549"/>
      <w:bookmarkStart w:id="259" w:name="_Toc302484450"/>
      <w:r>
        <w:rPr>
          <w:rFonts w:hint="eastAsia"/>
        </w:rPr>
        <w:t>交换机滑道安装示意图</w:t>
      </w:r>
      <w:bookmarkEnd w:id="258"/>
      <w:bookmarkEnd w:id="259"/>
    </w:p>
    <w:p w14:paraId="3905330F" w14:textId="2F555782" w:rsidR="00573A4B" w:rsidRDefault="00AB20CB" w:rsidP="00573A4B">
      <w:pPr>
        <w:ind w:firstLineChars="200" w:firstLine="480"/>
        <w:rPr>
          <w:rFonts w:ascii="宋体" w:hAnsi="宋体" w:cs="Arial"/>
        </w:rPr>
      </w:pPr>
      <w:r>
        <w:rPr>
          <w:rFonts w:ascii="宋体" w:hAnsi="宋体" w:cs="Arial" w:hint="eastAsia"/>
        </w:rPr>
        <w:t>4、</w:t>
      </w:r>
      <w:r w:rsidR="00573A4B">
        <w:rPr>
          <w:rFonts w:ascii="宋体" w:hAnsi="宋体" w:cs="Arial" w:hint="eastAsia"/>
        </w:rPr>
        <w:t>左右手分别抓住交换机的两侧，根据实际情况，将交换机沿机柜滑道轻轻推入机柜至合适位置。需要注意的是：交换机推入后，保证固定在机柜上的滑道的下折边与交换机的底部紧密接触。</w:t>
      </w:r>
    </w:p>
    <w:p w14:paraId="1784882A" w14:textId="79FB0183" w:rsidR="00573A4B" w:rsidRDefault="00573A4B" w:rsidP="00AB20CB">
      <w:pPr>
        <w:jc w:val="center"/>
      </w:pPr>
      <w:r>
        <w:rPr>
          <w:rFonts w:hint="eastAsia"/>
          <w:noProof/>
        </w:rPr>
        <w:drawing>
          <wp:inline distT="0" distB="0" distL="0" distR="0" wp14:anchorId="25743F1F" wp14:editId="3993E668">
            <wp:extent cx="4229100" cy="20345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29100" cy="2034540"/>
                    </a:xfrm>
                    <a:prstGeom prst="rect">
                      <a:avLst/>
                    </a:prstGeom>
                    <a:noFill/>
                    <a:ln>
                      <a:noFill/>
                    </a:ln>
                  </pic:spPr>
                </pic:pic>
              </a:graphicData>
            </a:graphic>
          </wp:inline>
        </w:drawing>
      </w:r>
    </w:p>
    <w:p w14:paraId="52687232" w14:textId="780AEFFD" w:rsidR="00573A4B" w:rsidRDefault="00573A4B" w:rsidP="00AB20CB">
      <w:pPr>
        <w:jc w:val="center"/>
      </w:pPr>
      <w:bookmarkStart w:id="260" w:name="_Toc186886550"/>
      <w:bookmarkStart w:id="261" w:name="_Toc302484451"/>
      <w:r>
        <w:rPr>
          <w:rFonts w:hint="eastAsia"/>
        </w:rPr>
        <w:t>交换机前挂耳和滑道配合安装示意图</w:t>
      </w:r>
      <w:bookmarkEnd w:id="260"/>
      <w:bookmarkEnd w:id="261"/>
    </w:p>
    <w:p w14:paraId="56A5ADFA" w14:textId="77777777" w:rsidR="00AB20CB" w:rsidRDefault="00AB20CB" w:rsidP="00AB20CB"/>
    <w:p w14:paraId="0BF1D82F" w14:textId="121EB61A" w:rsidR="00573A4B" w:rsidRDefault="00AB20CB" w:rsidP="00573A4B">
      <w:pPr>
        <w:ind w:firstLineChars="200" w:firstLine="480"/>
        <w:rPr>
          <w:rFonts w:ascii="宋体" w:hAnsi="宋体" w:cs="Arial"/>
        </w:rPr>
      </w:pPr>
      <w:r>
        <w:rPr>
          <w:rFonts w:ascii="宋体" w:hAnsi="宋体" w:cs="Arial" w:hint="eastAsia"/>
        </w:rPr>
        <w:t>5、</w:t>
      </w:r>
      <w:r w:rsidR="00573A4B">
        <w:rPr>
          <w:rFonts w:ascii="宋体" w:hAnsi="宋体" w:cs="Arial" w:hint="eastAsia"/>
        </w:rPr>
        <w:t>通过螺钉和配套的浮动螺母，将前挂耳的另一端固定在机柜的前方孔条上，保证前挂耳和滑道将交换机稳定地固定在机柜上。</w:t>
      </w:r>
    </w:p>
    <w:p w14:paraId="57FF4BC1" w14:textId="634357BA" w:rsidR="00573A4B" w:rsidRDefault="00573A4B" w:rsidP="00AB20CB">
      <w:pPr>
        <w:jc w:val="center"/>
        <w:rPr>
          <w:rFonts w:ascii="宋体" w:hAnsi="宋体" w:cs="Arial"/>
        </w:rPr>
      </w:pPr>
      <w:r>
        <w:rPr>
          <w:rFonts w:ascii="宋体" w:hAnsi="宋体" w:cs="Arial" w:hint="eastAsia"/>
          <w:noProof/>
        </w:rPr>
        <w:lastRenderedPageBreak/>
        <w:drawing>
          <wp:inline distT="0" distB="0" distL="0" distR="0" wp14:anchorId="77A65A3B" wp14:editId="2A92F810">
            <wp:extent cx="3192780" cy="195072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92780" cy="1950720"/>
                    </a:xfrm>
                    <a:prstGeom prst="rect">
                      <a:avLst/>
                    </a:prstGeom>
                    <a:noFill/>
                    <a:ln>
                      <a:noFill/>
                    </a:ln>
                  </pic:spPr>
                </pic:pic>
              </a:graphicData>
            </a:graphic>
          </wp:inline>
        </w:drawing>
      </w:r>
    </w:p>
    <w:p w14:paraId="780A0C4B" w14:textId="77777777" w:rsidR="00573A4B" w:rsidRDefault="00573A4B" w:rsidP="00AB20CB">
      <w:pPr>
        <w:jc w:val="center"/>
      </w:pPr>
      <w:bookmarkStart w:id="262" w:name="_Toc186886551"/>
      <w:bookmarkStart w:id="263" w:name="_Toc302484452"/>
      <w:r>
        <w:rPr>
          <w:rFonts w:hint="eastAsia"/>
        </w:rPr>
        <w:t>交换机前挂耳和滑道配合安装完毕示意图</w:t>
      </w:r>
      <w:bookmarkEnd w:id="262"/>
      <w:bookmarkEnd w:id="263"/>
    </w:p>
    <w:p w14:paraId="1EFFA066" w14:textId="77777777" w:rsidR="00573A4B" w:rsidRDefault="00573A4B" w:rsidP="00A13C07"/>
    <w:p w14:paraId="45898BD4" w14:textId="4BA2B329" w:rsidR="00A13C07" w:rsidRDefault="00AE0686" w:rsidP="00564384">
      <w:pPr>
        <w:pStyle w:val="3"/>
      </w:pPr>
      <w:bookmarkStart w:id="264" w:name="_Toc27480823"/>
      <w:r>
        <w:rPr>
          <w:rFonts w:hint="eastAsia"/>
        </w:rPr>
        <w:lastRenderedPageBreak/>
        <w:t>整体</w:t>
      </w:r>
      <w:r w:rsidR="00A13C07">
        <w:rPr>
          <w:rFonts w:hint="eastAsia"/>
        </w:rPr>
        <w:t>光缆架构</w:t>
      </w:r>
      <w:bookmarkEnd w:id="264"/>
    </w:p>
    <w:p w14:paraId="3BC00B47" w14:textId="6948A8FD" w:rsidR="00A472E7" w:rsidRPr="00A472E7" w:rsidRDefault="00A472E7" w:rsidP="00A472E7">
      <w:pPr>
        <w:pStyle w:val="4"/>
      </w:pPr>
      <w:bookmarkStart w:id="265" w:name="_Toc27480824"/>
      <w:r>
        <w:rPr>
          <w:rFonts w:hint="eastAsia"/>
        </w:rPr>
        <w:t>光缆架构概述</w:t>
      </w:r>
      <w:bookmarkEnd w:id="265"/>
    </w:p>
    <w:p w14:paraId="3903F2A1" w14:textId="3F93B050" w:rsidR="00CE47CF" w:rsidRDefault="00A13C07" w:rsidP="00FC08B5">
      <w:pPr>
        <w:jc w:val="center"/>
      </w:pPr>
      <w:r>
        <w:rPr>
          <w:noProof/>
        </w:rPr>
        <w:drawing>
          <wp:inline distT="0" distB="0" distL="0" distR="0" wp14:anchorId="1FDFBEBD" wp14:editId="54F0EF11">
            <wp:extent cx="5274310" cy="511175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石屏县异龙湖环湖光路建设项目-V1.0.0（03光缆系统图）.jpg"/>
                    <pic:cNvPicPr/>
                  </pic:nvPicPr>
                  <pic:blipFill>
                    <a:blip r:embed="rId98">
                      <a:extLst>
                        <a:ext uri="{28A0092B-C50C-407E-A947-70E740481C1C}">
                          <a14:useLocalDpi xmlns:a14="http://schemas.microsoft.com/office/drawing/2010/main" val="0"/>
                        </a:ext>
                      </a:extLst>
                    </a:blip>
                    <a:stretch>
                      <a:fillRect/>
                    </a:stretch>
                  </pic:blipFill>
                  <pic:spPr>
                    <a:xfrm>
                      <a:off x="0" y="0"/>
                      <a:ext cx="5274310" cy="5111750"/>
                    </a:xfrm>
                    <a:prstGeom prst="rect">
                      <a:avLst/>
                    </a:prstGeom>
                  </pic:spPr>
                </pic:pic>
              </a:graphicData>
            </a:graphic>
          </wp:inline>
        </w:drawing>
      </w:r>
    </w:p>
    <w:p w14:paraId="3183CF63" w14:textId="77777777" w:rsidR="00CE47CF" w:rsidRDefault="00CE47CF" w:rsidP="00CE47CF"/>
    <w:p w14:paraId="3F906144" w14:textId="49E1041E" w:rsidR="00563F3E" w:rsidRPr="00FC08B5" w:rsidRDefault="00FC08B5" w:rsidP="00D90E4A">
      <w:pPr>
        <w:numPr>
          <w:ilvl w:val="0"/>
          <w:numId w:val="8"/>
        </w:numPr>
        <w:rPr>
          <w:b/>
          <w:bCs/>
        </w:rPr>
      </w:pPr>
      <w:r w:rsidRPr="00FC08B5">
        <w:rPr>
          <w:rFonts w:hint="eastAsia"/>
          <w:b/>
          <w:bCs/>
        </w:rPr>
        <w:t>主干光缆</w:t>
      </w:r>
    </w:p>
    <w:p w14:paraId="040B8A09" w14:textId="1589FC45" w:rsidR="00FC08B5" w:rsidRDefault="00FC08B5" w:rsidP="00FC08B5">
      <w:pPr>
        <w:ind w:firstLineChars="200" w:firstLine="480"/>
      </w:pPr>
      <w:r>
        <w:rPr>
          <w:rFonts w:hint="eastAsia"/>
        </w:rPr>
        <w:t>主干光缆采用</w:t>
      </w:r>
      <w:r>
        <w:rPr>
          <w:rFonts w:hint="eastAsia"/>
        </w:rPr>
        <w:t>96</w:t>
      </w:r>
      <w:r>
        <w:rPr>
          <w:rFonts w:hint="eastAsia"/>
        </w:rPr>
        <w:t>芯光缆，绕环湖公路放置</w:t>
      </w:r>
      <w:r w:rsidR="00221012">
        <w:rPr>
          <w:rFonts w:hint="eastAsia"/>
        </w:rPr>
        <w:t>，共</w:t>
      </w:r>
      <w:r w:rsidR="00221012">
        <w:rPr>
          <w:rFonts w:hint="eastAsia"/>
        </w:rPr>
        <w:t>4</w:t>
      </w:r>
      <w:r w:rsidR="008E24EF">
        <w:rPr>
          <w:rFonts w:hint="eastAsia"/>
        </w:rPr>
        <w:t>0</w:t>
      </w:r>
      <w:r w:rsidR="00221012">
        <w:t>KM</w:t>
      </w:r>
      <w:r w:rsidR="00221012">
        <w:rPr>
          <w:rFonts w:hint="eastAsia"/>
        </w:rPr>
        <w:t>左右，光缆通过路旁原有管沟进行布置；主干光缆分</w:t>
      </w:r>
      <w:r w:rsidR="00221012">
        <w:rPr>
          <w:rFonts w:hint="eastAsia"/>
        </w:rPr>
        <w:t>8</w:t>
      </w:r>
      <w:r w:rsidR="00221012">
        <w:rPr>
          <w:rFonts w:hint="eastAsia"/>
        </w:rPr>
        <w:t>个分光点，中心和坝心设置汇聚点，每个分光点进出各</w:t>
      </w:r>
      <w:r w:rsidR="00221012">
        <w:rPr>
          <w:rFonts w:hint="eastAsia"/>
        </w:rPr>
        <w:t>96</w:t>
      </w:r>
      <w:r w:rsidR="00221012">
        <w:rPr>
          <w:rFonts w:hint="eastAsia"/>
        </w:rPr>
        <w:t>芯，通过跳纤来联通</w:t>
      </w:r>
      <w:r w:rsidR="000A7C80">
        <w:rPr>
          <w:rFonts w:hint="eastAsia"/>
        </w:rPr>
        <w:t>网络</w:t>
      </w:r>
      <w:r w:rsidR="00221012">
        <w:rPr>
          <w:rFonts w:hint="eastAsia"/>
        </w:rPr>
        <w:t>。</w:t>
      </w:r>
    </w:p>
    <w:p w14:paraId="0DA6F2DB" w14:textId="58BF65F8" w:rsidR="00221012" w:rsidRDefault="00221012" w:rsidP="00221012"/>
    <w:p w14:paraId="41B7AD97" w14:textId="57326116" w:rsidR="00221012" w:rsidRPr="00221012" w:rsidRDefault="00221012" w:rsidP="00D90E4A">
      <w:pPr>
        <w:numPr>
          <w:ilvl w:val="0"/>
          <w:numId w:val="8"/>
        </w:numPr>
        <w:rPr>
          <w:b/>
          <w:bCs/>
        </w:rPr>
      </w:pPr>
      <w:r w:rsidRPr="00221012">
        <w:rPr>
          <w:rFonts w:hint="eastAsia"/>
          <w:b/>
          <w:bCs/>
        </w:rPr>
        <w:t>子光缆</w:t>
      </w:r>
    </w:p>
    <w:p w14:paraId="55F32B15" w14:textId="248F624C" w:rsidR="00FC08B5" w:rsidRDefault="000A7C80" w:rsidP="00221012">
      <w:pPr>
        <w:ind w:firstLineChars="200" w:firstLine="480"/>
      </w:pPr>
      <w:r>
        <w:rPr>
          <w:rFonts w:hint="eastAsia"/>
        </w:rPr>
        <w:lastRenderedPageBreak/>
        <w:t>在分光点室外分光箱内，把前端监控的光缆熔在子配架上，通过分光器跳纤来连通主干与子光缆的连通。</w:t>
      </w:r>
    </w:p>
    <w:p w14:paraId="3CB528FF" w14:textId="4A2379A0" w:rsidR="00FC08B5" w:rsidRDefault="00FC08B5" w:rsidP="004312CA"/>
    <w:p w14:paraId="4DFDBB67" w14:textId="64AC6201" w:rsidR="00FC08B5" w:rsidRPr="000A7C80" w:rsidRDefault="000A7C80" w:rsidP="00D90E4A">
      <w:pPr>
        <w:numPr>
          <w:ilvl w:val="0"/>
          <w:numId w:val="8"/>
        </w:numPr>
        <w:rPr>
          <w:b/>
          <w:bCs/>
        </w:rPr>
      </w:pPr>
      <w:r w:rsidRPr="000A7C80">
        <w:rPr>
          <w:rFonts w:hint="eastAsia"/>
          <w:b/>
          <w:bCs/>
        </w:rPr>
        <w:t>分光器</w:t>
      </w:r>
    </w:p>
    <w:p w14:paraId="7B087B8F" w14:textId="0A7E83EF" w:rsidR="00FC08B5" w:rsidRDefault="000A7C80" w:rsidP="000A7C80">
      <w:pPr>
        <w:ind w:firstLineChars="200" w:firstLine="480"/>
      </w:pPr>
      <w:r>
        <w:rPr>
          <w:rFonts w:hint="eastAsia"/>
        </w:rPr>
        <w:t>在分光点室外分光箱内，分光器是连通主子光缆的连接器，通过跳纤来实现联通。</w:t>
      </w:r>
    </w:p>
    <w:p w14:paraId="32980EF0" w14:textId="0E81DFFD" w:rsidR="000A7C80" w:rsidRDefault="000A7C80" w:rsidP="000A7C80"/>
    <w:p w14:paraId="277A9560" w14:textId="11E3D2B0" w:rsidR="000A7C80" w:rsidRPr="000A7C80" w:rsidRDefault="000A7C80" w:rsidP="00D90E4A">
      <w:pPr>
        <w:numPr>
          <w:ilvl w:val="0"/>
          <w:numId w:val="8"/>
        </w:numPr>
        <w:rPr>
          <w:b/>
          <w:bCs/>
        </w:rPr>
      </w:pPr>
      <w:r w:rsidRPr="000A7C80">
        <w:rPr>
          <w:rFonts w:hint="eastAsia"/>
          <w:b/>
          <w:bCs/>
        </w:rPr>
        <w:t>汇聚点光缆</w:t>
      </w:r>
    </w:p>
    <w:p w14:paraId="17AD8040" w14:textId="12DAEDFC" w:rsidR="00FC08B5" w:rsidRDefault="000A7C80" w:rsidP="000A7C80">
      <w:pPr>
        <w:ind w:firstLineChars="200" w:firstLine="480"/>
      </w:pPr>
      <w:r>
        <w:rPr>
          <w:rFonts w:hint="eastAsia"/>
        </w:rPr>
        <w:t>在指挥中心、坝心分站放置网络机柜，在机柜内放置</w:t>
      </w:r>
      <w:r>
        <w:rPr>
          <w:rFonts w:hint="eastAsia"/>
        </w:rPr>
        <w:t>O</w:t>
      </w:r>
      <w:r>
        <w:t>DF</w:t>
      </w:r>
      <w:r>
        <w:rPr>
          <w:rFonts w:hint="eastAsia"/>
        </w:rPr>
        <w:t>架，用于环湖光纤的汇聚，并在此放置</w:t>
      </w:r>
      <w:r>
        <w:rPr>
          <w:rFonts w:hint="eastAsia"/>
        </w:rPr>
        <w:t>O</w:t>
      </w:r>
      <w:r>
        <w:t>LT</w:t>
      </w:r>
      <w:r>
        <w:rPr>
          <w:rFonts w:hint="eastAsia"/>
        </w:rPr>
        <w:t>设备，实现整体网络的联通。</w:t>
      </w:r>
    </w:p>
    <w:bookmarkEnd w:id="230"/>
    <w:p w14:paraId="6978E387" w14:textId="21B73818" w:rsidR="00F56387" w:rsidRDefault="00F56387" w:rsidP="004312CA"/>
    <w:p w14:paraId="0CEFA2ED" w14:textId="309D8F1A" w:rsidR="000A7C80" w:rsidRDefault="000A7C80" w:rsidP="000170F0">
      <w:pPr>
        <w:pStyle w:val="4"/>
      </w:pPr>
      <w:bookmarkStart w:id="266" w:name="_Toc27480825"/>
      <w:r>
        <w:rPr>
          <w:rFonts w:hint="eastAsia"/>
        </w:rPr>
        <w:lastRenderedPageBreak/>
        <w:t>室外分光箱架构</w:t>
      </w:r>
      <w:bookmarkEnd w:id="266"/>
    </w:p>
    <w:p w14:paraId="12D659FE" w14:textId="71A92C51" w:rsidR="000A7C80" w:rsidRDefault="000A7C80" w:rsidP="004312CA">
      <w:r>
        <w:rPr>
          <w:noProof/>
        </w:rPr>
        <w:drawing>
          <wp:inline distT="0" distB="0" distL="0" distR="0" wp14:anchorId="4CCC2076" wp14:editId="13AD1534">
            <wp:extent cx="5274310" cy="45142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石屏县异龙湖环湖光路建设项目-V1.0.0（04室外分光箱系统图）.jpg"/>
                    <pic:cNvPicPr/>
                  </pic:nvPicPr>
                  <pic:blipFill>
                    <a:blip r:embed="rId99">
                      <a:extLst>
                        <a:ext uri="{28A0092B-C50C-407E-A947-70E740481C1C}">
                          <a14:useLocalDpi xmlns:a14="http://schemas.microsoft.com/office/drawing/2010/main" val="0"/>
                        </a:ext>
                      </a:extLst>
                    </a:blip>
                    <a:stretch>
                      <a:fillRect/>
                    </a:stretch>
                  </pic:blipFill>
                  <pic:spPr>
                    <a:xfrm>
                      <a:off x="0" y="0"/>
                      <a:ext cx="5274310" cy="4514215"/>
                    </a:xfrm>
                    <a:prstGeom prst="rect">
                      <a:avLst/>
                    </a:prstGeom>
                  </pic:spPr>
                </pic:pic>
              </a:graphicData>
            </a:graphic>
          </wp:inline>
        </w:drawing>
      </w:r>
    </w:p>
    <w:p w14:paraId="02161B23" w14:textId="251BBCFF" w:rsidR="000170F0" w:rsidRDefault="000170F0" w:rsidP="004312CA"/>
    <w:p w14:paraId="10CA3681" w14:textId="641E0BA6" w:rsidR="000170F0" w:rsidRDefault="004E4E90" w:rsidP="00BE6AEB">
      <w:pPr>
        <w:pStyle w:val="4"/>
      </w:pPr>
      <w:bookmarkStart w:id="267" w:name="_Toc27480826"/>
      <w:r>
        <w:rPr>
          <w:rFonts w:hint="eastAsia"/>
        </w:rPr>
        <w:t>室外光缆铺设</w:t>
      </w:r>
      <w:bookmarkEnd w:id="267"/>
    </w:p>
    <w:p w14:paraId="6FB1D637" w14:textId="38405649" w:rsidR="004E4E90" w:rsidRPr="008E24EF" w:rsidRDefault="008E24EF" w:rsidP="00D90E4A">
      <w:pPr>
        <w:numPr>
          <w:ilvl w:val="0"/>
          <w:numId w:val="8"/>
        </w:numPr>
        <w:rPr>
          <w:b/>
          <w:bCs/>
        </w:rPr>
      </w:pPr>
      <w:r w:rsidRPr="008E24EF">
        <w:rPr>
          <w:rFonts w:hint="eastAsia"/>
          <w:b/>
          <w:bCs/>
        </w:rPr>
        <w:t>开沟</w:t>
      </w:r>
    </w:p>
    <w:p w14:paraId="16F6E63E" w14:textId="24F7DD49" w:rsidR="008E24EF" w:rsidRDefault="008E24EF" w:rsidP="008E24EF">
      <w:pPr>
        <w:ind w:firstLineChars="200" w:firstLine="480"/>
      </w:pPr>
      <w:r>
        <w:rPr>
          <w:rFonts w:hint="eastAsia"/>
        </w:rPr>
        <w:t>光缆沟在修改环湖路时已经建设，现只需要开部分子管网；一般为</w:t>
      </w:r>
      <w:r>
        <w:rPr>
          <w:rFonts w:hint="eastAsia"/>
        </w:rPr>
        <w:t>1</w:t>
      </w:r>
      <w:r>
        <w:rPr>
          <w:rFonts w:hint="eastAsia"/>
        </w:rPr>
        <w:t>至</w:t>
      </w:r>
      <w:r>
        <w:rPr>
          <w:rFonts w:hint="eastAsia"/>
        </w:rPr>
        <w:t>2</w:t>
      </w:r>
      <w:r>
        <w:rPr>
          <w:rFonts w:hint="eastAsia"/>
        </w:rPr>
        <w:t>条光缆沟底宽</w:t>
      </w:r>
      <w:r>
        <w:rPr>
          <w:rFonts w:hint="eastAsia"/>
        </w:rPr>
        <w:t>30-40</w:t>
      </w:r>
      <w:r>
        <w:t>CM</w:t>
      </w:r>
      <w:r>
        <w:rPr>
          <w:rFonts w:hint="eastAsia"/>
        </w:rPr>
        <w:t>；</w:t>
      </w:r>
      <w:r>
        <w:rPr>
          <w:rFonts w:hint="eastAsia"/>
        </w:rPr>
        <w:t>3</w:t>
      </w:r>
      <w:r>
        <w:rPr>
          <w:rFonts w:hint="eastAsia"/>
        </w:rPr>
        <w:t>条光缆沟底宽</w:t>
      </w:r>
      <w:r>
        <w:rPr>
          <w:rFonts w:hint="eastAsia"/>
        </w:rPr>
        <w:t>55</w:t>
      </w:r>
      <w:r>
        <w:t>CM</w:t>
      </w:r>
      <w:r>
        <w:rPr>
          <w:rFonts w:hint="eastAsia"/>
        </w:rPr>
        <w:t>；</w:t>
      </w:r>
      <w:r>
        <w:rPr>
          <w:rFonts w:hint="eastAsia"/>
        </w:rPr>
        <w:t>4</w:t>
      </w:r>
      <w:r>
        <w:rPr>
          <w:rFonts w:hint="eastAsia"/>
        </w:rPr>
        <w:t>条光缆沟底宽</w:t>
      </w:r>
      <w:r>
        <w:rPr>
          <w:rFonts w:hint="eastAsia"/>
        </w:rPr>
        <w:t>65</w:t>
      </w:r>
      <w:r>
        <w:t>CM</w:t>
      </w:r>
      <w:r>
        <w:rPr>
          <w:rFonts w:hint="eastAsia"/>
        </w:rPr>
        <w:t>。同沟敷设的光缆不得交叉、重叠，两直线段上的光缆要求越直越好，直线上有障碍物时可以绕开，但绕开障碍物后回到原来直线上，转弯的弯曲半径不少于</w:t>
      </w:r>
      <w:r>
        <w:rPr>
          <w:rFonts w:hint="eastAsia"/>
        </w:rPr>
        <w:t>20</w:t>
      </w:r>
      <w:r>
        <w:t>CM</w:t>
      </w:r>
      <w:r>
        <w:rPr>
          <w:rFonts w:hint="eastAsia"/>
        </w:rPr>
        <w:t>。光缆敷设在坡度</w:t>
      </w:r>
      <w:r w:rsidR="00523E5C">
        <w:rPr>
          <w:rFonts w:hint="eastAsia"/>
        </w:rPr>
        <w:t>大于</w:t>
      </w:r>
      <w:r w:rsidR="00523E5C">
        <w:rPr>
          <w:rFonts w:hint="eastAsia"/>
        </w:rPr>
        <w:t>20</w:t>
      </w:r>
      <w:r w:rsidR="00523E5C">
        <w:rPr>
          <w:rFonts w:hint="eastAsia"/>
        </w:rPr>
        <w:t>度，坡长大于</w:t>
      </w:r>
      <w:r w:rsidR="00523E5C">
        <w:rPr>
          <w:rFonts w:hint="eastAsia"/>
        </w:rPr>
        <w:t>330</w:t>
      </w:r>
      <w:r w:rsidR="00523E5C">
        <w:t>M</w:t>
      </w:r>
      <w:r w:rsidR="00523E5C">
        <w:rPr>
          <w:rFonts w:hint="eastAsia"/>
        </w:rPr>
        <w:t>时，宜采用</w:t>
      </w:r>
      <w:r w:rsidR="00523E5C">
        <w:rPr>
          <w:rFonts w:hint="eastAsia"/>
        </w:rPr>
        <w:t>S</w:t>
      </w:r>
      <w:r w:rsidR="00523E5C">
        <w:rPr>
          <w:rFonts w:hint="eastAsia"/>
        </w:rPr>
        <w:t>形敷设或按设计要求的措施处理。</w:t>
      </w:r>
    </w:p>
    <w:p w14:paraId="53F10067" w14:textId="4A22C7F4" w:rsidR="005E157E" w:rsidRDefault="005E157E" w:rsidP="008E24EF">
      <w:pPr>
        <w:ind w:firstLineChars="200" w:firstLine="480"/>
      </w:pPr>
      <w:r>
        <w:rPr>
          <w:rFonts w:hint="eastAsia"/>
        </w:rPr>
        <w:lastRenderedPageBreak/>
        <w:t>因土方开挖量较大且开挖部位部分在绿化带内，故采用机械与人工结合的方式开挖，开挖出的土方在现场堆放作为回填土用，多余的土方运离施工现场。开挖时要注意地下已有管线布置，避免破坏原有管线。</w:t>
      </w:r>
    </w:p>
    <w:p w14:paraId="335DC12B" w14:textId="2331E01B" w:rsidR="00B71483" w:rsidRDefault="00B71483" w:rsidP="008E24EF">
      <w:pPr>
        <w:ind w:firstLineChars="200" w:firstLine="480"/>
      </w:pPr>
      <w:r>
        <w:rPr>
          <w:rFonts w:hint="eastAsia"/>
        </w:rPr>
        <w:t>开挖完毕后，应及时进行垫层施工与检查井砌筑，以防雨水破坏基槽。</w:t>
      </w:r>
    </w:p>
    <w:p w14:paraId="7F9AE2BF" w14:textId="73F9BDA2" w:rsidR="00523E5C" w:rsidRDefault="00523E5C" w:rsidP="00523E5C"/>
    <w:p w14:paraId="4EECE09E" w14:textId="42BDFB77" w:rsidR="00523E5C" w:rsidRPr="00523E5C" w:rsidRDefault="00523E5C" w:rsidP="00D90E4A">
      <w:pPr>
        <w:numPr>
          <w:ilvl w:val="0"/>
          <w:numId w:val="8"/>
        </w:numPr>
        <w:rPr>
          <w:b/>
          <w:bCs/>
        </w:rPr>
      </w:pPr>
      <w:r w:rsidRPr="00523E5C">
        <w:rPr>
          <w:rFonts w:hint="eastAsia"/>
          <w:b/>
          <w:bCs/>
        </w:rPr>
        <w:t>沟底处理</w:t>
      </w:r>
    </w:p>
    <w:p w14:paraId="27E99993" w14:textId="34FBCF10" w:rsidR="00523E5C" w:rsidRDefault="00523E5C" w:rsidP="00523E5C">
      <w:pPr>
        <w:ind w:firstLineChars="200" w:firstLine="480"/>
      </w:pPr>
      <w:r>
        <w:rPr>
          <w:rFonts w:hint="eastAsia"/>
        </w:rPr>
        <w:t>一般地段的沟底填细土或沙石、夯实，夯实后其厚度约</w:t>
      </w:r>
      <w:r>
        <w:rPr>
          <w:rFonts w:hint="eastAsia"/>
        </w:rPr>
        <w:t>10</w:t>
      </w:r>
      <w:r>
        <w:t>CM</w:t>
      </w:r>
      <w:r>
        <w:rPr>
          <w:rFonts w:hint="eastAsia"/>
        </w:rPr>
        <w:t>；风化石和碎石地段应先铺约</w:t>
      </w:r>
      <w:r>
        <w:rPr>
          <w:rFonts w:hint="eastAsia"/>
        </w:rPr>
        <w:t>5</w:t>
      </w:r>
      <w:r>
        <w:t>CM</w:t>
      </w:r>
      <w:r>
        <w:rPr>
          <w:rFonts w:hint="eastAsia"/>
        </w:rPr>
        <w:t>厚的砂浆，然后再填细石或沙石；并铺设电缆管</w:t>
      </w:r>
      <w:r w:rsidR="00AA7B1E">
        <w:rPr>
          <w:rFonts w:hint="eastAsia"/>
        </w:rPr>
        <w:t>道</w:t>
      </w:r>
      <w:r>
        <w:rPr>
          <w:rFonts w:hint="eastAsia"/>
        </w:rPr>
        <w:t>，进行填土恢复。</w:t>
      </w:r>
    </w:p>
    <w:p w14:paraId="3B4359ED" w14:textId="43568DF3" w:rsidR="00645022" w:rsidRDefault="00645022" w:rsidP="00645022"/>
    <w:p w14:paraId="6FFB9615" w14:textId="017DA611" w:rsidR="00AA7B1E" w:rsidRPr="00AA7B1E" w:rsidRDefault="00AA7B1E" w:rsidP="00D90E4A">
      <w:pPr>
        <w:numPr>
          <w:ilvl w:val="0"/>
          <w:numId w:val="8"/>
        </w:numPr>
        <w:rPr>
          <w:b/>
          <w:bCs/>
        </w:rPr>
      </w:pPr>
      <w:r w:rsidRPr="00AA7B1E">
        <w:rPr>
          <w:rFonts w:hint="eastAsia"/>
          <w:b/>
          <w:bCs/>
        </w:rPr>
        <w:t>回填</w:t>
      </w:r>
    </w:p>
    <w:p w14:paraId="2C604AC8" w14:textId="5AF55017" w:rsidR="00AA7B1E" w:rsidRDefault="00AA7B1E" w:rsidP="00AA7B1E">
      <w:pPr>
        <w:ind w:firstLineChars="200" w:firstLine="480"/>
      </w:pPr>
      <w:r>
        <w:rPr>
          <w:rFonts w:hint="eastAsia"/>
        </w:rPr>
        <w:t>回填之前必须对电缆管道进行检查，恢复地面原样，原有绿化草皮应愎复到位。</w:t>
      </w:r>
      <w:r w:rsidR="00B71483">
        <w:rPr>
          <w:rFonts w:hint="eastAsia"/>
        </w:rPr>
        <w:t>回填所用土方必须满足回填需要，不含树枝、杂草等杂物或其它有机物质。</w:t>
      </w:r>
    </w:p>
    <w:p w14:paraId="660AE8A1" w14:textId="77777777" w:rsidR="00AA7B1E" w:rsidRDefault="00AA7B1E" w:rsidP="00AA7B1E"/>
    <w:p w14:paraId="27DC8A72" w14:textId="5504F67C" w:rsidR="00523E5C" w:rsidRPr="00523E5C" w:rsidRDefault="00523E5C" w:rsidP="00D90E4A">
      <w:pPr>
        <w:numPr>
          <w:ilvl w:val="0"/>
          <w:numId w:val="8"/>
        </w:numPr>
        <w:rPr>
          <w:b/>
          <w:bCs/>
        </w:rPr>
      </w:pPr>
      <w:r w:rsidRPr="00523E5C">
        <w:rPr>
          <w:rFonts w:hint="eastAsia"/>
          <w:b/>
          <w:bCs/>
        </w:rPr>
        <w:t>光缆布放</w:t>
      </w:r>
    </w:p>
    <w:p w14:paraId="762AEDF1" w14:textId="217EE9A4" w:rsidR="00523E5C" w:rsidRDefault="002368CE" w:rsidP="002368CE">
      <w:pPr>
        <w:ind w:firstLineChars="200" w:firstLine="480"/>
      </w:pPr>
      <w:r>
        <w:rPr>
          <w:rFonts w:hint="eastAsia"/>
        </w:rPr>
        <w:t>光缆</w:t>
      </w:r>
      <w:r w:rsidR="00AA7B1E">
        <w:rPr>
          <w:rFonts w:hint="eastAsia"/>
        </w:rPr>
        <w:t>敷设在光缆沟及光缆井内</w:t>
      </w:r>
      <w:r>
        <w:rPr>
          <w:rFonts w:hint="eastAsia"/>
        </w:rPr>
        <w:t>，</w:t>
      </w:r>
      <w:r w:rsidR="00AA7B1E">
        <w:rPr>
          <w:rFonts w:hint="eastAsia"/>
        </w:rPr>
        <w:t>所有光缆的两端加标志牌，注明编号、规格、型号等。光缆严禁有绞拧、铠装、压扁现象。在拐弯处和出线、进线昝应挂标志。</w:t>
      </w:r>
    </w:p>
    <w:p w14:paraId="1CD5F19A" w14:textId="40D9198E" w:rsidR="00E44C12" w:rsidRDefault="00E44C12" w:rsidP="002368CE">
      <w:pPr>
        <w:ind w:firstLineChars="200" w:firstLine="480"/>
      </w:pPr>
      <w:r>
        <w:rPr>
          <w:rFonts w:hint="eastAsia"/>
        </w:rPr>
        <w:t>光缆敷设时弯曲半径应不小于光缆外径的</w:t>
      </w:r>
      <w:r>
        <w:rPr>
          <w:rFonts w:hint="eastAsia"/>
        </w:rPr>
        <w:t>10</w:t>
      </w:r>
      <w:r>
        <w:rPr>
          <w:rFonts w:hint="eastAsia"/>
        </w:rPr>
        <w:t>倍，施工过程中不少于</w:t>
      </w:r>
      <w:r>
        <w:rPr>
          <w:rFonts w:hint="eastAsia"/>
        </w:rPr>
        <w:t>20</w:t>
      </w:r>
      <w:r>
        <w:rPr>
          <w:rFonts w:hint="eastAsia"/>
        </w:rPr>
        <w:t>倍。</w:t>
      </w:r>
    </w:p>
    <w:p w14:paraId="63B62ABC" w14:textId="366FB455" w:rsidR="00E44C12" w:rsidRDefault="00E44C12" w:rsidP="002368CE">
      <w:pPr>
        <w:ind w:firstLineChars="200" w:firstLine="480"/>
      </w:pPr>
      <w:r>
        <w:rPr>
          <w:rFonts w:hint="eastAsia"/>
        </w:rPr>
        <w:t>布放光缆的牵引力应不超过光缆允许张力的</w:t>
      </w:r>
      <w:r>
        <w:rPr>
          <w:rFonts w:hint="eastAsia"/>
        </w:rPr>
        <w:t>80%</w:t>
      </w:r>
      <w:r>
        <w:rPr>
          <w:rFonts w:hint="eastAsia"/>
        </w:rPr>
        <w:t>，瞬时最大牵引力不得超过允许张力的</w:t>
      </w:r>
      <w:r>
        <w:rPr>
          <w:rFonts w:hint="eastAsia"/>
        </w:rPr>
        <w:t>100%</w:t>
      </w:r>
      <w:r>
        <w:rPr>
          <w:rFonts w:hint="eastAsia"/>
        </w:rPr>
        <w:t>，牵引力应加在光缆的加强件上，光缆布放过程中应无扭转、打小圈</w:t>
      </w:r>
      <w:r w:rsidR="0004349C">
        <w:rPr>
          <w:rFonts w:hint="eastAsia"/>
        </w:rPr>
        <w:t>；一次牵引长度一般不应大于</w:t>
      </w:r>
      <w:r w:rsidR="0004349C">
        <w:rPr>
          <w:rFonts w:hint="eastAsia"/>
        </w:rPr>
        <w:t>1000</w:t>
      </w:r>
      <w:r w:rsidR="0004349C">
        <w:rPr>
          <w:rFonts w:hint="eastAsia"/>
        </w:rPr>
        <w:t>米</w:t>
      </w:r>
      <w:r w:rsidR="004C5C21">
        <w:rPr>
          <w:rFonts w:hint="eastAsia"/>
        </w:rPr>
        <w:t>。</w:t>
      </w:r>
    </w:p>
    <w:p w14:paraId="6925EAA8" w14:textId="68A908E9" w:rsidR="00E44C12" w:rsidRDefault="00E44C12" w:rsidP="0093698F"/>
    <w:p w14:paraId="37C7C237" w14:textId="1988E4CA" w:rsidR="0093698F" w:rsidRPr="00B71483" w:rsidRDefault="00B71483" w:rsidP="00D90E4A">
      <w:pPr>
        <w:numPr>
          <w:ilvl w:val="0"/>
          <w:numId w:val="8"/>
        </w:numPr>
        <w:rPr>
          <w:b/>
          <w:bCs/>
        </w:rPr>
      </w:pPr>
      <w:r w:rsidRPr="00B71483">
        <w:rPr>
          <w:rFonts w:hint="eastAsia"/>
          <w:b/>
          <w:bCs/>
        </w:rPr>
        <w:t>砌筑工程</w:t>
      </w:r>
    </w:p>
    <w:p w14:paraId="54E4D219" w14:textId="571AB3C7" w:rsidR="00B71483" w:rsidRDefault="00B71483" w:rsidP="00B71483">
      <w:pPr>
        <w:ind w:firstLineChars="200" w:firstLine="480"/>
      </w:pPr>
      <w:r>
        <w:rPr>
          <w:rFonts w:hint="eastAsia"/>
        </w:rPr>
        <w:lastRenderedPageBreak/>
        <w:t>人孔井采用砼多孔砖进行砌筑。</w:t>
      </w:r>
      <w:r>
        <w:rPr>
          <w:rFonts w:hint="eastAsia"/>
        </w:rPr>
        <w:t>P</w:t>
      </w:r>
      <w:r>
        <w:t>VC</w:t>
      </w:r>
      <w:r w:rsidR="004C5C21">
        <w:rPr>
          <w:rFonts w:hint="eastAsia"/>
        </w:rPr>
        <w:t>（</w:t>
      </w:r>
      <w:r w:rsidR="004C5C21">
        <w:rPr>
          <w:rFonts w:hint="eastAsia"/>
        </w:rPr>
        <w:t>P</w:t>
      </w:r>
      <w:r w:rsidR="004C5C21">
        <w:t>E</w:t>
      </w:r>
      <w:r w:rsidR="004C5C21">
        <w:rPr>
          <w:rFonts w:hint="eastAsia"/>
        </w:rPr>
        <w:t>、镀锌）</w:t>
      </w:r>
      <w:r>
        <w:rPr>
          <w:rFonts w:hint="eastAsia"/>
        </w:rPr>
        <w:t>管道与井壁的交接</w:t>
      </w:r>
      <w:r w:rsidR="004C5C21">
        <w:rPr>
          <w:rFonts w:hint="eastAsia"/>
        </w:rPr>
        <w:t>孔洞已预留到位，避免二次剔凿，砌筑前一天将多孔砖及结构相接的部位洒水湿润，保证砌体砂浆粘结牢固。</w:t>
      </w:r>
    </w:p>
    <w:p w14:paraId="695D97DB" w14:textId="3EAED9C3" w:rsidR="004E4E90" w:rsidRDefault="00B71483" w:rsidP="00B71483">
      <w:pPr>
        <w:ind w:firstLineChars="200" w:firstLine="480"/>
      </w:pPr>
      <w:r>
        <w:rPr>
          <w:rFonts w:hint="eastAsia"/>
        </w:rPr>
        <w:t>砂浆严格按照配比配制，计量要准确，采用机械拌制，搅拌时间不少于</w:t>
      </w:r>
      <w:r>
        <w:rPr>
          <w:rFonts w:hint="eastAsia"/>
        </w:rPr>
        <w:t>1</w:t>
      </w:r>
      <w:r>
        <w:t>.5</w:t>
      </w:r>
      <w:r>
        <w:rPr>
          <w:rFonts w:hint="eastAsia"/>
        </w:rPr>
        <w:t>分钟。</w:t>
      </w:r>
    </w:p>
    <w:p w14:paraId="501131C3" w14:textId="436835F1" w:rsidR="00B71483" w:rsidRDefault="004C5C21" w:rsidP="00B71483">
      <w:pPr>
        <w:ind w:firstLineChars="200" w:firstLine="480"/>
      </w:pPr>
      <w:r>
        <w:rPr>
          <w:rFonts w:hint="eastAsia"/>
        </w:rPr>
        <w:t>砌体砂浆必须饱满密实，砌体水平灰缝的砂浆饱满度不少于</w:t>
      </w:r>
      <w:r>
        <w:rPr>
          <w:rFonts w:hint="eastAsia"/>
        </w:rPr>
        <w:t>80%</w:t>
      </w:r>
      <w:r>
        <w:rPr>
          <w:rFonts w:hint="eastAsia"/>
        </w:rPr>
        <w:t>。</w:t>
      </w:r>
    </w:p>
    <w:p w14:paraId="07A8C98B" w14:textId="71489DD4" w:rsidR="004C5C21" w:rsidRDefault="004C5C21" w:rsidP="004C5C21">
      <w:pPr>
        <w:ind w:firstLineChars="200" w:firstLine="480"/>
      </w:pPr>
      <w:r>
        <w:rPr>
          <w:rFonts w:hint="eastAsia"/>
        </w:rPr>
        <w:t>砂浆应随抖随用，水泥砂浆必须在抖成后</w:t>
      </w:r>
      <w:r>
        <w:rPr>
          <w:rFonts w:hint="eastAsia"/>
        </w:rPr>
        <w:t>3</w:t>
      </w:r>
      <w:r>
        <w:rPr>
          <w:rFonts w:hint="eastAsia"/>
        </w:rPr>
        <w:t>小时和</w:t>
      </w:r>
      <w:r>
        <w:rPr>
          <w:rFonts w:hint="eastAsia"/>
        </w:rPr>
        <w:t>4</w:t>
      </w:r>
      <w:r>
        <w:rPr>
          <w:rFonts w:hint="eastAsia"/>
        </w:rPr>
        <w:t>小时内使用完。</w:t>
      </w:r>
    </w:p>
    <w:p w14:paraId="4F9A4C7C" w14:textId="09DBC109" w:rsidR="00B71483" w:rsidRDefault="00B71483" w:rsidP="004E4E90"/>
    <w:p w14:paraId="3F8A1787" w14:textId="501C93C7" w:rsidR="004E4E90" w:rsidRPr="004E4E90" w:rsidRDefault="004E4E90" w:rsidP="00BE6AEB">
      <w:pPr>
        <w:pStyle w:val="4"/>
      </w:pPr>
      <w:bookmarkStart w:id="268" w:name="_Toc27480827"/>
      <w:r>
        <w:rPr>
          <w:rFonts w:hint="eastAsia"/>
        </w:rPr>
        <w:t>室外分光箱</w:t>
      </w:r>
      <w:r w:rsidR="00BE6AEB">
        <w:rPr>
          <w:rFonts w:hint="eastAsia"/>
        </w:rPr>
        <w:t>（交接箱）</w:t>
      </w:r>
      <w:r w:rsidR="00461FC3">
        <w:rPr>
          <w:rFonts w:hint="eastAsia"/>
        </w:rPr>
        <w:t>施工</w:t>
      </w:r>
      <w:bookmarkEnd w:id="268"/>
    </w:p>
    <w:p w14:paraId="51D5DE49" w14:textId="58713EC8" w:rsidR="000170F0" w:rsidRDefault="00A85455" w:rsidP="00A85455">
      <w:pPr>
        <w:ind w:firstLineChars="200" w:firstLine="480"/>
        <w:rPr>
          <w:rFonts w:ascii="宋体" w:hAnsi="宋体"/>
        </w:rPr>
      </w:pPr>
      <w:r>
        <w:rPr>
          <w:rFonts w:ascii="宋体" w:hAnsi="宋体" w:hint="eastAsia"/>
        </w:rPr>
        <w:t>室外分光箱</w:t>
      </w:r>
      <w:r w:rsidRPr="00B708DB">
        <w:rPr>
          <w:rFonts w:ascii="宋体" w:hAnsi="宋体" w:hint="eastAsia"/>
        </w:rPr>
        <w:t>是用于光纤网络中主干光缆与配线光缆节点处的接口设备，它用于室外光缆的连接、配线和调度，并通过光纤活动连接器和跳线将光缆和光缆中各纤芯进行灵活连接</w:t>
      </w:r>
      <w:r>
        <w:rPr>
          <w:rFonts w:ascii="宋体" w:hAnsi="宋体" w:hint="eastAsia"/>
        </w:rPr>
        <w:t>。</w:t>
      </w:r>
    </w:p>
    <w:p w14:paraId="0B8270C7" w14:textId="77777777" w:rsidR="00BE6AEB" w:rsidRDefault="00BE6AEB" w:rsidP="00BE6AEB"/>
    <w:p w14:paraId="44A0132B" w14:textId="4B27A0FF" w:rsidR="000170F0" w:rsidRDefault="00A85455" w:rsidP="00BE6AEB">
      <w:pPr>
        <w:pStyle w:val="5"/>
      </w:pPr>
      <w:bookmarkStart w:id="269" w:name="_Toc27480828"/>
      <w:r>
        <w:rPr>
          <w:rFonts w:ascii="宋体" w:hAnsi="宋体" w:hint="eastAsia"/>
        </w:rPr>
        <w:t>分光箱</w:t>
      </w:r>
      <w:r w:rsidR="00BE6AEB">
        <w:rPr>
          <w:rFonts w:hint="eastAsia"/>
        </w:rPr>
        <w:t>（交接箱）</w:t>
      </w:r>
      <w:r w:rsidRPr="00B708DB">
        <w:t>覆盖区域界限</w:t>
      </w:r>
      <w:r w:rsidRPr="00B708DB">
        <w:rPr>
          <w:rFonts w:hint="eastAsia"/>
        </w:rPr>
        <w:t>应符合下列要求</w:t>
      </w:r>
      <w:bookmarkEnd w:id="269"/>
    </w:p>
    <w:p w14:paraId="7C8F5143" w14:textId="77777777" w:rsidR="00A85455" w:rsidRDefault="00A85455" w:rsidP="00A85455">
      <w:pPr>
        <w:ind w:firstLineChars="200" w:firstLine="480"/>
      </w:pPr>
      <w:r w:rsidRPr="00B708DB">
        <w:rPr>
          <w:rFonts w:hint="eastAsia"/>
        </w:rPr>
        <w:t>应按照自然地理条件，结合</w:t>
      </w:r>
      <w:r>
        <w:rPr>
          <w:rFonts w:hint="eastAsia"/>
        </w:rPr>
        <w:t>接入点</w:t>
      </w:r>
      <w:r w:rsidRPr="00B708DB">
        <w:rPr>
          <w:rFonts w:hint="eastAsia"/>
        </w:rPr>
        <w:t>密度与最佳容量、原有管线资源的合理利用等因素综合考虑，将就近的</w:t>
      </w:r>
      <w:r>
        <w:rPr>
          <w:rFonts w:hint="eastAsia"/>
        </w:rPr>
        <w:t>接入点</w:t>
      </w:r>
      <w:r w:rsidRPr="00B708DB">
        <w:rPr>
          <w:rFonts w:hint="eastAsia"/>
        </w:rPr>
        <w:t>划在一个交接区里。</w:t>
      </w:r>
    </w:p>
    <w:p w14:paraId="26350873" w14:textId="77777777" w:rsidR="00A85455" w:rsidRDefault="00A85455" w:rsidP="00A85455">
      <w:pPr>
        <w:ind w:firstLineChars="200" w:firstLine="480"/>
      </w:pPr>
      <w:r w:rsidRPr="00B708DB">
        <w:rPr>
          <w:rFonts w:hint="eastAsia"/>
        </w:rPr>
        <w:t>交接区的边界应以河流、湖泊、铁道、公路干线、城市主要街道、公园、高压走廊及其它妨碍线路穿行的大型障碍物为界，交接区的地理分界线力求整齐。</w:t>
      </w:r>
    </w:p>
    <w:p w14:paraId="672BA7E5" w14:textId="69135872" w:rsidR="00A85455" w:rsidRPr="00A85455" w:rsidRDefault="00A85455" w:rsidP="00A85455">
      <w:pPr>
        <w:ind w:firstLineChars="200" w:firstLine="480"/>
      </w:pPr>
      <w:r w:rsidRPr="00B708DB">
        <w:rPr>
          <w:rFonts w:hint="eastAsia"/>
        </w:rPr>
        <w:t>交接区的划分要以近期为主，兼顾远期发展，服务面积不宜过大。</w:t>
      </w:r>
    </w:p>
    <w:p w14:paraId="0BA242EA" w14:textId="5B91E0FE" w:rsidR="000170F0" w:rsidRDefault="000170F0" w:rsidP="00A85455"/>
    <w:p w14:paraId="0671597A" w14:textId="190E03EA" w:rsidR="00A85455" w:rsidRDefault="00BE6AEB" w:rsidP="00BE6AEB">
      <w:pPr>
        <w:pStyle w:val="5"/>
      </w:pPr>
      <w:bookmarkStart w:id="270" w:name="_Toc27480829"/>
      <w:r>
        <w:rPr>
          <w:rFonts w:hint="eastAsia"/>
        </w:rPr>
        <w:lastRenderedPageBreak/>
        <w:t>分光箱（交接箱）的选择</w:t>
      </w:r>
      <w:bookmarkEnd w:id="270"/>
    </w:p>
    <w:p w14:paraId="3A5DB9AE" w14:textId="77777777" w:rsidR="00BE6AEB" w:rsidRDefault="00BE6AEB" w:rsidP="00BE6AEB">
      <w:pPr>
        <w:ind w:firstLineChars="200" w:firstLine="480"/>
        <w:rPr>
          <w:rFonts w:ascii="宋体" w:hAnsi="宋体"/>
        </w:rPr>
      </w:pPr>
      <w:r>
        <w:rPr>
          <w:rFonts w:hint="eastAsia"/>
        </w:rPr>
        <w:t>分光箱</w:t>
      </w:r>
      <w:r w:rsidRPr="00B708DB">
        <w:rPr>
          <w:rFonts w:ascii="宋体" w:hAnsi="宋体"/>
        </w:rPr>
        <w:t>是一种为主干层光缆、配线层光缆提供光缆成端、跳接的交接设备。光缆引人光缆交接箱后，经固定、熔接、配纤后，使用跳纤将主干层光缆和配线层光缆连通。交接箱的使用期是同网络使用期一样，通常约20-25年。</w:t>
      </w:r>
    </w:p>
    <w:p w14:paraId="2CCD60C0" w14:textId="77777777" w:rsidR="00BE6AEB" w:rsidRDefault="00BE6AEB" w:rsidP="00BE6AEB">
      <w:pPr>
        <w:ind w:firstLineChars="200" w:firstLine="480"/>
        <w:rPr>
          <w:rFonts w:ascii="宋体" w:hAnsi="宋体"/>
        </w:rPr>
      </w:pPr>
      <w:r w:rsidRPr="00B708DB">
        <w:rPr>
          <w:rFonts w:ascii="宋体" w:hAnsi="宋体"/>
        </w:rPr>
        <w:t>选择高品质的室外箱体使其具有高强度、抗冲击、耐腐蚀和具有保温隔热功效可减缓箱内外温度剧烈变化，能有效防止箱体内由于气候骤变而引起的水气凝结</w:t>
      </w:r>
      <w:r w:rsidRPr="00B708DB">
        <w:rPr>
          <w:rFonts w:ascii="宋体" w:hAnsi="宋体" w:hint="eastAsia"/>
        </w:rPr>
        <w:t>。</w:t>
      </w:r>
      <w:r w:rsidRPr="00B708DB">
        <w:rPr>
          <w:rFonts w:ascii="宋体" w:hAnsi="宋体"/>
        </w:rPr>
        <w:t>从而减少凝露现象的产生，并有效地保证箱体内光器件工作环境，同时配合选用耐环境变化的光器件和设计合理的盘纤、跳</w:t>
      </w:r>
      <w:r w:rsidRPr="00BE6AEB">
        <w:rPr>
          <w:rFonts w:ascii="宋体" w:hAnsi="宋体"/>
        </w:rPr>
        <w:t>线路</w:t>
      </w:r>
      <w:r w:rsidRPr="00B708DB">
        <w:rPr>
          <w:rFonts w:ascii="宋体" w:hAnsi="宋体"/>
        </w:rPr>
        <w:t>由，能大大减少由于环境变化而产生的光器件附加衰耗的增加和光纤微弯的产生。</w:t>
      </w:r>
    </w:p>
    <w:p w14:paraId="7C69BAC0" w14:textId="77777777" w:rsidR="00BE6AEB" w:rsidRDefault="00BE6AEB" w:rsidP="00BE6AEB">
      <w:pPr>
        <w:ind w:firstLineChars="200" w:firstLine="480"/>
        <w:rPr>
          <w:rFonts w:ascii="宋体" w:hAnsi="宋体"/>
        </w:rPr>
      </w:pPr>
      <w:r w:rsidRPr="00B708DB">
        <w:rPr>
          <w:rFonts w:ascii="宋体" w:hAnsi="宋体"/>
        </w:rPr>
        <w:t>交接箱采用模快化设计，使运营商能够随着</w:t>
      </w:r>
      <w:r>
        <w:rPr>
          <w:rFonts w:ascii="宋体" w:hAnsi="宋体"/>
        </w:rPr>
        <w:t>接入点</w:t>
      </w:r>
      <w:r w:rsidRPr="00B708DB">
        <w:rPr>
          <w:rFonts w:ascii="宋体" w:hAnsi="宋体"/>
        </w:rPr>
        <w:t>的增加而方便扩容，延长了固定资产的投入。</w:t>
      </w:r>
    </w:p>
    <w:p w14:paraId="31857158" w14:textId="77777777" w:rsidR="00BE6AEB" w:rsidRDefault="00BE6AEB" w:rsidP="00BE6AEB">
      <w:pPr>
        <w:ind w:firstLineChars="200" w:firstLine="480"/>
        <w:rPr>
          <w:rFonts w:ascii="宋体" w:hAnsi="宋体"/>
        </w:rPr>
      </w:pPr>
      <w:r w:rsidRPr="00B708DB">
        <w:rPr>
          <w:rFonts w:ascii="宋体" w:hAnsi="宋体"/>
        </w:rPr>
        <w:t>小型化、高密度、安装灵活的特点，使交接箱可以减少室外占地面积和行人的注意，避免引起人为的破坏。</w:t>
      </w:r>
    </w:p>
    <w:p w14:paraId="01765250" w14:textId="6808B7F0" w:rsidR="00BE6AEB" w:rsidRPr="00BE6AEB" w:rsidRDefault="00BE6AEB" w:rsidP="00BE6AEB">
      <w:pPr>
        <w:ind w:firstLineChars="200" w:firstLine="482"/>
        <w:rPr>
          <w:rFonts w:ascii="宋体" w:hAnsi="宋体"/>
          <w:b/>
          <w:bCs/>
        </w:rPr>
      </w:pPr>
      <w:r w:rsidRPr="00BE6AEB">
        <w:rPr>
          <w:rFonts w:ascii="宋体" w:hAnsi="宋体"/>
          <w:b/>
          <w:bCs/>
        </w:rPr>
        <w:t>●箱体性能：</w:t>
      </w:r>
    </w:p>
    <w:p w14:paraId="33407B10" w14:textId="01D166ED" w:rsidR="00BE6AEB" w:rsidRDefault="00BE6AEB" w:rsidP="00BE6AEB">
      <w:pPr>
        <w:ind w:firstLineChars="200" w:firstLine="480"/>
        <w:rPr>
          <w:rFonts w:ascii="宋体" w:hAnsi="宋体"/>
        </w:rPr>
      </w:pPr>
      <w:r w:rsidRPr="00B708DB">
        <w:rPr>
          <w:rFonts w:ascii="宋体" w:hAnsi="宋体"/>
        </w:rPr>
        <w:t>光缆交接箱既然是一种室外设备，那么对它最根本的要求就是能够抵受剧变的气候和恶劣的工作环境。它要具有防水气凝结、防水和防尘、防虫害和鼠害、抗冲击损坏能力强的特点。</w:t>
      </w:r>
    </w:p>
    <w:p w14:paraId="4BBDF0E6" w14:textId="71C4F31E" w:rsidR="00BE6AEB" w:rsidRPr="00BE6AEB" w:rsidRDefault="00BE6AEB" w:rsidP="00BE6AEB">
      <w:pPr>
        <w:ind w:firstLineChars="200" w:firstLine="482"/>
        <w:rPr>
          <w:rFonts w:ascii="宋体" w:hAnsi="宋体"/>
          <w:b/>
          <w:bCs/>
        </w:rPr>
      </w:pPr>
      <w:r w:rsidRPr="00BE6AEB">
        <w:rPr>
          <w:rFonts w:ascii="宋体" w:hAnsi="宋体"/>
          <w:b/>
          <w:bCs/>
        </w:rPr>
        <w:t>●容量：</w:t>
      </w:r>
    </w:p>
    <w:p w14:paraId="50CF95F6" w14:textId="2BAFB265" w:rsidR="00BE6AEB" w:rsidRPr="00B708DB" w:rsidRDefault="00BE6AEB" w:rsidP="00BE6AEB">
      <w:pPr>
        <w:ind w:firstLineChars="200" w:firstLine="480"/>
        <w:rPr>
          <w:rFonts w:ascii="宋体" w:hAnsi="宋体"/>
        </w:rPr>
      </w:pPr>
      <w:r w:rsidRPr="00B708DB">
        <w:rPr>
          <w:rFonts w:ascii="宋体" w:hAnsi="宋体"/>
        </w:rPr>
        <w:t>在实际设计和工程中，人们对光缆交接箱的容量问题似乎仅仅要求容量越大越好，但这样可能带来的后果是：箱体体积增大、设备价格增高。那么更合理的情况应该是怎样的呢?从光缆交接箱的原理图可以看出，光缆交接箱的容量实际上应包括主干光缆直通（或直熔）容量、主干光缆配线容量和分支光缆配线容量三部分。</w:t>
      </w:r>
    </w:p>
    <w:p w14:paraId="46B8DDD3" w14:textId="0E5BA722" w:rsidR="00BE6AEB" w:rsidRPr="00B708DB" w:rsidRDefault="00BE6AEB" w:rsidP="00BE6AEB">
      <w:pPr>
        <w:ind w:firstLineChars="200" w:firstLine="480"/>
        <w:rPr>
          <w:rFonts w:ascii="宋体" w:hAnsi="宋体"/>
        </w:rPr>
      </w:pPr>
      <w:r w:rsidRPr="00B708DB">
        <w:rPr>
          <w:rFonts w:ascii="宋体" w:hAnsi="宋体"/>
        </w:rPr>
        <w:t>假设主干光缆为216芯带状光缆（12芯/带），在该分支点下落3带，则：主干光缆直熔区容量为18-3＝15带，180芯；主干光缆配纤区容量为3+3＝6带，72芯；分支光缆配纤区容量为主干光缆配纤容量的1.5-2倍，即108~144芯。</w:t>
      </w:r>
    </w:p>
    <w:p w14:paraId="3D22D13A" w14:textId="6D27800B" w:rsidR="00BE6AEB" w:rsidRPr="00B708DB" w:rsidRDefault="00BE6AEB" w:rsidP="00BE6AEB">
      <w:pPr>
        <w:ind w:firstLineChars="200" w:firstLine="480"/>
        <w:rPr>
          <w:rFonts w:ascii="宋体" w:hAnsi="宋体"/>
        </w:rPr>
      </w:pPr>
      <w:r w:rsidRPr="00B708DB">
        <w:rPr>
          <w:rFonts w:ascii="宋体" w:hAnsi="宋体"/>
        </w:rPr>
        <w:lastRenderedPageBreak/>
        <w:t>实际上，我们经常所说的交接箱的容量应该指的是它的配纤容量，即主干光缆配纤容量与分支光缆配纤容量之和。针对这个例子，这个交接箱的容量应该为180~216芯。</w:t>
      </w:r>
    </w:p>
    <w:p w14:paraId="7BC17549" w14:textId="1F6804C8" w:rsidR="00BE6AEB" w:rsidRPr="00B708DB" w:rsidRDefault="00BE6AEB" w:rsidP="00BE6AEB">
      <w:pPr>
        <w:ind w:firstLineChars="200" w:firstLine="480"/>
        <w:rPr>
          <w:rFonts w:ascii="宋体" w:hAnsi="宋体"/>
        </w:rPr>
      </w:pPr>
      <w:r w:rsidRPr="00B708DB">
        <w:rPr>
          <w:rFonts w:ascii="宋体" w:hAnsi="宋体"/>
        </w:rPr>
        <w:t>至于主干光缆的直通部分，实际工程中主要有两种做法：一种是剪断熔接；另一种是不剪断（俗称掏接）。对于前一种情况，需要在光缆交接箱中安装专用的熔接盘（或熔接模块/单元），对于后一种情况，可以通过专用的直通单元来容纳直通光缆。</w:t>
      </w:r>
    </w:p>
    <w:p w14:paraId="47BD5BD8" w14:textId="748C3DF3" w:rsidR="00BE6AEB" w:rsidRPr="00BE6AEB" w:rsidRDefault="00BE6AEB" w:rsidP="00BE6AEB">
      <w:pPr>
        <w:ind w:firstLineChars="200" w:firstLine="482"/>
        <w:rPr>
          <w:rFonts w:ascii="宋体" w:hAnsi="宋体"/>
          <w:b/>
          <w:bCs/>
        </w:rPr>
      </w:pPr>
      <w:r w:rsidRPr="00BE6AEB">
        <w:rPr>
          <w:rFonts w:ascii="宋体" w:hAnsi="宋体"/>
          <w:b/>
          <w:bCs/>
        </w:rPr>
        <w:t>●进缆根数：</w:t>
      </w:r>
    </w:p>
    <w:p w14:paraId="5CB82597" w14:textId="77777777" w:rsidR="00BE6AEB" w:rsidRDefault="00BE6AEB" w:rsidP="00BE6AEB">
      <w:pPr>
        <w:ind w:firstLineChars="200" w:firstLine="480"/>
        <w:rPr>
          <w:rFonts w:ascii="宋体" w:hAnsi="宋体"/>
        </w:rPr>
      </w:pPr>
      <w:r w:rsidRPr="00B708DB">
        <w:rPr>
          <w:rFonts w:ascii="宋体" w:hAnsi="宋体"/>
        </w:rPr>
        <w:t>人们在实践中往往忽视进缆根数这个问题，而更关注交接箱的性能和容量。但是，由于光缆交接箱是长期使用的设备，随着电信运营的不断发展，线路的不断扩容，进箱的光缆会是逐年递增的。没有人希望看到这样的现象：光缆交接箱的容量还有富余，但却再也找不到进缆孔位和光缆固定位了。</w:t>
      </w:r>
    </w:p>
    <w:p w14:paraId="344183ED" w14:textId="0B8A890B" w:rsidR="00BE6AEB" w:rsidRPr="00B708DB" w:rsidRDefault="00BE6AEB" w:rsidP="00BE6AEB">
      <w:pPr>
        <w:ind w:firstLineChars="200" w:firstLine="480"/>
        <w:rPr>
          <w:rFonts w:ascii="宋体" w:hAnsi="宋体"/>
        </w:rPr>
      </w:pPr>
      <w:r w:rsidRPr="00B708DB">
        <w:rPr>
          <w:rFonts w:ascii="宋体" w:hAnsi="宋体"/>
        </w:rPr>
        <w:t>以上述城区为标准，若使用环型结构，主干层引入光缆为2条。考虑日常维护、割接等要求，需有2条备用引入点，应能引入24条光缆。不过光缆交接箱的内净空容量是有限的，不可能引入太多光缆。基本解决方法有两个：一是在光缆网络规划时可以增加光缆交接箱数量解决光接入点密集问题；二是在引入光缆固定点用完前，布放一条大对数光缆用来割接几条小对数光缆，腾出引入固定点。总之，一般光缆交接箱接入的光缆应有16～20条。</w:t>
      </w:r>
    </w:p>
    <w:p w14:paraId="506EEAE5" w14:textId="1F86ED58" w:rsidR="00BE6AEB" w:rsidRPr="00BE6AEB" w:rsidRDefault="00BE6AEB" w:rsidP="00BE6AEB">
      <w:pPr>
        <w:ind w:firstLineChars="200" w:firstLine="482"/>
        <w:rPr>
          <w:rFonts w:ascii="宋体" w:hAnsi="宋体"/>
          <w:b/>
          <w:bCs/>
        </w:rPr>
      </w:pPr>
      <w:r w:rsidRPr="00BE6AEB">
        <w:rPr>
          <w:rFonts w:ascii="宋体" w:hAnsi="宋体"/>
          <w:b/>
          <w:bCs/>
        </w:rPr>
        <w:t>●跳纤的管理：</w:t>
      </w:r>
    </w:p>
    <w:p w14:paraId="4A363E30" w14:textId="164C1A7E" w:rsidR="00BE6AEB" w:rsidRPr="00B708DB" w:rsidRDefault="00BE6AEB" w:rsidP="00BE6AEB">
      <w:pPr>
        <w:ind w:firstLineChars="200" w:firstLine="480"/>
        <w:rPr>
          <w:rFonts w:ascii="宋体" w:hAnsi="宋体"/>
        </w:rPr>
      </w:pPr>
      <w:r w:rsidRPr="00B708DB">
        <w:rPr>
          <w:rFonts w:ascii="宋体" w:hAnsi="宋体"/>
        </w:rPr>
        <w:t>从光缆交接箱内的纤芯类型有4种：非本光缆交接箱使用的纤芯——直通光纤；光缆开剥点到熔接盘的光缆纤芯——使用光纤；熔接盘到适配器的尾纤和连接主干层光缆和配线层光缆的跳纤。如何合理安排这4类纤芯在光缆交接箱的走向、盘留、固定、保护，使施工、维护、更换等操作方便、合理，是判别光缆交接箱性能好坏的一个重要指标。如在使用光纤的管理方面，因主干层光缆多数使用带状光缆（含4、8、12纤芯带），而配线层多数使用层续式单纤光缆，光缆交接箱的纤芯熔接、终端管理就要适应各类型纤芯的使用。又如在跳纤管理方面，假设在288芯光缆交接箱开通70个的系统后，箱内跳纤就140条，如何解决跳纤的相互缠绕、挤压、打结，是十分头疼的问题。建议光缆交</w:t>
      </w:r>
      <w:r w:rsidRPr="00B708DB">
        <w:rPr>
          <w:rFonts w:ascii="宋体" w:hAnsi="宋体"/>
        </w:rPr>
        <w:lastRenderedPageBreak/>
        <w:t>接箱使用单走纤方式，便可避免上述问题。</w:t>
      </w:r>
    </w:p>
    <w:p w14:paraId="2FEB8FAB" w14:textId="77777777" w:rsidR="00BE6AEB" w:rsidRDefault="00BE6AEB" w:rsidP="00BE6AEB">
      <w:pPr>
        <w:ind w:firstLineChars="200" w:firstLine="482"/>
        <w:rPr>
          <w:rFonts w:ascii="宋体" w:hAnsi="宋体"/>
          <w:b/>
          <w:bCs/>
        </w:rPr>
      </w:pPr>
      <w:r w:rsidRPr="00BE6AEB">
        <w:rPr>
          <w:rFonts w:ascii="宋体" w:hAnsi="宋体"/>
          <w:b/>
          <w:bCs/>
        </w:rPr>
        <w:t>●接地装置</w:t>
      </w:r>
    </w:p>
    <w:p w14:paraId="0260303F" w14:textId="77777777" w:rsidR="00BE6AEB" w:rsidRDefault="00BE6AEB" w:rsidP="00BE6AEB">
      <w:pPr>
        <w:ind w:firstLineChars="200" w:firstLine="480"/>
        <w:rPr>
          <w:rFonts w:ascii="宋体" w:hAnsi="宋体"/>
        </w:rPr>
      </w:pPr>
      <w:r w:rsidRPr="00B708DB">
        <w:rPr>
          <w:rFonts w:ascii="宋体" w:hAnsi="宋体"/>
        </w:rPr>
        <w:t>因在光交接箱开通业务的均是业务大客户或重要的</w:t>
      </w:r>
      <w:r>
        <w:rPr>
          <w:rFonts w:ascii="宋体" w:hAnsi="宋体"/>
        </w:rPr>
        <w:t>接入点</w:t>
      </w:r>
      <w:r w:rsidRPr="00B708DB">
        <w:rPr>
          <w:rFonts w:ascii="宋体" w:hAnsi="宋体"/>
        </w:rPr>
        <w:t>，在光缆使用安全方面特别要加强。光缆交接箱的接地装置也是马虎不得的。当一条配线光缆以架空或墙壁吊线形式布放时，就可能引雷进箱体。接地装置对雷击所产生的瞬间大电流若不能及时泻流，就会在光缆固定点产生高温发热，甚至烧焦，从而影响正常的通信。这方面光缆交接箱生产厂家并没有引起重视，一般只使用镀锌铁线将各固定点串联，经螺栓固定后直接引入地，这是不足够的。在实际安装时执行以下措施，一般的雷未伤害是可避免的。</w:t>
      </w:r>
    </w:p>
    <w:p w14:paraId="0B97BF79" w14:textId="77777777" w:rsidR="00BE6AEB" w:rsidRDefault="00BE6AEB" w:rsidP="00BE6AEB">
      <w:pPr>
        <w:ind w:firstLineChars="200" w:firstLine="480"/>
        <w:rPr>
          <w:rFonts w:ascii="宋体" w:hAnsi="宋体"/>
        </w:rPr>
      </w:pPr>
      <w:r w:rsidRPr="00B708DB">
        <w:rPr>
          <w:rFonts w:ascii="宋体" w:hAnsi="宋体"/>
        </w:rPr>
        <w:t>（1）焊接处应涂沥青。</w:t>
      </w:r>
    </w:p>
    <w:p w14:paraId="2F2E011A" w14:textId="77777777" w:rsidR="00BE6AEB" w:rsidRDefault="00BE6AEB" w:rsidP="00BE6AEB">
      <w:pPr>
        <w:ind w:firstLineChars="200" w:firstLine="480"/>
        <w:rPr>
          <w:rFonts w:ascii="宋体" w:hAnsi="宋体"/>
        </w:rPr>
      </w:pPr>
      <w:r w:rsidRPr="00B708DB">
        <w:rPr>
          <w:rFonts w:ascii="宋体" w:hAnsi="宋体"/>
        </w:rPr>
        <w:t>（2）接地体连接线和卡箍要保证有可靠的电气接触。</w:t>
      </w:r>
    </w:p>
    <w:p w14:paraId="73604C84" w14:textId="77777777" w:rsidR="00BE6AEB" w:rsidRDefault="00BE6AEB" w:rsidP="00BE6AEB">
      <w:pPr>
        <w:ind w:firstLineChars="200" w:firstLine="480"/>
        <w:rPr>
          <w:rFonts w:ascii="宋体" w:hAnsi="宋体"/>
        </w:rPr>
      </w:pPr>
      <w:r w:rsidRPr="00B708DB">
        <w:rPr>
          <w:rFonts w:ascii="宋体" w:hAnsi="宋体"/>
        </w:rPr>
        <w:t>（3）接地体与电力线焊接（用银化黄铜气焊条气焊）再引到地线排用螺丝连接。</w:t>
      </w:r>
    </w:p>
    <w:p w14:paraId="1DFC9FF7" w14:textId="29245F14" w:rsidR="00BE6AEB" w:rsidRDefault="00BE6AEB" w:rsidP="00BE6AEB">
      <w:pPr>
        <w:ind w:firstLineChars="200" w:firstLine="480"/>
        <w:rPr>
          <w:rFonts w:ascii="宋体" w:hAnsi="宋体"/>
        </w:rPr>
      </w:pPr>
      <w:r w:rsidRPr="00B708DB">
        <w:rPr>
          <w:rFonts w:ascii="宋体" w:hAnsi="宋体"/>
        </w:rPr>
        <w:t>（4）水平接地体焊接处应四面焊接，搭接处应大于250mm。</w:t>
      </w:r>
    </w:p>
    <w:p w14:paraId="12C42C06" w14:textId="77777777" w:rsidR="00BE6AEB" w:rsidRPr="00BE6AEB" w:rsidRDefault="00BE6AEB" w:rsidP="00BE6AEB"/>
    <w:p w14:paraId="3384F23B" w14:textId="384565A6" w:rsidR="00A85455" w:rsidRDefault="00461FC3" w:rsidP="00461FC3">
      <w:pPr>
        <w:pStyle w:val="5"/>
      </w:pPr>
      <w:bookmarkStart w:id="271" w:name="_Toc27480830"/>
      <w:r>
        <w:rPr>
          <w:rFonts w:hint="eastAsia"/>
        </w:rPr>
        <w:t>分光箱（交接箱）</w:t>
      </w:r>
      <w:r w:rsidR="00EA205E" w:rsidRPr="00B708DB">
        <w:rPr>
          <w:rFonts w:hint="eastAsia"/>
        </w:rPr>
        <w:t>的使用环境</w:t>
      </w:r>
      <w:bookmarkEnd w:id="271"/>
    </w:p>
    <w:p w14:paraId="5BE48AC4" w14:textId="77777777" w:rsidR="00EA205E" w:rsidRDefault="00EA205E" w:rsidP="00EA205E">
      <w:pPr>
        <w:ind w:firstLineChars="200" w:firstLine="480"/>
        <w:rPr>
          <w:rFonts w:ascii="宋体" w:hAnsi="宋体"/>
        </w:rPr>
      </w:pPr>
      <w:r w:rsidRPr="00EA205E">
        <w:rPr>
          <w:rFonts w:ascii="宋体" w:hAnsi="宋体" w:hint="eastAsia"/>
        </w:rPr>
        <w:t>在地形、地势安全平坦，发展能相对稳定时</w:t>
      </w:r>
    </w:p>
    <w:p w14:paraId="508FF204" w14:textId="03046D5F" w:rsidR="00A85455" w:rsidRDefault="00EA205E" w:rsidP="00EA205E">
      <w:pPr>
        <w:ind w:firstLineChars="200" w:firstLine="480"/>
      </w:pPr>
      <w:r w:rsidRPr="00B708DB">
        <w:rPr>
          <w:rFonts w:ascii="宋体" w:hAnsi="宋体" w:hint="eastAsia"/>
        </w:rPr>
        <w:t>室外交接箱应才采用混凝土底座，底座与人（手）孔间采用管道连通，不得砌成通道式。底座与管道、箱体间应有密封防潮措施。</w:t>
      </w:r>
    </w:p>
    <w:p w14:paraId="05C9B4BF" w14:textId="2627AE06" w:rsidR="00A85455" w:rsidRDefault="00A85455" w:rsidP="00A85455"/>
    <w:p w14:paraId="5B4BDD37" w14:textId="6D66CD0F" w:rsidR="00A85455" w:rsidRDefault="00461FC3" w:rsidP="00461FC3">
      <w:pPr>
        <w:pStyle w:val="5"/>
      </w:pPr>
      <w:bookmarkStart w:id="272" w:name="_Toc27480831"/>
      <w:r>
        <w:rPr>
          <w:rFonts w:hint="eastAsia"/>
        </w:rPr>
        <w:t>分光箱（交接箱）</w:t>
      </w:r>
      <w:r w:rsidR="009A0EDE" w:rsidRPr="00B708DB">
        <w:rPr>
          <w:rFonts w:hint="eastAsia"/>
        </w:rPr>
        <w:t>及基座的安装规范</w:t>
      </w:r>
      <w:bookmarkEnd w:id="272"/>
    </w:p>
    <w:p w14:paraId="1BD5BA3A" w14:textId="15824869" w:rsidR="00461FC3" w:rsidRPr="00461FC3" w:rsidRDefault="00461FC3" w:rsidP="00461FC3">
      <w:pPr>
        <w:pStyle w:val="6"/>
      </w:pPr>
      <w:bookmarkStart w:id="273" w:name="_Toc27480832"/>
      <w:r>
        <w:rPr>
          <w:rFonts w:hint="eastAsia"/>
        </w:rPr>
        <w:t>基础要求</w:t>
      </w:r>
      <w:bookmarkEnd w:id="273"/>
    </w:p>
    <w:p w14:paraId="02A24DAE" w14:textId="77777777" w:rsidR="00461FC3" w:rsidRDefault="00461FC3" w:rsidP="00461FC3">
      <w:pPr>
        <w:ind w:firstLineChars="200" w:firstLine="480"/>
        <w:rPr>
          <w:rFonts w:ascii="宋体" w:hAnsi="宋体"/>
        </w:rPr>
      </w:pPr>
      <w:r w:rsidRPr="00B708DB">
        <w:rPr>
          <w:rFonts w:ascii="宋体" w:hAnsi="宋体" w:hint="eastAsia"/>
        </w:rPr>
        <w:t>(1)交接箱安装必须坚实、牢固、安全可靠，箱体横平竖直，箱门应有完好的锁定装置。</w:t>
      </w:r>
    </w:p>
    <w:p w14:paraId="127353E9" w14:textId="77777777" w:rsidR="00461FC3" w:rsidRDefault="00461FC3" w:rsidP="00461FC3">
      <w:pPr>
        <w:ind w:firstLineChars="200" w:firstLine="480"/>
        <w:rPr>
          <w:rFonts w:ascii="宋体" w:hAnsi="宋体"/>
        </w:rPr>
      </w:pPr>
      <w:r w:rsidRPr="00B708DB">
        <w:rPr>
          <w:rFonts w:ascii="宋体" w:hAnsi="宋体" w:hint="eastAsia"/>
        </w:rPr>
        <w:t>(2)交接箱装配应零配件齐全，端子牢固。</w:t>
      </w:r>
    </w:p>
    <w:p w14:paraId="069B682E" w14:textId="109DD7FA" w:rsidR="00461FC3" w:rsidRPr="00B708DB" w:rsidRDefault="00461FC3" w:rsidP="00461FC3">
      <w:pPr>
        <w:ind w:firstLineChars="200" w:firstLine="480"/>
        <w:rPr>
          <w:rFonts w:ascii="宋体" w:hAnsi="宋体"/>
        </w:rPr>
      </w:pPr>
      <w:r w:rsidRPr="00B708DB">
        <w:rPr>
          <w:rFonts w:ascii="宋体" w:hAnsi="宋体" w:hint="eastAsia"/>
        </w:rPr>
        <w:lastRenderedPageBreak/>
        <w:t>(3)交接箱编号、光缆及纤芯编号等标志应正确、完整、清晰、整齐。</w:t>
      </w:r>
    </w:p>
    <w:p w14:paraId="7B6D7201" w14:textId="30BB7A77" w:rsidR="00461FC3" w:rsidRDefault="00461FC3" w:rsidP="00461FC3">
      <w:pPr>
        <w:rPr>
          <w:rFonts w:ascii="宋体" w:hAnsi="宋体"/>
        </w:rPr>
      </w:pPr>
    </w:p>
    <w:p w14:paraId="2355E280" w14:textId="6512B3AF" w:rsidR="00461FC3" w:rsidRDefault="00461FC3" w:rsidP="00461FC3">
      <w:pPr>
        <w:pStyle w:val="6"/>
      </w:pPr>
      <w:bookmarkStart w:id="274" w:name="_Toc27480833"/>
      <w:r>
        <w:rPr>
          <w:rFonts w:hint="eastAsia"/>
        </w:rPr>
        <w:t>基座安装</w:t>
      </w:r>
      <w:bookmarkEnd w:id="274"/>
    </w:p>
    <w:p w14:paraId="70F0261B" w14:textId="77777777" w:rsidR="00461FC3" w:rsidRDefault="00461FC3" w:rsidP="00461FC3">
      <w:pPr>
        <w:ind w:firstLine="480"/>
        <w:rPr>
          <w:rFonts w:ascii="宋体" w:hAnsi="宋体"/>
        </w:rPr>
      </w:pPr>
      <w:r w:rsidRPr="00B708DB">
        <w:rPr>
          <w:rFonts w:ascii="宋体" w:hAnsi="宋体" w:hint="eastAsia"/>
        </w:rPr>
        <w:t>落地式交接箱安装位置的选择，应和交接箱基座、人孔、手孔配套安装。基座高度可根据各地区地势情况而定。一般防雨的高度300mm为宜。</w:t>
      </w:r>
    </w:p>
    <w:p w14:paraId="2881F55A" w14:textId="77777777" w:rsidR="00461FC3" w:rsidRDefault="00461FC3" w:rsidP="00461FC3">
      <w:pPr>
        <w:ind w:firstLine="480"/>
        <w:rPr>
          <w:rFonts w:ascii="宋体" w:hAnsi="宋体"/>
        </w:rPr>
      </w:pPr>
      <w:r w:rsidRPr="00B708DB">
        <w:rPr>
          <w:rFonts w:ascii="宋体" w:hAnsi="宋体" w:hint="eastAsia"/>
        </w:rPr>
        <w:t>1、交接箱基座距离人孔、手孔一般要求不超过10米，但必须要求铺设镀锌钢管或塑料管，不得采用小通道方式。</w:t>
      </w:r>
    </w:p>
    <w:p w14:paraId="1E336C6D" w14:textId="4A187D0B" w:rsidR="00461FC3" w:rsidRPr="00B708DB" w:rsidRDefault="00461FC3" w:rsidP="00461FC3">
      <w:pPr>
        <w:ind w:firstLine="480"/>
        <w:rPr>
          <w:rFonts w:ascii="宋体" w:hAnsi="宋体"/>
        </w:rPr>
      </w:pPr>
      <w:r w:rsidRPr="00B708DB">
        <w:rPr>
          <w:rFonts w:ascii="宋体" w:hAnsi="宋体" w:hint="eastAsia"/>
        </w:rPr>
        <w:t>2、交接箱基础浇筑：交接箱基础要求为10cm厚、150#的混凝土基础，浇基础前应清理杂物。</w:t>
      </w:r>
    </w:p>
    <w:p w14:paraId="35D3630C" w14:textId="77777777" w:rsidR="00461FC3" w:rsidRPr="00B708DB" w:rsidRDefault="00485715" w:rsidP="00461FC3">
      <w:pPr>
        <w:jc w:val="center"/>
        <w:rPr>
          <w:rFonts w:ascii="宋体" w:hAnsi="宋体"/>
        </w:rPr>
      </w:pPr>
      <w:r>
        <w:rPr>
          <w:rFonts w:ascii="宋体" w:hAnsi="宋体"/>
        </w:rPr>
        <w:fldChar w:fldCharType="begin"/>
      </w:r>
      <w:r>
        <w:rPr>
          <w:rFonts w:ascii="宋体" w:hAnsi="宋体"/>
        </w:rPr>
        <w:instrText xml:space="preserve"> </w:instrText>
      </w:r>
      <w:r>
        <w:rPr>
          <w:rFonts w:ascii="宋体" w:hAnsi="宋体"/>
        </w:rPr>
        <w:instrText>INCLUDEPICTURE  "D:\\My Documents\\Local Settings\\Temp\\NXUWNY)Z1`N@W52VHWF~~M9.jpg" \* MER</w:instrText>
      </w:r>
      <w:r>
        <w:rPr>
          <w:rFonts w:ascii="宋体" w:hAnsi="宋体"/>
        </w:rPr>
        <w:instrText>GEFORMATINET</w:instrText>
      </w:r>
      <w:r>
        <w:rPr>
          <w:rFonts w:ascii="宋体" w:hAnsi="宋体"/>
        </w:rPr>
        <w:instrText xml:space="preserve"> </w:instrText>
      </w:r>
      <w:r>
        <w:rPr>
          <w:rFonts w:ascii="宋体" w:hAnsi="宋体"/>
        </w:rPr>
        <w:fldChar w:fldCharType="separate"/>
      </w:r>
      <w:r w:rsidR="0061008F">
        <w:rPr>
          <w:rFonts w:ascii="宋体" w:hAnsi="宋体"/>
        </w:rPr>
        <w:pict w14:anchorId="4457D274">
          <v:shape id="_x0000_i1034" type="#_x0000_t75" style="width:4in;height:123.25pt" o:bordertopcolor="this" o:borderleftcolor="this" o:borderbottomcolor="this" o:borderrightcolor="this">
            <v:imagedata r:id="rId100" r:href="rId101"/>
          </v:shape>
        </w:pict>
      </w:r>
      <w:r>
        <w:rPr>
          <w:rFonts w:ascii="宋体" w:hAnsi="宋体"/>
        </w:rPr>
        <w:fldChar w:fldCharType="end"/>
      </w:r>
    </w:p>
    <w:p w14:paraId="35C849A5" w14:textId="77777777" w:rsidR="00461FC3" w:rsidRDefault="00461FC3" w:rsidP="00461FC3">
      <w:pPr>
        <w:ind w:firstLineChars="200" w:firstLine="480"/>
        <w:rPr>
          <w:rFonts w:ascii="宋体" w:hAnsi="宋体"/>
        </w:rPr>
      </w:pPr>
      <w:r w:rsidRPr="00B708DB">
        <w:rPr>
          <w:rFonts w:ascii="宋体" w:hAnsi="宋体" w:hint="eastAsia"/>
        </w:rPr>
        <w:t>3、交接箱基础砖砌体：砌体采用标号为100#的砂浆，砖砌体砂浆饱和度不底于80%，四周墙角、底边、窗口需要抹八字，墙体宽度为24cm。</w:t>
      </w:r>
    </w:p>
    <w:p w14:paraId="48E7440F" w14:textId="62536EA3" w:rsidR="00461FC3" w:rsidRPr="00B708DB" w:rsidRDefault="00461FC3" w:rsidP="00461FC3">
      <w:pPr>
        <w:ind w:firstLineChars="200" w:firstLine="480"/>
        <w:rPr>
          <w:rFonts w:ascii="宋体" w:hAnsi="宋体"/>
        </w:rPr>
      </w:pPr>
      <w:r w:rsidRPr="00B708DB">
        <w:rPr>
          <w:rFonts w:ascii="宋体" w:hAnsi="宋体" w:hint="eastAsia"/>
        </w:rPr>
        <w:t>4、基座砂浆抹面：批荡在没有特殊的情况下一般采用标号为100#的砂浆，内批荡厚度达到1.5cm，外批荡厚度达到2cm，抹墙体要严密、贴实、光滑、不空鼓、无飞刺、无断裂。如井四周有泛水等特殊情况，要加大水泥标号和加厚外批或加防漏剂。</w:t>
      </w:r>
    </w:p>
    <w:p w14:paraId="6B2ABE13" w14:textId="77777777" w:rsidR="00461FC3" w:rsidRPr="00B708DB" w:rsidRDefault="00485715" w:rsidP="00461FC3">
      <w:pPr>
        <w:jc w:val="center"/>
        <w:rPr>
          <w:rFonts w:ascii="宋体" w:hAnsi="宋体"/>
        </w:rPr>
      </w:pPr>
      <w:r>
        <w:rPr>
          <w:rFonts w:ascii="宋体" w:hAnsi="宋体"/>
        </w:rPr>
        <w:fldChar w:fldCharType="begin"/>
      </w:r>
      <w:r>
        <w:rPr>
          <w:rFonts w:ascii="宋体" w:hAnsi="宋体"/>
        </w:rPr>
        <w:instrText xml:space="preserve"> </w:instrText>
      </w:r>
      <w:r>
        <w:rPr>
          <w:rFonts w:ascii="宋体" w:hAnsi="宋体"/>
        </w:rPr>
        <w:instrText>INCLUDEPICTURE  "D:\\My Documents\\Local Settings\\Te</w:instrText>
      </w:r>
      <w:r>
        <w:rPr>
          <w:rFonts w:ascii="宋体" w:hAnsi="宋体"/>
        </w:rPr>
        <w:instrText>mp\\)OO($%H{H7R7HK[N(CL7{N1.jpg" \* MERGEFORMATINET</w:instrText>
      </w:r>
      <w:r>
        <w:rPr>
          <w:rFonts w:ascii="宋体" w:hAnsi="宋体"/>
        </w:rPr>
        <w:instrText xml:space="preserve"> </w:instrText>
      </w:r>
      <w:r>
        <w:rPr>
          <w:rFonts w:ascii="宋体" w:hAnsi="宋体"/>
        </w:rPr>
        <w:fldChar w:fldCharType="separate"/>
      </w:r>
      <w:r w:rsidR="0061008F">
        <w:rPr>
          <w:rFonts w:ascii="宋体" w:hAnsi="宋体"/>
        </w:rPr>
        <w:pict w14:anchorId="78317258">
          <v:shape id="_x0000_i1035" type="#_x0000_t75" style="width:360.55pt;height:160.35pt" o:bordertopcolor="this" o:borderleftcolor="this" o:borderbottomcolor="this" o:borderrightcolor="this">
            <v:imagedata r:id="rId102" r:href="rId103"/>
          </v:shape>
        </w:pict>
      </w:r>
      <w:r>
        <w:rPr>
          <w:rFonts w:ascii="宋体" w:hAnsi="宋体"/>
        </w:rPr>
        <w:fldChar w:fldCharType="end"/>
      </w:r>
    </w:p>
    <w:p w14:paraId="61CADBCE" w14:textId="77777777" w:rsidR="00461FC3" w:rsidRPr="00B708DB" w:rsidRDefault="00461FC3" w:rsidP="00461FC3">
      <w:pPr>
        <w:ind w:firstLineChars="200" w:firstLine="480"/>
      </w:pPr>
      <w:r w:rsidRPr="00B708DB">
        <w:rPr>
          <w:rFonts w:hint="eastAsia"/>
        </w:rPr>
        <w:t>5</w:t>
      </w:r>
      <w:r w:rsidRPr="00B708DB">
        <w:rPr>
          <w:rFonts w:hint="eastAsia"/>
        </w:rPr>
        <w:t>、基座预埋铁：穿钉的规格、位置符合设计规定，在交接箱的基座四角上</w:t>
      </w:r>
      <w:r w:rsidRPr="00B708DB">
        <w:rPr>
          <w:rFonts w:hint="eastAsia"/>
        </w:rPr>
        <w:lastRenderedPageBreak/>
        <w:t>有预先铸好的地脚螺丝（螺栓</w:t>
      </w:r>
      <w:r w:rsidRPr="00B708DB">
        <w:rPr>
          <w:rFonts w:hint="eastAsia"/>
        </w:rPr>
        <w:t>M12X30</w:t>
      </w:r>
      <w:r w:rsidRPr="00B708DB">
        <w:rPr>
          <w:rFonts w:hint="eastAsia"/>
        </w:rPr>
        <w:t>）用来固定交接箱。并在基座中央预留一个长方洞（</w:t>
      </w:r>
      <w:r w:rsidRPr="00B708DB">
        <w:rPr>
          <w:rFonts w:hint="eastAsia"/>
        </w:rPr>
        <w:t>822mm</w:t>
      </w:r>
      <w:r w:rsidRPr="00B708DB">
        <w:rPr>
          <w:rFonts w:hint="eastAsia"/>
        </w:rPr>
        <w:t>×</w:t>
      </w:r>
      <w:r w:rsidRPr="00B708DB">
        <w:rPr>
          <w:rFonts w:hint="eastAsia"/>
        </w:rPr>
        <w:t>622mm</w:t>
      </w:r>
      <w:r w:rsidRPr="00B708DB">
        <w:rPr>
          <w:rFonts w:hint="eastAsia"/>
        </w:rPr>
        <w:t>）作光缆的出入口。</w:t>
      </w:r>
    </w:p>
    <w:p w14:paraId="3E5F663F" w14:textId="77777777" w:rsidR="00461FC3" w:rsidRPr="00B708DB" w:rsidRDefault="00485715" w:rsidP="00461FC3">
      <w:pPr>
        <w:jc w:val="center"/>
        <w:rPr>
          <w:rFonts w:ascii="宋体" w:hAnsi="宋体"/>
        </w:rPr>
      </w:pPr>
      <w:r>
        <w:rPr>
          <w:rFonts w:ascii="宋体" w:hAnsi="宋体"/>
        </w:rPr>
        <w:fldChar w:fldCharType="begin"/>
      </w:r>
      <w:r>
        <w:rPr>
          <w:rFonts w:ascii="宋体" w:hAnsi="宋体"/>
        </w:rPr>
        <w:instrText xml:space="preserve"> </w:instrText>
      </w:r>
      <w:r>
        <w:rPr>
          <w:rFonts w:ascii="宋体" w:hAnsi="宋体"/>
        </w:rPr>
        <w:instrText>INCLUDEPICTURE  "D:\\My Documents\\Local Settings\\Temp\\AV72UBPCWA$IGT{81[D2S6E.jpg" \* MERGEFORMATIN</w:instrText>
      </w:r>
      <w:r>
        <w:rPr>
          <w:rFonts w:ascii="宋体" w:hAnsi="宋体"/>
        </w:rPr>
        <w:instrText>ET</w:instrText>
      </w:r>
      <w:r>
        <w:rPr>
          <w:rFonts w:ascii="宋体" w:hAnsi="宋体"/>
        </w:rPr>
        <w:instrText xml:space="preserve"> </w:instrText>
      </w:r>
      <w:r>
        <w:rPr>
          <w:rFonts w:ascii="宋体" w:hAnsi="宋体"/>
        </w:rPr>
        <w:fldChar w:fldCharType="separate"/>
      </w:r>
      <w:r w:rsidR="0061008F">
        <w:rPr>
          <w:rFonts w:ascii="宋体" w:hAnsi="宋体"/>
        </w:rPr>
        <w:pict w14:anchorId="1BFCA1BE">
          <v:shape id="_x0000_i1036" type="#_x0000_t75" style="width:351.25pt;height:159.25pt" o:bordertopcolor="this" o:borderleftcolor="this" o:borderbottomcolor="this" o:borderrightcolor="this">
            <v:imagedata r:id="rId104" r:href="rId105"/>
          </v:shape>
        </w:pict>
      </w:r>
      <w:r>
        <w:rPr>
          <w:rFonts w:ascii="宋体" w:hAnsi="宋体"/>
        </w:rPr>
        <w:fldChar w:fldCharType="end"/>
      </w:r>
    </w:p>
    <w:p w14:paraId="6CE254C1" w14:textId="77777777" w:rsidR="00461FC3" w:rsidRPr="00B708DB" w:rsidRDefault="00461FC3" w:rsidP="00461FC3">
      <w:pPr>
        <w:ind w:firstLineChars="200" w:firstLine="480"/>
      </w:pPr>
      <w:r w:rsidRPr="00B708DB">
        <w:rPr>
          <w:rFonts w:hint="eastAsia"/>
        </w:rPr>
        <w:t>6</w:t>
      </w:r>
      <w:r w:rsidRPr="00B708DB">
        <w:rPr>
          <w:rFonts w:hint="eastAsia"/>
        </w:rPr>
        <w:t>、交接箱与基座接触处，应抹“八字灰”，以防进水。</w:t>
      </w:r>
    </w:p>
    <w:p w14:paraId="41DA5019" w14:textId="5FBDFE08" w:rsidR="00461FC3" w:rsidRDefault="00485715" w:rsidP="00461FC3">
      <w:pPr>
        <w:jc w:val="center"/>
      </w:pPr>
      <w:r>
        <w:rPr>
          <w:rFonts w:ascii="宋体" w:hAnsi="宋体"/>
        </w:rPr>
        <w:fldChar w:fldCharType="begin"/>
      </w:r>
      <w:r>
        <w:rPr>
          <w:rFonts w:ascii="宋体" w:hAnsi="宋体"/>
        </w:rPr>
        <w:instrText xml:space="preserve"> </w:instrText>
      </w:r>
      <w:r>
        <w:rPr>
          <w:rFonts w:ascii="宋体" w:hAnsi="宋体"/>
        </w:rPr>
        <w:instrText>INCLUDEPICTURE  "D:\\My Documents\\Local Settings\\Temp\\USUAIDR_5{7BL`(Q`J)LT)0.jpg" \* MERGEFORMATINET</w:instrText>
      </w:r>
      <w:r>
        <w:rPr>
          <w:rFonts w:ascii="宋体" w:hAnsi="宋体"/>
        </w:rPr>
        <w:instrText xml:space="preserve"> </w:instrText>
      </w:r>
      <w:r>
        <w:rPr>
          <w:rFonts w:ascii="宋体" w:hAnsi="宋体"/>
        </w:rPr>
        <w:fldChar w:fldCharType="separate"/>
      </w:r>
      <w:r w:rsidR="0061008F">
        <w:rPr>
          <w:rFonts w:ascii="宋体" w:hAnsi="宋体"/>
        </w:rPr>
        <w:pict w14:anchorId="45D5AE98">
          <v:shape id="_x0000_i1037" type="#_x0000_t75" style="width:283.65pt;height:220.35pt" o:bordertopcolor="this" o:borderleftcolor="this" o:borderbottomcolor="this" o:borderrightcolor="this">
            <v:imagedata r:id="rId106" r:href="rId107"/>
          </v:shape>
        </w:pict>
      </w:r>
      <w:r>
        <w:rPr>
          <w:rFonts w:ascii="宋体" w:hAnsi="宋体"/>
        </w:rPr>
        <w:fldChar w:fldCharType="end"/>
      </w:r>
    </w:p>
    <w:p w14:paraId="6F3F9CC8" w14:textId="48C222E3" w:rsidR="00461FC3" w:rsidRPr="00B708DB" w:rsidRDefault="00461FC3" w:rsidP="00461FC3">
      <w:pPr>
        <w:pStyle w:val="6"/>
      </w:pPr>
      <w:bookmarkStart w:id="275" w:name="_Toc27480834"/>
      <w:r w:rsidRPr="00B708DB">
        <w:t>密封方法</w:t>
      </w:r>
      <w:bookmarkEnd w:id="275"/>
    </w:p>
    <w:p w14:paraId="07821EBC" w14:textId="77777777" w:rsidR="00201D92" w:rsidRDefault="00461FC3" w:rsidP="00461FC3">
      <w:pPr>
        <w:ind w:firstLineChars="200" w:firstLine="480"/>
        <w:rPr>
          <w:rFonts w:ascii="宋体" w:hAnsi="宋体"/>
        </w:rPr>
      </w:pPr>
      <w:r w:rsidRPr="00B708DB">
        <w:rPr>
          <w:rFonts w:ascii="宋体" w:hAnsi="宋体"/>
        </w:rPr>
        <w:t>箱体的性能达到了室外环境的要求，那么光缆交接箱内部被侵蚀的最后途径就是光缆进孔。</w:t>
      </w:r>
    </w:p>
    <w:p w14:paraId="6075D9B9" w14:textId="77777777" w:rsidR="00201D92" w:rsidRDefault="00461FC3" w:rsidP="00461FC3">
      <w:pPr>
        <w:ind w:firstLineChars="200" w:firstLine="480"/>
        <w:rPr>
          <w:rFonts w:ascii="宋体" w:hAnsi="宋体"/>
        </w:rPr>
      </w:pPr>
      <w:r w:rsidRPr="00B708DB">
        <w:rPr>
          <w:rFonts w:ascii="宋体" w:hAnsi="宋体"/>
        </w:rPr>
        <w:t>显然，如果进孔密封不好，人井中的大量潮气会直接涌入箱体内，对箱内部件甚至光无源器件造成直接损害。</w:t>
      </w:r>
    </w:p>
    <w:p w14:paraId="766E8C5B" w14:textId="25E1BF55" w:rsidR="00461FC3" w:rsidRPr="00B708DB" w:rsidRDefault="00461FC3" w:rsidP="00461FC3">
      <w:pPr>
        <w:ind w:firstLineChars="200" w:firstLine="480"/>
        <w:rPr>
          <w:rFonts w:ascii="宋体" w:hAnsi="宋体"/>
        </w:rPr>
      </w:pPr>
      <w:r w:rsidRPr="00B708DB">
        <w:rPr>
          <w:rFonts w:ascii="宋体" w:hAnsi="宋体"/>
        </w:rPr>
        <w:t>通常，工程上采用松香加石蜡（1：1）混合密封的方法，也有使用玻璃胶、橡皮泥或专用合成密封材料的。如采用"非凝固型防火泥(SealingPutty)"能有效的防止火、灰尘、潮气从人井内进入交接箱。但是不论使用什么材料，</w:t>
      </w:r>
      <w:r w:rsidRPr="00B708DB">
        <w:rPr>
          <w:rFonts w:ascii="宋体" w:hAnsi="宋体"/>
        </w:rPr>
        <w:lastRenderedPageBreak/>
        <w:t>都必须具有凝结快速、不溶于水、温度性能好、不干燥龟裂等基本性能。同时规范化的施工和箱体底座的防潮处理，均能进一步保证箱体的密封。</w:t>
      </w:r>
    </w:p>
    <w:p w14:paraId="0A0B67E3" w14:textId="0B58960E" w:rsidR="00461FC3" w:rsidRPr="00B708DB" w:rsidRDefault="00461FC3" w:rsidP="00201D92">
      <w:pPr>
        <w:jc w:val="center"/>
      </w:pPr>
      <w:r w:rsidRPr="00B708DB">
        <w:rPr>
          <w:rFonts w:hint="eastAsia"/>
          <w:noProof/>
        </w:rPr>
        <w:drawing>
          <wp:inline distT="0" distB="0" distL="0" distR="0" wp14:anchorId="3197DC61" wp14:editId="5470ED9E">
            <wp:extent cx="4998720" cy="2727960"/>
            <wp:effectExtent l="0" t="0" r="0" b="0"/>
            <wp:docPr id="16" name="图片 16" descr="交接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交接箱"/>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998720" cy="2727960"/>
                    </a:xfrm>
                    <a:prstGeom prst="rect">
                      <a:avLst/>
                    </a:prstGeom>
                    <a:noFill/>
                    <a:ln>
                      <a:noFill/>
                    </a:ln>
                  </pic:spPr>
                </pic:pic>
              </a:graphicData>
            </a:graphic>
          </wp:inline>
        </w:drawing>
      </w:r>
    </w:p>
    <w:p w14:paraId="729D276F" w14:textId="242E70BD" w:rsidR="00461FC3" w:rsidRPr="00B708DB" w:rsidRDefault="00461FC3" w:rsidP="00201D92">
      <w:pPr>
        <w:jc w:val="center"/>
        <w:rPr>
          <w:rFonts w:ascii="宋体" w:hAnsi="宋体"/>
        </w:rPr>
      </w:pPr>
      <w:r w:rsidRPr="00B708DB">
        <w:rPr>
          <w:rFonts w:ascii="宋体" w:hAnsi="宋体" w:hint="eastAsia"/>
        </w:rPr>
        <w:t>光交接箱安装示意总图</w:t>
      </w:r>
    </w:p>
    <w:p w14:paraId="11FEC177" w14:textId="03396944" w:rsidR="00461FC3" w:rsidRPr="00833488" w:rsidRDefault="00201D92" w:rsidP="00201D92">
      <w:pPr>
        <w:pStyle w:val="6"/>
      </w:pPr>
      <w:bookmarkStart w:id="276" w:name="_Toc27480835"/>
      <w:r>
        <w:rPr>
          <w:rFonts w:hint="eastAsia"/>
        </w:rPr>
        <w:t>箱</w:t>
      </w:r>
      <w:r w:rsidR="00461FC3" w:rsidRPr="00833488">
        <w:rPr>
          <w:rFonts w:hint="eastAsia"/>
        </w:rPr>
        <w:t>体安装</w:t>
      </w:r>
      <w:bookmarkEnd w:id="276"/>
    </w:p>
    <w:p w14:paraId="3516BE37" w14:textId="77777777" w:rsidR="00461FC3" w:rsidRPr="00F9793B" w:rsidRDefault="00461FC3" w:rsidP="00201D92">
      <w:pPr>
        <w:ind w:firstLineChars="200" w:firstLine="480"/>
      </w:pPr>
      <w:r w:rsidRPr="00F9793B">
        <w:rPr>
          <w:rFonts w:hint="eastAsia"/>
        </w:rPr>
        <w:t>预制水泥基座，如图一所示：</w:t>
      </w:r>
    </w:p>
    <w:p w14:paraId="448C1A86" w14:textId="141C9741" w:rsidR="00461FC3" w:rsidRPr="00833488" w:rsidRDefault="00461FC3" w:rsidP="00201D92">
      <w:pPr>
        <w:jc w:val="center"/>
      </w:pPr>
      <w:r w:rsidRPr="00833488">
        <w:rPr>
          <w:noProof/>
        </w:rPr>
        <w:drawing>
          <wp:inline distT="0" distB="0" distL="0" distR="0" wp14:anchorId="29EE42F1" wp14:editId="49C1350A">
            <wp:extent cx="5274310" cy="1343025"/>
            <wp:effectExtent l="0" t="0" r="2540" b="9525"/>
            <wp:docPr id="14" name="图片 14" descr="说明: 49A04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49A04899"/>
                    <pic:cNvPicPr>
                      <a:picLocks noChangeAspect="1" noChangeArrowheads="1"/>
                    </pic:cNvPicPr>
                  </pic:nvPicPr>
                  <pic:blipFill>
                    <a:blip r:embed="rId109">
                      <a:lum bright="12000" contrast="12000"/>
                      <a:extLst>
                        <a:ext uri="{28A0092B-C50C-407E-A947-70E740481C1C}">
                          <a14:useLocalDpi xmlns:a14="http://schemas.microsoft.com/office/drawing/2010/main" val="0"/>
                        </a:ext>
                      </a:extLst>
                    </a:blip>
                    <a:srcRect t="5118" r="2351" b="3511"/>
                    <a:stretch>
                      <a:fillRect/>
                    </a:stretch>
                  </pic:blipFill>
                  <pic:spPr bwMode="auto">
                    <a:xfrm>
                      <a:off x="0" y="0"/>
                      <a:ext cx="5274310" cy="1343025"/>
                    </a:xfrm>
                    <a:prstGeom prst="rect">
                      <a:avLst/>
                    </a:prstGeom>
                    <a:noFill/>
                    <a:ln>
                      <a:noFill/>
                    </a:ln>
                  </pic:spPr>
                </pic:pic>
              </a:graphicData>
            </a:graphic>
          </wp:inline>
        </w:drawing>
      </w:r>
    </w:p>
    <w:p w14:paraId="7F768DF2" w14:textId="77777777" w:rsidR="00201D92" w:rsidRDefault="00461FC3" w:rsidP="00201D92">
      <w:pPr>
        <w:adjustRightInd w:val="0"/>
        <w:spacing w:line="500" w:lineRule="exact"/>
        <w:ind w:firstLineChars="200" w:firstLine="480"/>
        <w:textAlignment w:val="baseline"/>
        <w:rPr>
          <w:rFonts w:ascii="宋体" w:hAnsi="宋体"/>
          <w:kern w:val="0"/>
        </w:rPr>
      </w:pPr>
      <w:r w:rsidRPr="00833488">
        <w:rPr>
          <w:rFonts w:ascii="宋体" w:hAnsi="宋体" w:hint="eastAsia"/>
          <w:kern w:val="0"/>
        </w:rPr>
        <w:t>●预埋地脚螺钉，保证地脚螺钉的中心距离为617mm×165mm，螺钉高出水平面50mm（也可采用膨胀螺栓固定）。</w:t>
      </w:r>
    </w:p>
    <w:p w14:paraId="78A39123" w14:textId="77777777" w:rsidR="00201D92" w:rsidRDefault="00461FC3" w:rsidP="00201D92">
      <w:pPr>
        <w:adjustRightInd w:val="0"/>
        <w:spacing w:line="500" w:lineRule="exact"/>
        <w:ind w:firstLineChars="200" w:firstLine="480"/>
        <w:textAlignment w:val="baseline"/>
        <w:rPr>
          <w:rFonts w:ascii="宋体" w:hAnsi="宋体"/>
          <w:kern w:val="0"/>
        </w:rPr>
      </w:pPr>
      <w:r w:rsidRPr="00833488">
        <w:rPr>
          <w:rFonts w:ascii="宋体" w:hAnsi="宋体" w:hint="eastAsia"/>
          <w:kern w:val="0"/>
        </w:rPr>
        <w:t>●将箱体放在水泥基座上，其固定孔与预埋地脚螺钉对齐放置，然后将地脚螺钉锁紧，安装时应使箱体与水泥基座保持垂直水平。</w:t>
      </w:r>
    </w:p>
    <w:p w14:paraId="265320E9" w14:textId="1AE9064E" w:rsidR="00461FC3" w:rsidRPr="00833488" w:rsidRDefault="00461FC3" w:rsidP="00201D92">
      <w:pPr>
        <w:adjustRightInd w:val="0"/>
        <w:spacing w:line="500" w:lineRule="exact"/>
        <w:ind w:firstLineChars="200" w:firstLine="480"/>
        <w:textAlignment w:val="baseline"/>
        <w:rPr>
          <w:rFonts w:ascii="宋体" w:hAnsi="宋体"/>
          <w:kern w:val="0"/>
        </w:rPr>
      </w:pPr>
      <w:r w:rsidRPr="00833488">
        <w:rPr>
          <w:rFonts w:ascii="宋体" w:hAnsi="宋体" w:hint="eastAsia"/>
          <w:kern w:val="0"/>
        </w:rPr>
        <w:t>●在已有水泥基座的情况下，用4个M12×100膨胀螺钉固定即可。</w:t>
      </w:r>
    </w:p>
    <w:p w14:paraId="4E115877" w14:textId="77777777" w:rsidR="00201D92" w:rsidRDefault="00201D92" w:rsidP="00201D92">
      <w:pPr>
        <w:ind w:firstLineChars="200" w:firstLine="480"/>
      </w:pPr>
    </w:p>
    <w:p w14:paraId="5E22489C" w14:textId="3603E267" w:rsidR="00461FC3" w:rsidRPr="00833488" w:rsidRDefault="00461FC3" w:rsidP="00201D92">
      <w:pPr>
        <w:ind w:firstLineChars="200" w:firstLine="480"/>
      </w:pPr>
      <w:r w:rsidRPr="00833488">
        <w:rPr>
          <w:rFonts w:hint="eastAsia"/>
        </w:rPr>
        <w:t>底座安装调试，如图二所示：</w:t>
      </w:r>
    </w:p>
    <w:p w14:paraId="64486AD3" w14:textId="78DC983C" w:rsidR="00461FC3" w:rsidRPr="00833488" w:rsidRDefault="00461FC3" w:rsidP="00201D92">
      <w:pPr>
        <w:jc w:val="center"/>
        <w:rPr>
          <w:rFonts w:ascii="宋体" w:hAnsi="宋体"/>
          <w:kern w:val="0"/>
        </w:rPr>
      </w:pPr>
      <w:r>
        <w:rPr>
          <w:noProof/>
        </w:rPr>
        <w:lastRenderedPageBreak/>
        <w:drawing>
          <wp:inline distT="0" distB="0" distL="0" distR="0" wp14:anchorId="348AD8E4" wp14:editId="6CE719FB">
            <wp:extent cx="4442460" cy="1508760"/>
            <wp:effectExtent l="0" t="0" r="0" b="0"/>
            <wp:docPr id="12" name="图片 12" descr="说明: D9FF0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D9FF0511"/>
                    <pic:cNvPicPr>
                      <a:picLocks noChangeAspect="1" noChangeArrowheads="1"/>
                    </pic:cNvPicPr>
                  </pic:nvPicPr>
                  <pic:blipFill>
                    <a:blip r:embed="rId110">
                      <a:lum bright="12000" contrast="6000"/>
                      <a:extLst>
                        <a:ext uri="{28A0092B-C50C-407E-A947-70E740481C1C}">
                          <a14:useLocalDpi xmlns:a14="http://schemas.microsoft.com/office/drawing/2010/main" val="0"/>
                        </a:ext>
                      </a:extLst>
                    </a:blip>
                    <a:srcRect l="4350" t="3404" r="8868" b="5936"/>
                    <a:stretch>
                      <a:fillRect/>
                    </a:stretch>
                  </pic:blipFill>
                  <pic:spPr bwMode="auto">
                    <a:xfrm>
                      <a:off x="0" y="0"/>
                      <a:ext cx="4442460" cy="1508760"/>
                    </a:xfrm>
                    <a:prstGeom prst="rect">
                      <a:avLst/>
                    </a:prstGeom>
                    <a:noFill/>
                    <a:ln>
                      <a:noFill/>
                    </a:ln>
                  </pic:spPr>
                </pic:pic>
              </a:graphicData>
            </a:graphic>
          </wp:inline>
        </w:drawing>
      </w:r>
    </w:p>
    <w:p w14:paraId="7E889EB0" w14:textId="77777777" w:rsidR="00201D92" w:rsidRDefault="00461FC3" w:rsidP="00201D92">
      <w:pPr>
        <w:adjustRightInd w:val="0"/>
        <w:spacing w:line="500" w:lineRule="exact"/>
        <w:ind w:firstLineChars="200" w:firstLine="480"/>
        <w:textAlignment w:val="baseline"/>
        <w:rPr>
          <w:rFonts w:ascii="宋体" w:hAnsi="宋体"/>
          <w:kern w:val="0"/>
        </w:rPr>
      </w:pPr>
      <w:r w:rsidRPr="00833488">
        <w:rPr>
          <w:rFonts w:ascii="宋体" w:hAnsi="宋体" w:hint="eastAsia"/>
          <w:kern w:val="0"/>
        </w:rPr>
        <w:t>●当配套安装时，箱体可根据用户实际情况将底座首先固定于水泥基座上，再用4个M12×100螺钉将箱体固定底座连接。</w:t>
      </w:r>
    </w:p>
    <w:p w14:paraId="62A98697" w14:textId="5A3CC072" w:rsidR="00461FC3" w:rsidRDefault="00461FC3" w:rsidP="00201D92">
      <w:pPr>
        <w:adjustRightInd w:val="0"/>
        <w:spacing w:line="500" w:lineRule="exact"/>
        <w:ind w:firstLineChars="200" w:firstLine="480"/>
        <w:textAlignment w:val="baseline"/>
        <w:rPr>
          <w:rFonts w:ascii="宋体" w:hAnsi="宋体"/>
          <w:kern w:val="0"/>
        </w:rPr>
      </w:pPr>
      <w:r>
        <w:rPr>
          <w:rFonts w:ascii="宋体" w:hAnsi="宋体" w:hint="eastAsia"/>
          <w:kern w:val="0"/>
        </w:rPr>
        <w:t>●当光缆交接箱架空时，则</w:t>
      </w:r>
      <w:r w:rsidRPr="00833488">
        <w:rPr>
          <w:rFonts w:ascii="宋体" w:hAnsi="宋体" w:hint="eastAsia"/>
          <w:kern w:val="0"/>
        </w:rPr>
        <w:t>提供相匹配的交接箱站台。</w:t>
      </w:r>
    </w:p>
    <w:p w14:paraId="67AFAEA7" w14:textId="77777777" w:rsidR="00201D92" w:rsidRPr="00201D92" w:rsidRDefault="00201D92" w:rsidP="00201D92">
      <w:pPr>
        <w:adjustRightInd w:val="0"/>
        <w:spacing w:line="500" w:lineRule="exact"/>
        <w:textAlignment w:val="baseline"/>
        <w:rPr>
          <w:rFonts w:ascii="宋体" w:hAnsi="宋体"/>
          <w:kern w:val="0"/>
        </w:rPr>
      </w:pPr>
    </w:p>
    <w:p w14:paraId="1C9D46AB" w14:textId="674957BB" w:rsidR="00461FC3" w:rsidRPr="00833488" w:rsidRDefault="00461FC3" w:rsidP="00201D92">
      <w:pPr>
        <w:pStyle w:val="6"/>
      </w:pPr>
      <w:bookmarkStart w:id="277" w:name="_Toc27480836"/>
      <w:r w:rsidRPr="00833488">
        <w:rPr>
          <w:rFonts w:hint="eastAsia"/>
        </w:rPr>
        <w:t>使用与维护</w:t>
      </w:r>
      <w:bookmarkEnd w:id="277"/>
    </w:p>
    <w:p w14:paraId="58ACD29B" w14:textId="77777777" w:rsidR="00461FC3" w:rsidRPr="00833488" w:rsidRDefault="00461FC3" w:rsidP="00201D92">
      <w:pPr>
        <w:ind w:firstLineChars="200" w:firstLine="480"/>
      </w:pPr>
      <w:r w:rsidRPr="00833488">
        <w:rPr>
          <w:rFonts w:hint="eastAsia"/>
        </w:rPr>
        <w:t>光缆交接箱的工作原理，如图三所示：</w:t>
      </w:r>
    </w:p>
    <w:p w14:paraId="79185EE5" w14:textId="4504D115" w:rsidR="00461FC3" w:rsidRPr="00833488" w:rsidRDefault="00461FC3" w:rsidP="00201D92">
      <w:pPr>
        <w:jc w:val="center"/>
      </w:pPr>
      <w:r w:rsidRPr="00833488">
        <w:rPr>
          <w:noProof/>
        </w:rPr>
        <w:drawing>
          <wp:inline distT="0" distB="0" distL="0" distR="0" wp14:anchorId="4DAF654A" wp14:editId="67370698">
            <wp:extent cx="5204460" cy="1935480"/>
            <wp:effectExtent l="0" t="0" r="0" b="7620"/>
            <wp:docPr id="10" name="图片 10" descr="说明: 242D1D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242D1DCB"/>
                    <pic:cNvPicPr>
                      <a:picLocks noChangeAspect="1" noChangeArrowheads="1"/>
                    </pic:cNvPicPr>
                  </pic:nvPicPr>
                  <pic:blipFill>
                    <a:blip r:embed="rId111">
                      <a:lum bright="18000" contrast="6000"/>
                      <a:extLst>
                        <a:ext uri="{28A0092B-C50C-407E-A947-70E740481C1C}">
                          <a14:useLocalDpi xmlns:a14="http://schemas.microsoft.com/office/drawing/2010/main" val="0"/>
                        </a:ext>
                      </a:extLst>
                    </a:blip>
                    <a:srcRect l="10851" t="2699" r="13200"/>
                    <a:stretch>
                      <a:fillRect/>
                    </a:stretch>
                  </pic:blipFill>
                  <pic:spPr bwMode="auto">
                    <a:xfrm>
                      <a:off x="0" y="0"/>
                      <a:ext cx="5204460" cy="1935480"/>
                    </a:xfrm>
                    <a:prstGeom prst="rect">
                      <a:avLst/>
                    </a:prstGeom>
                    <a:noFill/>
                    <a:ln>
                      <a:noFill/>
                    </a:ln>
                  </pic:spPr>
                </pic:pic>
              </a:graphicData>
            </a:graphic>
          </wp:inline>
        </w:drawing>
      </w:r>
    </w:p>
    <w:p w14:paraId="0773D4CA" w14:textId="77777777" w:rsidR="00201D92" w:rsidRDefault="00201D92" w:rsidP="00201D92"/>
    <w:p w14:paraId="36FD682F" w14:textId="59CC2352" w:rsidR="00461FC3" w:rsidRPr="00833488" w:rsidRDefault="00461FC3" w:rsidP="00201D92">
      <w:r w:rsidRPr="00833488">
        <w:rPr>
          <w:rFonts w:hint="eastAsia"/>
        </w:rPr>
        <w:t>开剥光缆如下：</w:t>
      </w:r>
    </w:p>
    <w:p w14:paraId="3292A99E"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自光缆端头量出2800mm，定为开剥点。</w:t>
      </w:r>
    </w:p>
    <w:p w14:paraId="3F81E45F"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在开剥点先用专用开剥刀横向切割外护套一周，然后用钢锯在钢带上刻出划痕（但不可切断），然后来回轻轻弯折，将钢带断开后与外护层一起去除，露出铝塑综合护层。</w:t>
      </w:r>
    </w:p>
    <w:p w14:paraId="7522DF69"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取内径与光缆直径相仿的挡圈两个、喉箍一个，依次套入光缆。</w:t>
      </w:r>
    </w:p>
    <w:p w14:paraId="55E1A33F"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在铝塑综合层上，自光缆端头量1800mm处，用专用开剥刀横向小心切割聚乙烯内护层及LAP层一周，去除该护层，切忌急躁，以免误伤光纤松套</w:t>
      </w:r>
      <w:r w:rsidRPr="00833488">
        <w:rPr>
          <w:rFonts w:ascii="宋体" w:hAnsi="宋体" w:hint="eastAsia"/>
          <w:kern w:val="0"/>
        </w:rPr>
        <w:lastRenderedPageBreak/>
        <w:t>管，造成开剥失败。</w:t>
      </w:r>
    </w:p>
    <w:p w14:paraId="4C409B80"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在铝塑综合护层切断处，向护层方向纵剖30mm，再横向切10mm，呈L型切口（见图四）。</w:t>
      </w:r>
    </w:p>
    <w:p w14:paraId="659A61C1"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割去缆芯总缠绕线、包带，将纺纶线拢在一起，纺纶线与加强芯留长150mm，如图四所示。</w:t>
      </w:r>
    </w:p>
    <w:p w14:paraId="6EA5044C" w14:textId="0B116A43" w:rsidR="00461FC3" w:rsidRPr="00833488" w:rsidRDefault="00461FC3" w:rsidP="00201D92">
      <w:pPr>
        <w:jc w:val="center"/>
      </w:pPr>
      <w:r w:rsidRPr="00833488">
        <w:rPr>
          <w:noProof/>
        </w:rPr>
        <w:drawing>
          <wp:inline distT="0" distB="0" distL="0" distR="0" wp14:anchorId="5CCDA624" wp14:editId="01D2B25E">
            <wp:extent cx="5274310" cy="1763395"/>
            <wp:effectExtent l="0" t="0" r="2540" b="8255"/>
            <wp:docPr id="9" name="图片 9" descr="说明: D5784F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D5784F0F"/>
                    <pic:cNvPicPr>
                      <a:picLocks noChangeAspect="1" noChangeArrowheads="1"/>
                    </pic:cNvPicPr>
                  </pic:nvPicPr>
                  <pic:blipFill>
                    <a:blip r:embed="rId112">
                      <a:lum bright="12000" contrast="6000"/>
                      <a:extLst>
                        <a:ext uri="{28A0092B-C50C-407E-A947-70E740481C1C}">
                          <a14:useLocalDpi xmlns:a14="http://schemas.microsoft.com/office/drawing/2010/main" val="0"/>
                        </a:ext>
                      </a:extLst>
                    </a:blip>
                    <a:srcRect l="13528" t="755" r="15370" b="2905"/>
                    <a:stretch>
                      <a:fillRect/>
                    </a:stretch>
                  </pic:blipFill>
                  <pic:spPr bwMode="auto">
                    <a:xfrm>
                      <a:off x="0" y="0"/>
                      <a:ext cx="5274310" cy="1763395"/>
                    </a:xfrm>
                    <a:prstGeom prst="rect">
                      <a:avLst/>
                    </a:prstGeom>
                    <a:noFill/>
                    <a:ln>
                      <a:noFill/>
                    </a:ln>
                  </pic:spPr>
                </pic:pic>
              </a:graphicData>
            </a:graphic>
          </wp:inline>
        </w:drawing>
      </w:r>
    </w:p>
    <w:p w14:paraId="4BA2D9FC"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将光纤松套管、加强芯、纺纶线上的油膏及脏物擦干净，擦的方向应从铝塑综合护层切断处向外顺擦，严禁反方向擦，以防松套管折断。严禁用汽油等易燃溶剂擦洗，以防火灾。</w:t>
      </w:r>
    </w:p>
    <w:p w14:paraId="4191747C"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用电吹风将光纤松套管因扭绞引起的弯曲展直，切忌过热使松套管软化变形。</w:t>
      </w:r>
    </w:p>
    <w:p w14:paraId="042E8E05"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在距离铝塑综合护层切断处450mm处，用松套管切割刀在松套管表面横向划痕一周，在划痕处轻轻地折断松套管并抽除，切忌割断松套管，伤及光纤即告失败。</w:t>
      </w:r>
    </w:p>
    <w:p w14:paraId="090B088C"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清除光纤上的油膏，应从松套管处，向外顺擦，严禁反方向擦拭。</w:t>
      </w:r>
    </w:p>
    <w:p w14:paraId="07539537"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必要时，在松套管或光纤上粘上数码。</w:t>
      </w:r>
    </w:p>
    <w:p w14:paraId="2C9014DB"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光缆进入设备的固定与接地。</w:t>
      </w:r>
    </w:p>
    <w:p w14:paraId="2E7CE00A"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光缆从光缆交接箱底部进线孔进入设备，然后进入光缆固定接地保护装置。</w:t>
      </w:r>
    </w:p>
    <w:p w14:paraId="07ABA83E"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光缆在距离喉箍固定处前约100mm处用专用剥线刀开剥，然后用保护套管加以保护，并保证开剥长度为800mm~1000mm。</w:t>
      </w:r>
    </w:p>
    <w:p w14:paraId="5F62065F"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将带铠甲层的光缆用喉箍固定在光缆固定板上，加强芯固定在接地铜柱上。</w:t>
      </w:r>
    </w:p>
    <w:p w14:paraId="4E9B5F06"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lastRenderedPageBreak/>
        <w:t>将地线连到光缆固定板上，然后与机房地线相连。</w:t>
      </w:r>
    </w:p>
    <w:p w14:paraId="39995454"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光缆交接箱底板采用多组合台阶橡胶衬套，适合不同直径的光缆进入箱体。橡胶衬套所开孔径应小于所进光缆直径2mm以上。</w:t>
      </w:r>
    </w:p>
    <w:p w14:paraId="4A44EA9D"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开剥后的光纤缠绕上蛇形软管，并在盘口旁用扎带固定在扎线板上，然后按自然弯曲度引入到熔配一体模块的熔接盘内。</w:t>
      </w:r>
    </w:p>
    <w:p w14:paraId="50E9698B"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熔接前先将光纤保护套管穿入纤芯，然后将光缆纤芯端头与尾纤纤芯端头按光缆熔接工艺熔接，再盘入熔配一体模块的熔接盘（每一熔接盘可熔接单芯光纤12芯）。</w:t>
      </w:r>
    </w:p>
    <w:p w14:paraId="2582D18A"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熔接好的尾纤，引入到熔配一体模块的配线盘内，并插入到相应的适配器。</w:t>
      </w:r>
    </w:p>
    <w:p w14:paraId="26AD5F05"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光纤线路的连接和调度均通过交叉连接，用跳线尾纤在箱体正面实现。跳接尾纤的长度以1米到1.5米为宜。</w:t>
      </w:r>
    </w:p>
    <w:p w14:paraId="64230C05" w14:textId="77777777" w:rsidR="00461FC3" w:rsidRPr="00833488" w:rsidRDefault="00461FC3" w:rsidP="00D90E4A">
      <w:pPr>
        <w:numPr>
          <w:ilvl w:val="1"/>
          <w:numId w:val="9"/>
        </w:numPr>
        <w:adjustRightInd w:val="0"/>
        <w:spacing w:line="500" w:lineRule="exact"/>
        <w:jc w:val="both"/>
        <w:textAlignment w:val="baseline"/>
        <w:rPr>
          <w:rFonts w:ascii="宋体" w:hAnsi="宋体"/>
          <w:kern w:val="0"/>
        </w:rPr>
      </w:pPr>
      <w:r w:rsidRPr="00833488">
        <w:rPr>
          <w:rFonts w:ascii="宋体" w:hAnsi="宋体" w:hint="eastAsia"/>
          <w:kern w:val="0"/>
        </w:rPr>
        <w:t>主干光缆与分支光缆不需要调度时，可直接熔接后置于熔接盘中保护。</w:t>
      </w:r>
    </w:p>
    <w:p w14:paraId="6A0F1EF1" w14:textId="085B507A" w:rsidR="00A85455" w:rsidRDefault="00A85455" w:rsidP="00A85455"/>
    <w:p w14:paraId="322B0A00" w14:textId="77777777" w:rsidR="006D4FCF" w:rsidRDefault="006D4FCF" w:rsidP="00A85455"/>
    <w:p w14:paraId="063082BD" w14:textId="2AC68728" w:rsidR="00A47359" w:rsidRDefault="00A47359" w:rsidP="00A47359">
      <w:pPr>
        <w:pStyle w:val="4"/>
      </w:pPr>
      <w:bookmarkStart w:id="278" w:name="_Toc27480837"/>
      <w:r>
        <w:rPr>
          <w:rFonts w:hint="eastAsia"/>
        </w:rPr>
        <w:t>线缆布放及连接</w:t>
      </w:r>
      <w:bookmarkEnd w:id="278"/>
    </w:p>
    <w:p w14:paraId="5727AA81" w14:textId="7FE21984" w:rsidR="007771D1" w:rsidRDefault="007771D1" w:rsidP="006B639D">
      <w:pPr>
        <w:pStyle w:val="5"/>
      </w:pPr>
      <w:bookmarkStart w:id="279" w:name="_Toc27480838"/>
      <w:r>
        <w:rPr>
          <w:rFonts w:hint="eastAsia"/>
        </w:rPr>
        <w:t>线缆的布放标准（线缆包括信号线、网线、电源线）</w:t>
      </w:r>
      <w:bookmarkEnd w:id="279"/>
    </w:p>
    <w:p w14:paraId="27C4F32D" w14:textId="4D7FC0B0" w:rsidR="007771D1" w:rsidRDefault="006B639D"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1、</w:t>
      </w:r>
      <w:r w:rsidR="007771D1">
        <w:rPr>
          <w:rFonts w:ascii="宋体" w:hAnsi="TimesNewRomanPSMT" w:cs="宋体" w:hint="eastAsia"/>
          <w:kern w:val="0"/>
        </w:rPr>
        <w:t>线缆完好无损，外皮完整，中间严禁有接头和打结的地方；</w:t>
      </w:r>
    </w:p>
    <w:p w14:paraId="49B1D6CB" w14:textId="3371B5BD" w:rsidR="007771D1" w:rsidRDefault="006B639D"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2、</w:t>
      </w:r>
      <w:r w:rsidR="007771D1">
        <w:rPr>
          <w:rFonts w:ascii="宋体" w:hAnsi="TimesNewRomanPSMT" w:cs="宋体" w:hint="eastAsia"/>
          <w:kern w:val="0"/>
        </w:rPr>
        <w:t>线缆布放时，连接正确，保持其顺直、整齐，布放时线缆按一定顺序；</w:t>
      </w:r>
    </w:p>
    <w:p w14:paraId="468A1498" w14:textId="3C1E9C75" w:rsidR="007771D1" w:rsidRDefault="006B639D"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3、</w:t>
      </w:r>
      <w:r w:rsidR="007771D1">
        <w:rPr>
          <w:rFonts w:ascii="宋体" w:hAnsi="TimesNewRomanPSMT" w:cs="宋体" w:hint="eastAsia"/>
          <w:kern w:val="0"/>
        </w:rPr>
        <w:t>线缆拐弯应均匀、圆滑一致，弯弧外部保持垂直或水平成直线；</w:t>
      </w:r>
    </w:p>
    <w:p w14:paraId="3A44E5CF" w14:textId="206A253D" w:rsidR="007771D1" w:rsidRDefault="006B639D"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4、</w:t>
      </w:r>
      <w:r w:rsidR="007771D1">
        <w:rPr>
          <w:rFonts w:ascii="宋体" w:hAnsi="TimesNewRomanPSMT" w:cs="宋体" w:hint="eastAsia"/>
          <w:kern w:val="0"/>
        </w:rPr>
        <w:t>线缆布放绑扎整齐，绑扎的线扣间距均匀，松紧适度，不得绑扎过紧；</w:t>
      </w:r>
    </w:p>
    <w:p w14:paraId="72F99B8E" w14:textId="75988B0A" w:rsidR="007771D1" w:rsidRDefault="006B639D" w:rsidP="006B639D">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5、</w:t>
      </w:r>
      <w:r w:rsidR="007771D1">
        <w:rPr>
          <w:rFonts w:ascii="宋体" w:hAnsi="TimesNewRomanPSMT" w:cs="宋体" w:hint="eastAsia"/>
          <w:kern w:val="0"/>
        </w:rPr>
        <w:t>线缆走线方便、美观，每期工程线缆沿线缆走道一侧布放，尽量留出扩容空间，以便于维护和将来扩容；</w:t>
      </w:r>
    </w:p>
    <w:p w14:paraId="6CD18EEB" w14:textId="27DFD642" w:rsidR="007771D1" w:rsidRDefault="006B639D" w:rsidP="007771D1">
      <w:pPr>
        <w:autoSpaceDE w:val="0"/>
        <w:autoSpaceDN w:val="0"/>
        <w:adjustRightInd w:val="0"/>
        <w:ind w:firstLineChars="200" w:firstLine="480"/>
        <w:rPr>
          <w:rFonts w:ascii="TimesNewRomanPSMT" w:hAnsi="TimesNewRomanPSMT" w:cs="TimesNewRomanPSMT"/>
          <w:kern w:val="0"/>
        </w:rPr>
      </w:pPr>
      <w:r>
        <w:rPr>
          <w:rFonts w:ascii="宋体" w:hAnsi="宋体" w:cs="TimesNewRomanPSMT" w:hint="eastAsia"/>
          <w:kern w:val="0"/>
        </w:rPr>
        <w:t>6、</w:t>
      </w:r>
      <w:r w:rsidR="007771D1">
        <w:rPr>
          <w:rFonts w:ascii="TimesNewRomanPSMT" w:hAnsi="TimesNewRomanPSMT" w:cs="TimesNewRomanPSMT" w:hint="eastAsia"/>
          <w:kern w:val="0"/>
        </w:rPr>
        <w:t>布放线缆时，每条线缆的两端有明显标志，以便于连接和检查，线缆标签应贴（绑）于线缆两端的明显处且不易脱落；</w:t>
      </w:r>
    </w:p>
    <w:p w14:paraId="3E64D105" w14:textId="79F0FF84" w:rsidR="007771D1" w:rsidRDefault="006B639D"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7、</w:t>
      </w:r>
      <w:r w:rsidR="007771D1">
        <w:rPr>
          <w:rFonts w:ascii="宋体" w:hAnsi="TimesNewRomanPSMT" w:cs="宋体" w:hint="eastAsia"/>
          <w:kern w:val="0"/>
        </w:rPr>
        <w:t>信号线与电源线分开敷设，不互相缠绕，平行走线，并避免在同一线束</w:t>
      </w:r>
      <w:r w:rsidR="007771D1">
        <w:rPr>
          <w:rFonts w:ascii="宋体" w:hAnsi="TimesNewRomanPSMT" w:cs="宋体" w:hint="eastAsia"/>
          <w:kern w:val="0"/>
        </w:rPr>
        <w:lastRenderedPageBreak/>
        <w:t>内。</w:t>
      </w:r>
    </w:p>
    <w:p w14:paraId="3CB38C33" w14:textId="77777777" w:rsidR="007771D1" w:rsidRDefault="007771D1" w:rsidP="007771D1">
      <w:pPr>
        <w:autoSpaceDE w:val="0"/>
        <w:autoSpaceDN w:val="0"/>
        <w:adjustRightInd w:val="0"/>
        <w:rPr>
          <w:rFonts w:ascii="宋体" w:hAnsi="TimesNewRomanPSMT" w:cs="宋体"/>
          <w:kern w:val="0"/>
        </w:rPr>
      </w:pPr>
      <w:r>
        <w:rPr>
          <w:rFonts w:ascii="宋体" w:hAnsi="TimesNewRomanPSMT" w:cs="宋体" w:hint="eastAsia"/>
          <w:kern w:val="0"/>
        </w:rPr>
        <w:t>在同一线缆走道上布放时，间距不小于</w:t>
      </w:r>
      <w:r>
        <w:rPr>
          <w:rFonts w:ascii="TimesNewRomanPSMT" w:hAnsi="TimesNewRomanPSMT" w:cs="TimesNewRomanPSMT"/>
          <w:kern w:val="0"/>
        </w:rPr>
        <w:t>200mm</w:t>
      </w:r>
      <w:r>
        <w:rPr>
          <w:rFonts w:ascii="宋体" w:hAnsi="TimesNewRomanPSMT" w:cs="宋体" w:hint="eastAsia"/>
          <w:kern w:val="0"/>
        </w:rPr>
        <w:t>。信号线及电源线在机架内布放</w:t>
      </w:r>
    </w:p>
    <w:p w14:paraId="4F166322" w14:textId="77777777" w:rsidR="007771D1" w:rsidRDefault="007771D1" w:rsidP="007771D1">
      <w:pPr>
        <w:autoSpaceDE w:val="0"/>
        <w:autoSpaceDN w:val="0"/>
        <w:adjustRightInd w:val="0"/>
        <w:rPr>
          <w:rFonts w:ascii="宋体" w:hAnsi="TimesNewRomanPSMT" w:cs="宋体"/>
          <w:kern w:val="0"/>
        </w:rPr>
      </w:pPr>
      <w:r>
        <w:rPr>
          <w:rFonts w:ascii="宋体" w:hAnsi="TimesNewRomanPSMT" w:cs="宋体" w:hint="eastAsia"/>
          <w:kern w:val="0"/>
        </w:rPr>
        <w:t>时，分别在两测走线；</w:t>
      </w:r>
    </w:p>
    <w:p w14:paraId="28E5EAB1" w14:textId="541F98C6" w:rsidR="007771D1" w:rsidRDefault="006B639D" w:rsidP="007771D1">
      <w:pPr>
        <w:autoSpaceDE w:val="0"/>
        <w:autoSpaceDN w:val="0"/>
        <w:adjustRightInd w:val="0"/>
        <w:ind w:firstLineChars="200" w:firstLine="480"/>
        <w:rPr>
          <w:kern w:val="0"/>
        </w:rPr>
      </w:pPr>
      <w:r>
        <w:rPr>
          <w:rFonts w:ascii="宋体" w:hAnsi="宋体" w:hint="eastAsia"/>
          <w:kern w:val="0"/>
        </w:rPr>
        <w:t>8、</w:t>
      </w:r>
      <w:r w:rsidR="007771D1">
        <w:rPr>
          <w:rFonts w:hint="eastAsia"/>
          <w:kern w:val="0"/>
        </w:rPr>
        <w:t>线缆穿越上、下层或水平穿墙时，用防火封堵材料将洞孔堵实。</w:t>
      </w:r>
    </w:p>
    <w:p w14:paraId="5B34C423" w14:textId="77777777" w:rsidR="006B639D" w:rsidRPr="006B639D" w:rsidRDefault="006B639D" w:rsidP="006B639D">
      <w:pPr>
        <w:autoSpaceDE w:val="0"/>
        <w:autoSpaceDN w:val="0"/>
        <w:adjustRightInd w:val="0"/>
        <w:rPr>
          <w:kern w:val="0"/>
        </w:rPr>
      </w:pPr>
    </w:p>
    <w:p w14:paraId="17694BE4" w14:textId="7AD4443B" w:rsidR="007771D1" w:rsidRDefault="007771D1" w:rsidP="006B639D">
      <w:pPr>
        <w:pStyle w:val="5"/>
        <w:rPr>
          <w:rFonts w:ascii="TimesNewRomanPSMT" w:hAnsi="TimesNewRomanPSMT" w:cs="TimesNewRomanPSMT"/>
          <w:kern w:val="0"/>
          <w:szCs w:val="21"/>
        </w:rPr>
      </w:pPr>
      <w:bookmarkStart w:id="280" w:name="_Toc27480839"/>
      <w:r>
        <w:rPr>
          <w:rFonts w:hint="eastAsia"/>
        </w:rPr>
        <w:t>线缆的绑扎标准</w:t>
      </w:r>
      <w:bookmarkEnd w:id="280"/>
    </w:p>
    <w:p w14:paraId="3D911729" w14:textId="54834D2F" w:rsidR="007771D1" w:rsidRDefault="006B639D" w:rsidP="007771D1">
      <w:pPr>
        <w:ind w:firstLineChars="200" w:firstLine="480"/>
        <w:rPr>
          <w:rFonts w:ascii="宋体" w:hAnsi="宋体" w:cs="宋体"/>
        </w:rPr>
      </w:pPr>
      <w:r>
        <w:rPr>
          <w:rFonts w:ascii="宋体" w:hAnsi="宋体" w:cs="TimesNewRomanPSMT" w:hint="eastAsia"/>
          <w:kern w:val="0"/>
        </w:rPr>
        <w:t>1、</w:t>
      </w:r>
      <w:r w:rsidR="007771D1">
        <w:rPr>
          <w:rFonts w:hint="eastAsia"/>
        </w:rPr>
        <w:t>对于插头处的线缆绑扎应按布放顺序进行绑扎</w:t>
      </w:r>
      <w:r w:rsidR="007771D1">
        <w:rPr>
          <w:rFonts w:ascii="宋体" w:hAnsi="宋体" w:cs="宋体" w:hint="eastAsia"/>
        </w:rPr>
        <w:t>，防止电缆互相缠绕，电缆绑扎后应保持顺直，水平电缆的扎带绑扎位置高度应相同，垂直线缆绑扎后应能保持顺直，并与地面垂直。</w:t>
      </w:r>
    </w:p>
    <w:p w14:paraId="0232559E" w14:textId="2D2C4EAB" w:rsidR="007771D1" w:rsidRDefault="007771D1" w:rsidP="006B639D">
      <w:pPr>
        <w:jc w:val="center"/>
      </w:pPr>
      <w:r>
        <w:rPr>
          <w:rFonts w:hint="eastAsia"/>
          <w:noProof/>
        </w:rPr>
        <w:drawing>
          <wp:inline distT="0" distB="0" distL="0" distR="0" wp14:anchorId="5DCD3AE4" wp14:editId="05231013">
            <wp:extent cx="4549140" cy="2240280"/>
            <wp:effectExtent l="0" t="0" r="3810" b="7620"/>
            <wp:docPr id="41" name="图片 41" descr="QQ截图2012110116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截图201211011629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49140" cy="2240280"/>
                    </a:xfrm>
                    <a:prstGeom prst="rect">
                      <a:avLst/>
                    </a:prstGeom>
                    <a:noFill/>
                    <a:ln>
                      <a:noFill/>
                    </a:ln>
                  </pic:spPr>
                </pic:pic>
              </a:graphicData>
            </a:graphic>
          </wp:inline>
        </w:drawing>
      </w:r>
    </w:p>
    <w:p w14:paraId="600B3A14" w14:textId="4EAA86EB" w:rsidR="007771D1" w:rsidRDefault="006B639D" w:rsidP="007771D1">
      <w:pPr>
        <w:ind w:firstLineChars="200" w:firstLine="480"/>
        <w:rPr>
          <w:rFonts w:ascii="宋体" w:hAnsi="宋体" w:cs="宋体"/>
        </w:rPr>
      </w:pPr>
      <w:r>
        <w:rPr>
          <w:rFonts w:ascii="宋体" w:hAnsi="宋体" w:cs="TimesNewRomanPSMT" w:hint="eastAsia"/>
          <w:kern w:val="0"/>
        </w:rPr>
        <w:t>2、</w:t>
      </w:r>
      <w:r w:rsidR="007771D1">
        <w:rPr>
          <w:rFonts w:hint="eastAsia"/>
        </w:rPr>
        <w:t>选用扎带时</w:t>
      </w:r>
      <w:r w:rsidR="007771D1">
        <w:rPr>
          <w:rFonts w:ascii="宋体" w:hAnsi="宋体" w:cs="宋体" w:hint="eastAsia"/>
        </w:rPr>
        <w:t>应视具体情况选择合适的扎带规格，尽量避免使用多根扎带连接后并扎，以免绑扎后强度降低。扎带扎好后应将多余部分齐根平滑剪齐，在接头处不得带有尖刺。</w:t>
      </w:r>
    </w:p>
    <w:p w14:paraId="29C00D80" w14:textId="32E01580" w:rsidR="007771D1" w:rsidRDefault="007771D1" w:rsidP="006B639D">
      <w:pPr>
        <w:jc w:val="center"/>
      </w:pPr>
      <w:r>
        <w:rPr>
          <w:rFonts w:hint="eastAsia"/>
          <w:noProof/>
        </w:rPr>
        <w:drawing>
          <wp:inline distT="0" distB="0" distL="0" distR="0" wp14:anchorId="25592A00" wp14:editId="58403939">
            <wp:extent cx="4907280" cy="1668780"/>
            <wp:effectExtent l="0" t="0" r="7620" b="7620"/>
            <wp:docPr id="40" name="图片 40" descr="QQ截图2012110116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QQ截图201211011631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07280" cy="1668780"/>
                    </a:xfrm>
                    <a:prstGeom prst="rect">
                      <a:avLst/>
                    </a:prstGeom>
                    <a:noFill/>
                    <a:ln>
                      <a:noFill/>
                    </a:ln>
                  </pic:spPr>
                </pic:pic>
              </a:graphicData>
            </a:graphic>
          </wp:inline>
        </w:drawing>
      </w:r>
    </w:p>
    <w:p w14:paraId="47D2B81F" w14:textId="4AA78FDC" w:rsidR="007771D1" w:rsidRDefault="006B639D" w:rsidP="007771D1">
      <w:pPr>
        <w:ind w:firstLineChars="200" w:firstLine="480"/>
        <w:rPr>
          <w:rFonts w:ascii="宋体" w:hAnsi="宋体" w:cs="宋体"/>
        </w:rPr>
      </w:pPr>
      <w:r>
        <w:rPr>
          <w:rFonts w:hint="eastAsia"/>
        </w:rPr>
        <w:t>3</w:t>
      </w:r>
      <w:r>
        <w:rPr>
          <w:rFonts w:hint="eastAsia"/>
        </w:rPr>
        <w:t>、</w:t>
      </w:r>
      <w:r w:rsidR="007771D1">
        <w:rPr>
          <w:rFonts w:ascii="宋体" w:hAnsi="宋体" w:cs="宋体" w:hint="eastAsia"/>
        </w:rPr>
        <w:t>电缆绑扎成束时，一般是根据线缆的粗细程度来决定两根扎带之间的距</w:t>
      </w:r>
      <w:r w:rsidR="007771D1">
        <w:rPr>
          <w:rFonts w:ascii="宋体" w:hAnsi="宋体" w:cs="宋体" w:hint="eastAsia"/>
        </w:rPr>
        <w:lastRenderedPageBreak/>
        <w:t>离。扎带间距应为电缆束直径的3-4 倍</w:t>
      </w:r>
    </w:p>
    <w:p w14:paraId="79EE682E" w14:textId="7EB481FB" w:rsidR="007771D1" w:rsidRDefault="007771D1" w:rsidP="006B639D">
      <w:pPr>
        <w:jc w:val="center"/>
      </w:pPr>
      <w:r>
        <w:rPr>
          <w:rFonts w:hint="eastAsia"/>
          <w:noProof/>
        </w:rPr>
        <w:drawing>
          <wp:inline distT="0" distB="0" distL="0" distR="0" wp14:anchorId="68AD0E6D" wp14:editId="298C1954">
            <wp:extent cx="4549140" cy="2011680"/>
            <wp:effectExtent l="0" t="0" r="3810" b="7620"/>
            <wp:docPr id="37" name="图片 37" descr="QQ截图20121101163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QQ截图2012110116324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49140" cy="2011680"/>
                    </a:xfrm>
                    <a:prstGeom prst="rect">
                      <a:avLst/>
                    </a:prstGeom>
                    <a:noFill/>
                    <a:ln>
                      <a:noFill/>
                    </a:ln>
                  </pic:spPr>
                </pic:pic>
              </a:graphicData>
            </a:graphic>
          </wp:inline>
        </w:drawing>
      </w:r>
    </w:p>
    <w:p w14:paraId="4A1FB4A1" w14:textId="00463558" w:rsidR="007771D1" w:rsidRDefault="006B639D" w:rsidP="007771D1">
      <w:pPr>
        <w:ind w:firstLineChars="200" w:firstLine="480"/>
        <w:rPr>
          <w:rFonts w:ascii="宋体" w:hAnsi="宋体" w:cs="宋体"/>
        </w:rPr>
      </w:pPr>
      <w:r>
        <w:rPr>
          <w:rFonts w:hint="eastAsia"/>
        </w:rPr>
        <w:t>4</w:t>
      </w:r>
      <w:r>
        <w:rPr>
          <w:rFonts w:hint="eastAsia"/>
        </w:rPr>
        <w:t>、</w:t>
      </w:r>
      <w:r w:rsidR="007771D1">
        <w:rPr>
          <w:rFonts w:ascii="宋体" w:hAnsi="宋体" w:cs="宋体" w:hint="eastAsia"/>
        </w:rPr>
        <w:t>绑扎成束的电缆转弯时，扎带应扎在转角两侧，以避免在电缆转弯处用力过大造成断芯的故障。</w:t>
      </w:r>
    </w:p>
    <w:p w14:paraId="3D617182" w14:textId="41F4A204" w:rsidR="007771D1" w:rsidRDefault="007771D1" w:rsidP="006B639D">
      <w:pPr>
        <w:jc w:val="center"/>
      </w:pPr>
      <w:r>
        <w:rPr>
          <w:rFonts w:hint="eastAsia"/>
          <w:noProof/>
        </w:rPr>
        <w:drawing>
          <wp:inline distT="0" distB="0" distL="0" distR="0" wp14:anchorId="520F4FED" wp14:editId="5F9A6A80">
            <wp:extent cx="4541520" cy="2369820"/>
            <wp:effectExtent l="0" t="0" r="0" b="0"/>
            <wp:docPr id="36" name="图片 36" descr="QQ截图2012110116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QQ截图201211011622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41520" cy="2369820"/>
                    </a:xfrm>
                    <a:prstGeom prst="rect">
                      <a:avLst/>
                    </a:prstGeom>
                    <a:noFill/>
                    <a:ln>
                      <a:noFill/>
                    </a:ln>
                  </pic:spPr>
                </pic:pic>
              </a:graphicData>
            </a:graphic>
          </wp:inline>
        </w:drawing>
      </w:r>
    </w:p>
    <w:p w14:paraId="5E4C6D14" w14:textId="39E74B84" w:rsidR="007771D1" w:rsidRDefault="006B639D" w:rsidP="007771D1">
      <w:pPr>
        <w:ind w:firstLineChars="200" w:firstLine="480"/>
        <w:rPr>
          <w:rFonts w:ascii="宋体" w:hAnsi="宋体" w:cs="宋体"/>
        </w:rPr>
      </w:pPr>
      <w:r>
        <w:rPr>
          <w:rFonts w:ascii="宋体" w:hAnsi="宋体" w:cs="TimesNewRomanPSMT" w:hint="eastAsia"/>
          <w:kern w:val="0"/>
        </w:rPr>
        <w:t>5、</w:t>
      </w:r>
      <w:r w:rsidR="007771D1">
        <w:rPr>
          <w:rFonts w:ascii="宋体" w:hAnsi="宋体" w:cs="宋体" w:hint="eastAsia"/>
        </w:rPr>
        <w:t>机柜内电缆应由远及近顺次布放，即最远端的电缆应最先布放，使其位于走线区的底层，布放时尽量避免线缆交错。</w:t>
      </w:r>
    </w:p>
    <w:p w14:paraId="350184D6" w14:textId="569B6C86" w:rsidR="007771D1" w:rsidRDefault="007771D1" w:rsidP="006B639D">
      <w:pPr>
        <w:jc w:val="center"/>
      </w:pPr>
      <w:r>
        <w:rPr>
          <w:rFonts w:hint="eastAsia"/>
          <w:noProof/>
        </w:rPr>
        <w:drawing>
          <wp:inline distT="0" distB="0" distL="0" distR="0" wp14:anchorId="307A1941" wp14:editId="2050CB7E">
            <wp:extent cx="4815840" cy="2484120"/>
            <wp:effectExtent l="0" t="0" r="3810" b="0"/>
            <wp:docPr id="35" name="图片 35" descr="QQ截图2012110116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QQ截图2012110116355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15840" cy="2484120"/>
                    </a:xfrm>
                    <a:prstGeom prst="rect">
                      <a:avLst/>
                    </a:prstGeom>
                    <a:noFill/>
                    <a:ln>
                      <a:noFill/>
                    </a:ln>
                  </pic:spPr>
                </pic:pic>
              </a:graphicData>
            </a:graphic>
          </wp:inline>
        </w:drawing>
      </w:r>
    </w:p>
    <w:p w14:paraId="1651E727" w14:textId="258F66C4" w:rsidR="007771D1" w:rsidRDefault="007771D1" w:rsidP="006B639D">
      <w:pPr>
        <w:pStyle w:val="5"/>
        <w:rPr>
          <w:rFonts w:cs="宋体"/>
          <w:szCs w:val="21"/>
        </w:rPr>
      </w:pPr>
      <w:bookmarkStart w:id="281" w:name="_Toc27480840"/>
      <w:r>
        <w:rPr>
          <w:rFonts w:hint="eastAsia"/>
        </w:rPr>
        <w:lastRenderedPageBreak/>
        <w:t>信号线的布放及连接标准（信号线包括控制线、传输线、光纤）</w:t>
      </w:r>
      <w:bookmarkEnd w:id="281"/>
    </w:p>
    <w:p w14:paraId="5F1D7BBD" w14:textId="5486076B" w:rsidR="007771D1" w:rsidRDefault="00980249" w:rsidP="007771D1">
      <w:pPr>
        <w:autoSpaceDE w:val="0"/>
        <w:autoSpaceDN w:val="0"/>
        <w:adjustRightInd w:val="0"/>
        <w:ind w:firstLineChars="200" w:firstLine="480"/>
        <w:rPr>
          <w:rFonts w:ascii="宋体" w:hAnsi="TimesNewRomanPSMT" w:cs="宋体"/>
          <w:kern w:val="0"/>
        </w:rPr>
      </w:pPr>
      <w:r>
        <w:rPr>
          <w:rFonts w:ascii="宋体" w:hAnsi="TimesNewRomanPSMT" w:cs="宋体" w:hint="eastAsia"/>
          <w:kern w:val="0"/>
        </w:rPr>
        <w:t>1、</w:t>
      </w:r>
      <w:r w:rsidR="007771D1">
        <w:rPr>
          <w:rFonts w:ascii="宋体" w:hAnsi="TimesNewRomanPSMT" w:cs="宋体" w:hint="eastAsia"/>
          <w:kern w:val="0"/>
        </w:rPr>
        <w:t>信号线线缆的规格、位置、路由和走向符合施工图的规定，线缆排列必须整齐，外表无损伤。</w:t>
      </w:r>
    </w:p>
    <w:p w14:paraId="0920E0D3" w14:textId="69111CB6" w:rsidR="007771D1" w:rsidRDefault="00980249"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2、</w:t>
      </w:r>
      <w:r w:rsidR="007771D1">
        <w:rPr>
          <w:rFonts w:ascii="宋体" w:hAnsi="TimesNewRomanPSMT" w:cs="宋体" w:hint="eastAsia"/>
          <w:kern w:val="0"/>
        </w:rPr>
        <w:t>信号线绑扎在垂直桥架上。绑扎后的线缆互相紧密靠拢，外观平直整齐，线扣间距均匀，松紧适度。</w:t>
      </w:r>
    </w:p>
    <w:p w14:paraId="4D5DA5FD" w14:textId="49D239E4" w:rsidR="007771D1" w:rsidRDefault="00980249"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3、</w:t>
      </w:r>
      <w:r w:rsidR="007771D1">
        <w:rPr>
          <w:rFonts w:ascii="宋体" w:hAnsi="TimesNewRomanPSMT" w:cs="宋体" w:hint="eastAsia"/>
          <w:kern w:val="0"/>
        </w:rPr>
        <w:t>在水平桥架内布放信号线不绑扎，线缆应顺直，尽量不交叉。在线缆进出线槽部位和转弯处应绑扎或用塑料扎带捆扎。</w:t>
      </w:r>
    </w:p>
    <w:p w14:paraId="1CB5C29D" w14:textId="3A4DBD11" w:rsidR="007771D1" w:rsidRDefault="00980249"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4、</w:t>
      </w:r>
      <w:r w:rsidR="007771D1">
        <w:rPr>
          <w:rFonts w:ascii="宋体" w:hAnsi="TimesNewRomanPSMT" w:cs="宋体" w:hint="eastAsia"/>
          <w:kern w:val="0"/>
        </w:rPr>
        <w:t>静电地板下布放的线缆，注意顺直不凌乱，避免交叉，并且不得堵住空调送风通道。</w:t>
      </w:r>
    </w:p>
    <w:p w14:paraId="03F7C380" w14:textId="65DF8FA8" w:rsidR="007771D1" w:rsidRDefault="00980249" w:rsidP="007771D1">
      <w:pPr>
        <w:autoSpaceDE w:val="0"/>
        <w:autoSpaceDN w:val="0"/>
        <w:adjustRightInd w:val="0"/>
        <w:ind w:firstLineChars="200" w:firstLine="480"/>
        <w:rPr>
          <w:rFonts w:ascii="宋体" w:hAnsi="宋体" w:cs="TimesNewRomanPSMT"/>
          <w:kern w:val="0"/>
        </w:rPr>
      </w:pPr>
      <w:r>
        <w:rPr>
          <w:rFonts w:ascii="宋体" w:hAnsi="宋体" w:cs="TimesNewRomanPSMT" w:hint="eastAsia"/>
          <w:kern w:val="0"/>
        </w:rPr>
        <w:t>5、</w:t>
      </w:r>
      <w:r w:rsidR="007771D1">
        <w:rPr>
          <w:rFonts w:ascii="宋体" w:hAnsi="TimesNewRomanPSMT" w:cs="宋体" w:hint="eastAsia"/>
          <w:kern w:val="0"/>
        </w:rPr>
        <w:t>信号线与设备端子连接时符合以下要求：</w:t>
      </w:r>
    </w:p>
    <w:p w14:paraId="5313BD65" w14:textId="77777777" w:rsidR="007771D1" w:rsidRDefault="007771D1" w:rsidP="007771D1">
      <w:pPr>
        <w:autoSpaceDE w:val="0"/>
        <w:autoSpaceDN w:val="0"/>
        <w:adjustRightInd w:val="0"/>
        <w:ind w:firstLineChars="150" w:firstLine="360"/>
        <w:rPr>
          <w:rFonts w:ascii="宋体" w:hAnsi="TimesNewRomanPSMT" w:cs="宋体"/>
          <w:kern w:val="0"/>
        </w:rPr>
      </w:pPr>
      <w:r>
        <w:rPr>
          <w:rFonts w:ascii="宋体" w:hAnsi="TimesNewRomanPSMT" w:cs="宋体" w:hint="eastAsia"/>
          <w:kern w:val="0"/>
        </w:rPr>
        <w:t>（</w:t>
      </w:r>
      <w:r>
        <w:rPr>
          <w:rFonts w:ascii="TimesNewRomanPSMT" w:hAnsi="TimesNewRomanPSMT" w:cs="TimesNewRomanPSMT"/>
          <w:kern w:val="0"/>
        </w:rPr>
        <w:t>1</w:t>
      </w:r>
      <w:r>
        <w:rPr>
          <w:rFonts w:ascii="宋体" w:hAnsi="TimesNewRomanPSMT" w:cs="宋体" w:hint="eastAsia"/>
          <w:kern w:val="0"/>
        </w:rPr>
        <w:t>）信号线与设备连接时，用剥线铅把线缆端头剥开，分线按顺序，不得将每组芯线互绞打开；</w:t>
      </w:r>
    </w:p>
    <w:p w14:paraId="3755B8DD" w14:textId="77777777" w:rsidR="007771D1" w:rsidRDefault="007771D1" w:rsidP="007771D1">
      <w:pPr>
        <w:autoSpaceDE w:val="0"/>
        <w:autoSpaceDN w:val="0"/>
        <w:adjustRightInd w:val="0"/>
        <w:ind w:firstLineChars="150" w:firstLine="360"/>
        <w:rPr>
          <w:rFonts w:ascii="宋体" w:hAnsi="TimesNewRomanPSMT" w:cs="宋体"/>
          <w:kern w:val="0"/>
        </w:rPr>
      </w:pPr>
      <w:r>
        <w:rPr>
          <w:rFonts w:ascii="宋体" w:hAnsi="TimesNewRomanPSMT" w:cs="宋体" w:hint="eastAsia"/>
          <w:kern w:val="0"/>
        </w:rPr>
        <w:t>（</w:t>
      </w:r>
      <w:r>
        <w:rPr>
          <w:rFonts w:ascii="TimesNewRomanPSMT" w:hAnsi="TimesNewRomanPSMT" w:cs="TimesNewRomanPSMT"/>
          <w:kern w:val="0"/>
        </w:rPr>
        <w:t>2</w:t>
      </w:r>
      <w:r>
        <w:rPr>
          <w:rFonts w:ascii="宋体" w:hAnsi="TimesNewRomanPSMT" w:cs="宋体" w:hint="eastAsia"/>
          <w:kern w:val="0"/>
        </w:rPr>
        <w:t>）线缆与设备连接方法符合厂家有关规定；</w:t>
      </w:r>
    </w:p>
    <w:p w14:paraId="6EA1C2B6" w14:textId="77777777" w:rsidR="007771D1" w:rsidRDefault="007771D1" w:rsidP="007771D1">
      <w:pPr>
        <w:autoSpaceDE w:val="0"/>
        <w:autoSpaceDN w:val="0"/>
        <w:adjustRightInd w:val="0"/>
        <w:ind w:firstLineChars="150" w:firstLine="360"/>
        <w:rPr>
          <w:rFonts w:ascii="宋体" w:hAnsi="TimesNewRomanPSMT" w:cs="宋体"/>
          <w:kern w:val="0"/>
        </w:rPr>
      </w:pPr>
      <w:r>
        <w:rPr>
          <w:rFonts w:ascii="宋体" w:hAnsi="TimesNewRomanPSMT" w:cs="宋体" w:hint="eastAsia"/>
          <w:kern w:val="0"/>
        </w:rPr>
        <w:t>（</w:t>
      </w:r>
      <w:r>
        <w:rPr>
          <w:rFonts w:ascii="TimesNewRomanPSMT" w:hAnsi="TimesNewRomanPSMT" w:cs="TimesNewRomanPSMT"/>
          <w:kern w:val="0"/>
        </w:rPr>
        <w:t>3</w:t>
      </w:r>
      <w:r>
        <w:rPr>
          <w:rFonts w:ascii="宋体" w:hAnsi="TimesNewRomanPSMT" w:cs="宋体" w:hint="eastAsia"/>
          <w:kern w:val="0"/>
        </w:rPr>
        <w:t>）线缆与设备连接时，芯线从端子根部开始，不漏铜，芯线无损伤。</w:t>
      </w:r>
    </w:p>
    <w:p w14:paraId="4EB7A472" w14:textId="57F78734" w:rsidR="007771D1" w:rsidRDefault="00980249" w:rsidP="007771D1">
      <w:pPr>
        <w:autoSpaceDE w:val="0"/>
        <w:autoSpaceDN w:val="0"/>
        <w:adjustRightInd w:val="0"/>
        <w:ind w:firstLineChars="200" w:firstLine="480"/>
        <w:rPr>
          <w:kern w:val="0"/>
        </w:rPr>
      </w:pPr>
      <w:r>
        <w:rPr>
          <w:rFonts w:hAnsi="宋体" w:cs="TimesNewRomanPSMT" w:hint="eastAsia"/>
          <w:kern w:val="0"/>
        </w:rPr>
        <w:t>6</w:t>
      </w:r>
      <w:r>
        <w:rPr>
          <w:rFonts w:hAnsi="宋体" w:cs="TimesNewRomanPSMT" w:hint="eastAsia"/>
          <w:kern w:val="0"/>
        </w:rPr>
        <w:t>、</w:t>
      </w:r>
      <w:r w:rsidR="007771D1">
        <w:rPr>
          <w:rFonts w:hint="eastAsia"/>
          <w:kern w:val="0"/>
        </w:rPr>
        <w:t>电缆的弯曲半径不小于电缆外径的</w:t>
      </w:r>
      <w:r w:rsidR="007771D1">
        <w:rPr>
          <w:rFonts w:ascii="TimesNewRomanPSMT" w:cs="TimesNewRomanPSMT"/>
          <w:kern w:val="0"/>
        </w:rPr>
        <w:t>15</w:t>
      </w:r>
      <w:r w:rsidR="007771D1">
        <w:rPr>
          <w:rFonts w:hint="eastAsia"/>
          <w:kern w:val="0"/>
        </w:rPr>
        <w:t>倍，避免不必要的信号损失。</w:t>
      </w:r>
    </w:p>
    <w:p w14:paraId="4E0ABE1E" w14:textId="77777777" w:rsidR="00980249" w:rsidRDefault="00980249" w:rsidP="00980249">
      <w:pPr>
        <w:autoSpaceDE w:val="0"/>
        <w:autoSpaceDN w:val="0"/>
        <w:adjustRightInd w:val="0"/>
        <w:rPr>
          <w:kern w:val="0"/>
        </w:rPr>
      </w:pPr>
    </w:p>
    <w:p w14:paraId="762C8BA4" w14:textId="096826AC" w:rsidR="007771D1" w:rsidRDefault="007771D1" w:rsidP="00980249">
      <w:pPr>
        <w:pStyle w:val="5"/>
        <w:rPr>
          <w:rFonts w:ascii="宋体" w:hAnsi="TimesNewRomanPSMT" w:cs="宋体"/>
          <w:kern w:val="0"/>
          <w:szCs w:val="21"/>
        </w:rPr>
      </w:pPr>
      <w:bookmarkStart w:id="282" w:name="_Toc27480841"/>
      <w:r>
        <w:rPr>
          <w:rFonts w:hint="eastAsia"/>
        </w:rPr>
        <w:t>网线布放及连接标准</w:t>
      </w:r>
      <w:bookmarkEnd w:id="282"/>
    </w:p>
    <w:p w14:paraId="25F617CD" w14:textId="21732BA4" w:rsidR="007771D1" w:rsidRDefault="00076FEF"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1、</w:t>
      </w:r>
      <w:r w:rsidR="007771D1">
        <w:rPr>
          <w:rFonts w:ascii="宋体" w:hAnsi="TimesNewRomanPSMT" w:cs="宋体" w:hint="eastAsia"/>
          <w:kern w:val="0"/>
        </w:rPr>
        <w:t>网线的规格、位置、路由和走向符合施工图的规定，线缆排列整齐，外表无损伤。</w:t>
      </w:r>
    </w:p>
    <w:p w14:paraId="6CFBEBD0" w14:textId="7745856E" w:rsidR="007771D1" w:rsidRDefault="00076FEF"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2、</w:t>
      </w:r>
      <w:r w:rsidR="007771D1">
        <w:rPr>
          <w:rFonts w:ascii="宋体" w:hAnsi="TimesNewRomanPSMT" w:cs="宋体" w:hint="eastAsia"/>
          <w:kern w:val="0"/>
        </w:rPr>
        <w:t>绑扎后的线缆互相紧密靠拢，外观平直整齐，线扣间距均匀，松紧适度。</w:t>
      </w:r>
    </w:p>
    <w:p w14:paraId="17926A53" w14:textId="391FDF2C" w:rsidR="007771D1" w:rsidRDefault="00076FEF"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3、</w:t>
      </w:r>
      <w:r w:rsidR="007771D1">
        <w:rPr>
          <w:rFonts w:ascii="宋体" w:hAnsi="TimesNewRomanPSMT" w:cs="宋体" w:hint="eastAsia"/>
          <w:kern w:val="0"/>
        </w:rPr>
        <w:t>在槽道内布放网线不绑扎，线缆顺直，尽量不交叉。在线缆进出槽道部位和转弯处应绑扎或用塑料卡捆扎固定。</w:t>
      </w:r>
    </w:p>
    <w:p w14:paraId="6705AB05" w14:textId="6075A7E7" w:rsidR="007771D1" w:rsidRDefault="00076FEF"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4、</w:t>
      </w:r>
      <w:r w:rsidR="007771D1">
        <w:rPr>
          <w:rFonts w:ascii="宋体" w:hAnsi="TimesNewRomanPSMT" w:cs="宋体" w:hint="eastAsia"/>
          <w:kern w:val="0"/>
        </w:rPr>
        <w:t>活动地板下布放的网线，顺直不凌乱，避免交叉，不堵住空调送风通</w:t>
      </w:r>
      <w:r w:rsidR="007771D1">
        <w:rPr>
          <w:rFonts w:ascii="宋体" w:hAnsi="TimesNewRomanPSMT" w:cs="宋体" w:hint="eastAsia"/>
          <w:kern w:val="0"/>
        </w:rPr>
        <w:lastRenderedPageBreak/>
        <w:t>道。</w:t>
      </w:r>
    </w:p>
    <w:p w14:paraId="1CB73C3C" w14:textId="77777777" w:rsidR="00076FEF" w:rsidRPr="00076FEF" w:rsidRDefault="00076FEF" w:rsidP="00076FEF">
      <w:pPr>
        <w:autoSpaceDE w:val="0"/>
        <w:autoSpaceDN w:val="0"/>
        <w:adjustRightInd w:val="0"/>
        <w:rPr>
          <w:rFonts w:ascii="宋体" w:hAnsi="TimesNewRomanPSMT" w:cs="宋体"/>
          <w:kern w:val="0"/>
        </w:rPr>
      </w:pPr>
    </w:p>
    <w:p w14:paraId="5F7ED9D9" w14:textId="46CE1957" w:rsidR="007771D1" w:rsidRDefault="007771D1" w:rsidP="00076FEF">
      <w:pPr>
        <w:pStyle w:val="5"/>
        <w:rPr>
          <w:rFonts w:ascii="宋体" w:hAnsi="TimesNewRomanPSMT" w:cs="宋体"/>
          <w:kern w:val="0"/>
          <w:szCs w:val="21"/>
        </w:rPr>
      </w:pPr>
      <w:bookmarkStart w:id="283" w:name="_Toc27480842"/>
      <w:r>
        <w:rPr>
          <w:rFonts w:hint="eastAsia"/>
        </w:rPr>
        <w:t>电源线布放及连接标准</w:t>
      </w:r>
      <w:bookmarkEnd w:id="283"/>
    </w:p>
    <w:p w14:paraId="20783D6A" w14:textId="4ABA996C"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1、</w:t>
      </w:r>
      <w:r w:rsidR="007771D1">
        <w:rPr>
          <w:rFonts w:ascii="宋体" w:hAnsi="TimesNewRomanPSMT" w:cs="宋体" w:hint="eastAsia"/>
          <w:kern w:val="0"/>
        </w:rPr>
        <w:t>机房交直流电源线的安装路由、路数及布放位置符合施工图的规定。电源线的规格、熔丝、空气开关的容量均符合设计要求。</w:t>
      </w:r>
    </w:p>
    <w:p w14:paraId="3FD8CE58" w14:textId="79330F7F"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2、</w:t>
      </w:r>
      <w:r w:rsidR="007771D1">
        <w:rPr>
          <w:rFonts w:ascii="宋体" w:hAnsi="TimesNewRomanPSMT" w:cs="宋体" w:hint="eastAsia"/>
          <w:kern w:val="0"/>
        </w:rPr>
        <w:t>根据实际情况利用设备自带的电源线。当设备电源引入线孔在机顶时，电源线沿机架顶上顺直成把布放。</w:t>
      </w:r>
    </w:p>
    <w:p w14:paraId="7B70E0B4" w14:textId="019E3BB0"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3、</w:t>
      </w:r>
      <w:r w:rsidR="007771D1">
        <w:rPr>
          <w:rFonts w:ascii="宋体" w:hAnsi="TimesNewRomanPSMT" w:cs="宋体" w:hint="eastAsia"/>
          <w:kern w:val="0"/>
        </w:rPr>
        <w:t>电源线芯线对地（或金属隔离层）的绝缘电阻符合国家对电缆的相关技术要求。</w:t>
      </w:r>
    </w:p>
    <w:p w14:paraId="34695852" w14:textId="2A000AF0"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4、</w:t>
      </w:r>
      <w:r w:rsidR="007771D1">
        <w:rPr>
          <w:rFonts w:ascii="宋体" w:hAnsi="TimesNewRomanPSMT" w:cs="宋体" w:hint="eastAsia"/>
          <w:kern w:val="0"/>
        </w:rPr>
        <w:t>电源线走线方便，整齐，美观，与设备连接越短越好，同时不妨碍今后维护工作。</w:t>
      </w:r>
    </w:p>
    <w:p w14:paraId="486E103D" w14:textId="615D674E"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5、</w:t>
      </w:r>
      <w:r w:rsidR="007771D1">
        <w:rPr>
          <w:rFonts w:ascii="宋体" w:hAnsi="TimesNewRomanPSMT" w:cs="宋体" w:hint="eastAsia"/>
          <w:kern w:val="0"/>
        </w:rPr>
        <w:t>机房内的交直流电源线和接地线采用防火阻燃电缆，交、直流电源线不绑扎在一个线束内。</w:t>
      </w:r>
    </w:p>
    <w:p w14:paraId="4171D4D1" w14:textId="21A17E96"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6、</w:t>
      </w:r>
      <w:r w:rsidR="007771D1">
        <w:rPr>
          <w:rFonts w:ascii="宋体" w:hAnsi="TimesNewRomanPSMT" w:cs="宋体" w:hint="eastAsia"/>
          <w:kern w:val="0"/>
        </w:rPr>
        <w:t>交直流电源线的接续连接牢固，接触良好，电压降指标及对地电位符合设计要求。</w:t>
      </w:r>
    </w:p>
    <w:p w14:paraId="46FE3BE7" w14:textId="133B5E57" w:rsidR="007771D1" w:rsidRDefault="00ED5FA6" w:rsidP="007771D1">
      <w:pPr>
        <w:autoSpaceDE w:val="0"/>
        <w:autoSpaceDN w:val="0"/>
        <w:adjustRightInd w:val="0"/>
        <w:ind w:firstLineChars="200" w:firstLine="480"/>
        <w:rPr>
          <w:rFonts w:ascii="TimesNewRomanPSMT" w:hAnsi="TimesNewRomanPSMT" w:cs="TimesNewRomanPSMT"/>
          <w:kern w:val="0"/>
        </w:rPr>
      </w:pPr>
      <w:r>
        <w:rPr>
          <w:rFonts w:ascii="宋体" w:hAnsi="宋体" w:cs="TimesNewRomanPSMT" w:hint="eastAsia"/>
          <w:kern w:val="0"/>
        </w:rPr>
        <w:t>7、</w:t>
      </w:r>
      <w:r w:rsidR="007771D1">
        <w:rPr>
          <w:rFonts w:ascii="宋体" w:hAnsi="TimesNewRomanPSMT" w:cs="宋体" w:hint="eastAsia"/>
          <w:kern w:val="0"/>
        </w:rPr>
        <w:t>机房的每路直流馈电线连同所接的列内电源线和机架引入线两端腾空时，用</w:t>
      </w:r>
      <w:r w:rsidR="007771D1">
        <w:rPr>
          <w:rFonts w:ascii="TimesNewRomanPSMT" w:hAnsi="TimesNewRomanPSMT" w:cs="TimesNewRomanPSMT"/>
          <w:kern w:val="0"/>
        </w:rPr>
        <w:t>500V</w:t>
      </w:r>
      <w:r w:rsidR="007771D1">
        <w:rPr>
          <w:rFonts w:ascii="宋体" w:hAnsi="TimesNewRomanPSMT" w:cs="宋体" w:hint="eastAsia"/>
          <w:kern w:val="0"/>
        </w:rPr>
        <w:t>兆欧表测试正负线间和负线对地间的绝缘电阻均不得小于</w:t>
      </w:r>
      <w:r w:rsidR="007771D1">
        <w:rPr>
          <w:rFonts w:ascii="TimesNewRomanPSMT" w:hAnsi="TimesNewRomanPSMT" w:cs="TimesNewRomanPSMT"/>
          <w:kern w:val="0"/>
        </w:rPr>
        <w:t>1MΩ</w:t>
      </w:r>
      <w:r w:rsidR="007771D1">
        <w:rPr>
          <w:rFonts w:ascii="宋体" w:hAnsi="TimesNewRomanPSMT" w:cs="宋体" w:hint="eastAsia"/>
          <w:kern w:val="0"/>
        </w:rPr>
        <w:t>。</w:t>
      </w:r>
    </w:p>
    <w:p w14:paraId="224CEEED" w14:textId="128AD8C4"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8、</w:t>
      </w:r>
      <w:r w:rsidR="007771D1">
        <w:rPr>
          <w:rFonts w:ascii="宋体" w:hAnsi="TimesNewRomanPSMT" w:cs="宋体" w:hint="eastAsia"/>
          <w:kern w:val="0"/>
        </w:rPr>
        <w:t>电源线的接头在使用铜接线鼻子时，进行适当的防腐蚀处理，与设备连接用的螺栓紧固件必须加装弹簧垫片。电源线与铜鼻子连接采用压接方式。</w:t>
      </w:r>
    </w:p>
    <w:p w14:paraId="7C76C40C" w14:textId="26A2667F"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9、</w:t>
      </w:r>
      <w:r w:rsidR="007771D1">
        <w:rPr>
          <w:rFonts w:ascii="宋体" w:hAnsi="TimesNewRomanPSMT" w:cs="宋体" w:hint="eastAsia"/>
          <w:kern w:val="0"/>
        </w:rPr>
        <w:t>沿地槽布放电源线时，线缆不直接与地面接触，宜采用橡皮垫子或横木条垫底。</w:t>
      </w:r>
    </w:p>
    <w:p w14:paraId="734C0B46" w14:textId="49269447" w:rsidR="007771D1" w:rsidRDefault="00ED5FA6" w:rsidP="007771D1">
      <w:pPr>
        <w:autoSpaceDE w:val="0"/>
        <w:autoSpaceDN w:val="0"/>
        <w:adjustRightInd w:val="0"/>
        <w:ind w:firstLineChars="200" w:firstLine="480"/>
        <w:rPr>
          <w:rFonts w:ascii="宋体" w:hAnsi="TimesNewRomanPSMT" w:cs="宋体"/>
          <w:kern w:val="0"/>
        </w:rPr>
      </w:pPr>
      <w:r>
        <w:rPr>
          <w:rFonts w:ascii="宋体" w:hAnsi="宋体" w:cs="TimesNewRomanPSMT" w:hint="eastAsia"/>
          <w:kern w:val="0"/>
        </w:rPr>
        <w:t>10、</w:t>
      </w:r>
      <w:r w:rsidR="007771D1">
        <w:rPr>
          <w:rFonts w:ascii="宋体" w:hAnsi="TimesNewRomanPSMT" w:cs="宋体" w:hint="eastAsia"/>
          <w:kern w:val="0"/>
        </w:rPr>
        <w:t>电源线与设备连接时符合以下要求：</w:t>
      </w:r>
    </w:p>
    <w:p w14:paraId="475973A4" w14:textId="77777777" w:rsidR="007771D1" w:rsidRDefault="007771D1" w:rsidP="007771D1">
      <w:pPr>
        <w:autoSpaceDE w:val="0"/>
        <w:autoSpaceDN w:val="0"/>
        <w:adjustRightInd w:val="0"/>
        <w:ind w:firstLineChars="150" w:firstLine="360"/>
        <w:rPr>
          <w:rFonts w:ascii="宋体" w:hAnsi="TimesNewRomanPSMT" w:cs="宋体"/>
          <w:kern w:val="0"/>
        </w:rPr>
      </w:pPr>
      <w:r>
        <w:rPr>
          <w:rFonts w:ascii="宋体" w:hAnsi="TimesNewRomanPSMT" w:cs="宋体" w:hint="eastAsia"/>
          <w:kern w:val="0"/>
        </w:rPr>
        <w:t>（</w:t>
      </w:r>
      <w:r>
        <w:rPr>
          <w:rFonts w:ascii="TimesNewRomanPSMT" w:hAnsi="TimesNewRomanPSMT" w:cs="TimesNewRomanPSMT"/>
          <w:kern w:val="0"/>
        </w:rPr>
        <w:t>1</w:t>
      </w:r>
      <w:r>
        <w:rPr>
          <w:rFonts w:ascii="宋体" w:hAnsi="TimesNewRomanPSMT" w:cs="宋体" w:hint="eastAsia"/>
          <w:kern w:val="0"/>
        </w:rPr>
        <w:t>）截面在</w:t>
      </w:r>
      <w:r>
        <w:rPr>
          <w:rFonts w:ascii="TimesNewRomanPSMT" w:hAnsi="TimesNewRomanPSMT" w:cs="TimesNewRomanPSMT"/>
          <w:kern w:val="0"/>
        </w:rPr>
        <w:t>10mm</w:t>
      </w:r>
      <w:r>
        <w:rPr>
          <w:rFonts w:ascii="TimesNewRomanPSMT" w:hAnsi="TimesNewRomanPSMT" w:cs="TimesNewRomanPSMT"/>
          <w:kern w:val="0"/>
          <w:vertAlign w:val="superscript"/>
        </w:rPr>
        <w:t>2</w:t>
      </w:r>
      <w:r>
        <w:rPr>
          <w:rFonts w:ascii="TimesNewRomanPSMT" w:hAnsi="TimesNewRomanPSMT" w:cs="TimesNewRomanPSMT"/>
          <w:kern w:val="0"/>
        </w:rPr>
        <w:t xml:space="preserve"> </w:t>
      </w:r>
      <w:r>
        <w:rPr>
          <w:rFonts w:ascii="宋体" w:hAnsi="TimesNewRomanPSMT" w:cs="宋体" w:hint="eastAsia"/>
          <w:kern w:val="0"/>
        </w:rPr>
        <w:t>以下的单芯或多芯电源线可与设备直接连接，即在电源线端头制作接头圈，线头弯曲方向应与紧固螺栓、螺母的方向一致，并在导线与螺母间加装垫片，拧紧螺母；</w:t>
      </w:r>
    </w:p>
    <w:p w14:paraId="4DB6341E" w14:textId="77777777" w:rsidR="007771D1" w:rsidRDefault="007771D1" w:rsidP="007771D1">
      <w:pPr>
        <w:autoSpaceDE w:val="0"/>
        <w:autoSpaceDN w:val="0"/>
        <w:adjustRightInd w:val="0"/>
        <w:ind w:firstLineChars="150" w:firstLine="360"/>
        <w:rPr>
          <w:rFonts w:ascii="宋体" w:cs="宋体"/>
          <w:kern w:val="0"/>
        </w:rPr>
      </w:pPr>
      <w:r>
        <w:rPr>
          <w:rFonts w:ascii="宋体" w:cs="宋体" w:hint="eastAsia"/>
          <w:kern w:val="0"/>
        </w:rPr>
        <w:t>（</w:t>
      </w:r>
      <w:r>
        <w:rPr>
          <w:rFonts w:ascii="TimesNewRomanPSMT" w:hAnsi="TimesNewRomanPSMT" w:cs="TimesNewRomanPSMT"/>
          <w:kern w:val="0"/>
        </w:rPr>
        <w:t>2</w:t>
      </w:r>
      <w:r>
        <w:rPr>
          <w:rFonts w:ascii="宋体" w:cs="宋体" w:hint="eastAsia"/>
          <w:kern w:val="0"/>
        </w:rPr>
        <w:t>）截面在</w:t>
      </w:r>
      <w:r>
        <w:rPr>
          <w:rFonts w:ascii="TimesNewRomanPSMT" w:hAnsi="TimesNewRomanPSMT" w:cs="TimesNewRomanPSMT"/>
          <w:kern w:val="0"/>
        </w:rPr>
        <w:t>10mm</w:t>
      </w:r>
      <w:r>
        <w:rPr>
          <w:rFonts w:ascii="TimesNewRomanPSMT" w:hAnsi="TimesNewRomanPSMT" w:cs="TimesNewRomanPSMT"/>
          <w:kern w:val="0"/>
          <w:vertAlign w:val="superscript"/>
        </w:rPr>
        <w:t>2</w:t>
      </w:r>
      <w:r>
        <w:rPr>
          <w:rFonts w:ascii="TimesNewRomanPSMT" w:hAnsi="TimesNewRomanPSMT" w:cs="TimesNewRomanPSMT"/>
          <w:kern w:val="0"/>
        </w:rPr>
        <w:t xml:space="preserve"> </w:t>
      </w:r>
      <w:r>
        <w:rPr>
          <w:rFonts w:ascii="宋体" w:cs="宋体" w:hint="eastAsia"/>
          <w:kern w:val="0"/>
        </w:rPr>
        <w:t>以上的多股电源线应加装接线端子，其尺寸与导线线径相吻合，用压</w:t>
      </w:r>
      <w:r>
        <w:rPr>
          <w:rFonts w:ascii="TimesNewRomanPSMT" w:hAnsi="TimesNewRomanPSMT" w:cs="TimesNewRomanPSMT"/>
          <w:kern w:val="0"/>
        </w:rPr>
        <w:t>(</w:t>
      </w:r>
      <w:r>
        <w:rPr>
          <w:rFonts w:ascii="宋体" w:cs="宋体" w:hint="eastAsia"/>
          <w:kern w:val="0"/>
        </w:rPr>
        <w:t>焊</w:t>
      </w:r>
      <w:r>
        <w:rPr>
          <w:rFonts w:ascii="TimesNewRomanPSMT" w:hAnsi="TimesNewRomanPSMT" w:cs="TimesNewRomanPSMT"/>
          <w:kern w:val="0"/>
        </w:rPr>
        <w:t>)</w:t>
      </w:r>
      <w:r>
        <w:rPr>
          <w:rFonts w:ascii="宋体" w:cs="宋体" w:hint="eastAsia"/>
          <w:kern w:val="0"/>
        </w:rPr>
        <w:t>接工具压</w:t>
      </w:r>
      <w:r>
        <w:rPr>
          <w:rFonts w:ascii="TimesNewRomanPSMT" w:hAnsi="TimesNewRomanPSMT" w:cs="TimesNewRomanPSMT"/>
          <w:kern w:val="0"/>
        </w:rPr>
        <w:t>(</w:t>
      </w:r>
      <w:r>
        <w:rPr>
          <w:rFonts w:ascii="宋体" w:cs="宋体" w:hint="eastAsia"/>
          <w:kern w:val="0"/>
        </w:rPr>
        <w:t>焊</w:t>
      </w:r>
      <w:r>
        <w:rPr>
          <w:rFonts w:ascii="TimesNewRomanPSMT" w:hAnsi="TimesNewRomanPSMT" w:cs="TimesNewRomanPSMT"/>
          <w:kern w:val="0"/>
        </w:rPr>
        <w:t>)</w:t>
      </w:r>
      <w:r>
        <w:rPr>
          <w:rFonts w:ascii="宋体" w:cs="宋体" w:hint="eastAsia"/>
          <w:kern w:val="0"/>
        </w:rPr>
        <w:t>接牢固，接线端子与设备的接触部分平整、紧</w:t>
      </w:r>
      <w:r>
        <w:rPr>
          <w:rFonts w:ascii="宋体" w:cs="宋体" w:hint="eastAsia"/>
          <w:kern w:val="0"/>
        </w:rPr>
        <w:lastRenderedPageBreak/>
        <w:t>固；</w:t>
      </w:r>
    </w:p>
    <w:p w14:paraId="61FA3F0F" w14:textId="77777777" w:rsidR="007771D1" w:rsidRDefault="007771D1" w:rsidP="007771D1">
      <w:pPr>
        <w:autoSpaceDE w:val="0"/>
        <w:autoSpaceDN w:val="0"/>
        <w:adjustRightInd w:val="0"/>
        <w:ind w:left="315"/>
        <w:rPr>
          <w:rFonts w:ascii="宋体" w:hAnsi="TimesNewRomanPSMT" w:cs="宋体"/>
          <w:kern w:val="0"/>
        </w:rPr>
      </w:pPr>
      <w:r>
        <w:rPr>
          <w:rFonts w:ascii="宋体" w:cs="宋体" w:hint="eastAsia"/>
          <w:kern w:val="0"/>
        </w:rPr>
        <w:t>（</w:t>
      </w:r>
      <w:r>
        <w:rPr>
          <w:rFonts w:ascii="TimesNewRomanPSMT" w:hAnsi="TimesNewRomanPSMT" w:cs="TimesNewRomanPSMT" w:hint="eastAsia"/>
          <w:kern w:val="0"/>
        </w:rPr>
        <w:t>3</w:t>
      </w:r>
      <w:r>
        <w:rPr>
          <w:rFonts w:ascii="宋体" w:cs="宋体" w:hint="eastAsia"/>
          <w:kern w:val="0"/>
        </w:rPr>
        <w:t>）</w:t>
      </w:r>
      <w:r>
        <w:rPr>
          <w:rFonts w:hint="eastAsia"/>
          <w:kern w:val="0"/>
        </w:rPr>
        <w:t>电源线与设备端子连接时，不使端子受到机械压力。</w:t>
      </w:r>
    </w:p>
    <w:p w14:paraId="73525CAA" w14:textId="77777777" w:rsidR="00A47359" w:rsidRPr="00A85455" w:rsidRDefault="00A47359" w:rsidP="00A85455"/>
    <w:p w14:paraId="799B2C3E" w14:textId="2FADE496" w:rsidR="00831AC5" w:rsidRDefault="00831AC5">
      <w:pPr>
        <w:widowControl/>
        <w:spacing w:line="240" w:lineRule="auto"/>
      </w:pPr>
      <w:r>
        <w:br w:type="page"/>
      </w:r>
    </w:p>
    <w:p w14:paraId="3D272483" w14:textId="548F78F4" w:rsidR="000A7C80" w:rsidRDefault="00831AC5" w:rsidP="00564384">
      <w:pPr>
        <w:pStyle w:val="2"/>
      </w:pPr>
      <w:bookmarkStart w:id="284" w:name="_Toc27480843"/>
      <w:r>
        <w:rPr>
          <w:rFonts w:hint="eastAsia"/>
        </w:rPr>
        <w:lastRenderedPageBreak/>
        <w:t>室外喊话系统</w:t>
      </w:r>
      <w:r w:rsidR="00564384">
        <w:rPr>
          <w:rFonts w:hint="eastAsia"/>
        </w:rPr>
        <w:t>施工措施及施工工序</w:t>
      </w:r>
      <w:bookmarkEnd w:id="284"/>
    </w:p>
    <w:p w14:paraId="0ABDE031" w14:textId="470CCEB6" w:rsidR="00831AC5" w:rsidRDefault="00701F62" w:rsidP="00564384">
      <w:pPr>
        <w:pStyle w:val="3"/>
      </w:pPr>
      <w:bookmarkStart w:id="285" w:name="_Toc27480844"/>
      <w:r>
        <w:rPr>
          <w:rFonts w:hint="eastAsia"/>
        </w:rPr>
        <w:t>整体架构</w:t>
      </w:r>
      <w:r w:rsidR="00A472E7">
        <w:rPr>
          <w:rFonts w:hint="eastAsia"/>
        </w:rPr>
        <w:t>概述</w:t>
      </w:r>
      <w:bookmarkEnd w:id="285"/>
    </w:p>
    <w:p w14:paraId="299B8746" w14:textId="6E106DA2" w:rsidR="00831AC5" w:rsidRDefault="00701F62" w:rsidP="004312CA">
      <w:r>
        <w:rPr>
          <w:noProof/>
        </w:rPr>
        <w:drawing>
          <wp:inline distT="0" distB="0" distL="0" distR="0" wp14:anchorId="074AC2E9" wp14:editId="51B8D358">
            <wp:extent cx="5274310" cy="4146550"/>
            <wp:effectExtent l="0" t="0" r="254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石屏县异龙湖环湖光路建设项目-V1.0.0（02网络系统图）.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4146550"/>
                    </a:xfrm>
                    <a:prstGeom prst="rect">
                      <a:avLst/>
                    </a:prstGeom>
                  </pic:spPr>
                </pic:pic>
              </a:graphicData>
            </a:graphic>
          </wp:inline>
        </w:drawing>
      </w:r>
    </w:p>
    <w:p w14:paraId="2071C0AC" w14:textId="77777777" w:rsidR="00831AC5" w:rsidRDefault="00831AC5" w:rsidP="004312CA"/>
    <w:p w14:paraId="1E3BEE94" w14:textId="31D7CE65" w:rsidR="000A7C80" w:rsidRDefault="00701F62" w:rsidP="00701F62">
      <w:pPr>
        <w:ind w:firstLineChars="200" w:firstLine="480"/>
      </w:pPr>
      <w:r>
        <w:rPr>
          <w:rFonts w:hint="eastAsia"/>
        </w:rPr>
        <w:t>根据前面传输网络的建设，广播设备直接安装在监控杆上，连接在</w:t>
      </w:r>
      <w:r>
        <w:rPr>
          <w:rFonts w:hint="eastAsia"/>
        </w:rPr>
        <w:t>O</w:t>
      </w:r>
      <w:r>
        <w:t>UN</w:t>
      </w:r>
      <w:r>
        <w:rPr>
          <w:rFonts w:hint="eastAsia"/>
        </w:rPr>
        <w:t>设备上，通过</w:t>
      </w:r>
      <w:r>
        <w:rPr>
          <w:rFonts w:hint="eastAsia"/>
        </w:rPr>
        <w:t>T</w:t>
      </w:r>
      <w:r>
        <w:t>CP</w:t>
      </w:r>
      <w:r>
        <w:rPr>
          <w:rFonts w:hint="eastAsia"/>
        </w:rPr>
        <w:t>/</w:t>
      </w:r>
      <w:r>
        <w:t>IP</w:t>
      </w:r>
      <w:r>
        <w:rPr>
          <w:rFonts w:hint="eastAsia"/>
        </w:rPr>
        <w:t>协议与指挥中心进行联动，每个广播可做单独的一个分区来使用，满足</w:t>
      </w:r>
      <w:r w:rsidR="00F24B16">
        <w:rPr>
          <w:rFonts w:hint="eastAsia"/>
        </w:rPr>
        <w:t>对此区域的喊话需求，对此区域违法行为进行及时制止，并可通过监控进行取证。</w:t>
      </w:r>
    </w:p>
    <w:p w14:paraId="3F15C1F9" w14:textId="625DA92B" w:rsidR="00731DCE" w:rsidRDefault="00731DCE" w:rsidP="00701F62">
      <w:pPr>
        <w:ind w:firstLineChars="200" w:firstLine="480"/>
      </w:pPr>
      <w:r>
        <w:rPr>
          <w:rFonts w:hint="eastAsia"/>
        </w:rPr>
        <w:t>后台设备安装在机房机柜中，在指挥中心安装操作终端</w:t>
      </w:r>
      <w:r w:rsidR="00476101">
        <w:rPr>
          <w:rFonts w:hint="eastAsia"/>
        </w:rPr>
        <w:t>，通过广播录呼话筒和分控软件进行远程喊话。</w:t>
      </w:r>
    </w:p>
    <w:p w14:paraId="3E2FD03B" w14:textId="4B5439B4" w:rsidR="00476101" w:rsidRDefault="00476101" w:rsidP="00476101"/>
    <w:p w14:paraId="6B324FFD" w14:textId="77777777" w:rsidR="00177221" w:rsidRDefault="00177221" w:rsidP="00177221">
      <w:pPr>
        <w:pStyle w:val="3"/>
      </w:pPr>
      <w:bookmarkStart w:id="286" w:name="_Toc27480845"/>
      <w:r>
        <w:rPr>
          <w:rFonts w:hint="eastAsia"/>
        </w:rPr>
        <w:lastRenderedPageBreak/>
        <w:t>功能特点</w:t>
      </w:r>
      <w:bookmarkEnd w:id="286"/>
    </w:p>
    <w:p w14:paraId="04338C7C" w14:textId="77777777" w:rsidR="00177221" w:rsidRPr="00F24B16" w:rsidRDefault="00177221" w:rsidP="00D90E4A">
      <w:pPr>
        <w:numPr>
          <w:ilvl w:val="0"/>
          <w:numId w:val="8"/>
        </w:numPr>
        <w:rPr>
          <w:b/>
          <w:bCs/>
        </w:rPr>
      </w:pPr>
      <w:r w:rsidRPr="00F24B16">
        <w:rPr>
          <w:rFonts w:hint="eastAsia"/>
          <w:b/>
          <w:bCs/>
        </w:rPr>
        <w:t>布线方便简单</w:t>
      </w:r>
    </w:p>
    <w:p w14:paraId="48A126EC" w14:textId="77777777" w:rsidR="00177221" w:rsidRDefault="00177221" w:rsidP="00177221">
      <w:pPr>
        <w:ind w:firstLineChars="200" w:firstLine="480"/>
      </w:pPr>
      <w:r>
        <w:rPr>
          <w:rFonts w:hint="eastAsia"/>
        </w:rPr>
        <w:t>采用上面光缆布置好线路，在</w:t>
      </w:r>
      <w:r>
        <w:rPr>
          <w:rFonts w:hint="eastAsia"/>
        </w:rPr>
        <w:t>O</w:t>
      </w:r>
      <w:r>
        <w:t>UN</w:t>
      </w:r>
      <w:r>
        <w:rPr>
          <w:rFonts w:hint="eastAsia"/>
        </w:rPr>
        <w:t>与广播设备之间用六类路线进行跳接就可完成。</w:t>
      </w:r>
    </w:p>
    <w:p w14:paraId="695EF636" w14:textId="77777777" w:rsidR="00177221" w:rsidRDefault="00177221" w:rsidP="00177221"/>
    <w:p w14:paraId="7B186495" w14:textId="77777777" w:rsidR="00177221" w:rsidRPr="00F24B16" w:rsidRDefault="00177221" w:rsidP="00D90E4A">
      <w:pPr>
        <w:numPr>
          <w:ilvl w:val="0"/>
          <w:numId w:val="8"/>
        </w:numPr>
        <w:rPr>
          <w:b/>
          <w:bCs/>
        </w:rPr>
      </w:pPr>
      <w:r w:rsidRPr="00F24B16">
        <w:rPr>
          <w:rFonts w:hint="eastAsia"/>
          <w:b/>
          <w:bCs/>
        </w:rPr>
        <w:t>扩展容易</w:t>
      </w:r>
    </w:p>
    <w:p w14:paraId="71D7A8B4" w14:textId="77777777" w:rsidR="00177221" w:rsidRDefault="00177221" w:rsidP="00177221">
      <w:pPr>
        <w:ind w:firstLineChars="200" w:firstLine="480"/>
      </w:pPr>
      <w:r>
        <w:rPr>
          <w:rFonts w:hint="eastAsia"/>
        </w:rPr>
        <w:t>系统分区不受限制，前端广播设备只需连接在现在的</w:t>
      </w:r>
      <w:r>
        <w:rPr>
          <w:rFonts w:hint="eastAsia"/>
        </w:rPr>
        <w:t>O</w:t>
      </w:r>
      <w:r>
        <w:t>UN</w:t>
      </w:r>
      <w:r>
        <w:rPr>
          <w:rFonts w:hint="eastAsia"/>
        </w:rPr>
        <w:t>或网络设备即可，</w:t>
      </w:r>
      <w:r>
        <w:rPr>
          <w:rFonts w:ascii="宋体" w:hAnsi="宋体" w:hint="eastAsia"/>
          <w:bCs/>
          <w:szCs w:val="24"/>
        </w:rPr>
        <w:t>在软件界面把该终端拉到所属的区域、组别即可实现对终端的分区，比传统的重新布线或改写地址码方便、简易，</w:t>
      </w:r>
      <w:r>
        <w:rPr>
          <w:rFonts w:hint="eastAsia"/>
        </w:rPr>
        <w:t>实现即插即用。</w:t>
      </w:r>
    </w:p>
    <w:p w14:paraId="796FF5E7" w14:textId="77777777" w:rsidR="00177221" w:rsidRDefault="00177221" w:rsidP="00177221"/>
    <w:p w14:paraId="57398A24" w14:textId="77777777" w:rsidR="00177221" w:rsidRPr="00F24B16" w:rsidRDefault="00177221" w:rsidP="00D90E4A">
      <w:pPr>
        <w:numPr>
          <w:ilvl w:val="0"/>
          <w:numId w:val="8"/>
        </w:numPr>
        <w:rPr>
          <w:b/>
          <w:bCs/>
        </w:rPr>
      </w:pPr>
      <w:r w:rsidRPr="00F24B16">
        <w:rPr>
          <w:rFonts w:hint="eastAsia"/>
          <w:b/>
          <w:bCs/>
        </w:rPr>
        <w:t>可实现多个分控中心</w:t>
      </w:r>
    </w:p>
    <w:p w14:paraId="55755E38" w14:textId="77777777" w:rsidR="00177221" w:rsidRDefault="00177221" w:rsidP="00177221">
      <w:pPr>
        <w:ind w:firstLineChars="200" w:firstLine="480"/>
      </w:pPr>
      <w:r>
        <w:rPr>
          <w:rFonts w:hint="eastAsia"/>
        </w:rPr>
        <w:t>可实现多级分控，在各分控中心并可设备相关管理权限，只需配置</w:t>
      </w:r>
      <w:r>
        <w:rPr>
          <w:rFonts w:hint="eastAsia"/>
        </w:rPr>
        <w:t>1</w:t>
      </w:r>
      <w:r>
        <w:rPr>
          <w:rFonts w:hint="eastAsia"/>
        </w:rPr>
        <w:t>台操作电脑、分控终端软件和录呼话筒即可。</w:t>
      </w:r>
    </w:p>
    <w:p w14:paraId="12AC6DB4" w14:textId="77777777" w:rsidR="00177221" w:rsidRDefault="00177221" w:rsidP="00177221"/>
    <w:p w14:paraId="7BF94051" w14:textId="77777777" w:rsidR="00177221" w:rsidRPr="00F24B16" w:rsidRDefault="00177221" w:rsidP="00D90E4A">
      <w:pPr>
        <w:numPr>
          <w:ilvl w:val="0"/>
          <w:numId w:val="8"/>
        </w:numPr>
        <w:rPr>
          <w:b/>
          <w:bCs/>
        </w:rPr>
      </w:pPr>
      <w:r w:rsidRPr="00F24B16">
        <w:rPr>
          <w:rFonts w:hint="eastAsia"/>
          <w:b/>
          <w:bCs/>
        </w:rPr>
        <w:t>不受距离限制</w:t>
      </w:r>
    </w:p>
    <w:p w14:paraId="242570E4" w14:textId="77777777" w:rsidR="00177221" w:rsidRDefault="00177221" w:rsidP="00177221">
      <w:pPr>
        <w:ind w:firstLineChars="200" w:firstLine="480"/>
      </w:pPr>
      <w:r>
        <w:rPr>
          <w:rFonts w:hint="eastAsia"/>
        </w:rPr>
        <w:t>有网络的地方都可使用，可跟网段、广域网进行传输，解决了距离的限制。</w:t>
      </w:r>
    </w:p>
    <w:p w14:paraId="4B68B245" w14:textId="77777777" w:rsidR="00177221" w:rsidRDefault="00177221" w:rsidP="00177221"/>
    <w:p w14:paraId="0A8BD9EF" w14:textId="77777777" w:rsidR="00177221" w:rsidRPr="00F24B16" w:rsidRDefault="00177221" w:rsidP="00D90E4A">
      <w:pPr>
        <w:numPr>
          <w:ilvl w:val="0"/>
          <w:numId w:val="8"/>
        </w:numPr>
        <w:rPr>
          <w:b/>
          <w:bCs/>
        </w:rPr>
      </w:pPr>
      <w:r w:rsidRPr="00F24B16">
        <w:rPr>
          <w:rFonts w:hint="eastAsia"/>
          <w:b/>
          <w:bCs/>
        </w:rPr>
        <w:t>自动定时播放</w:t>
      </w:r>
    </w:p>
    <w:p w14:paraId="323469A3" w14:textId="77777777" w:rsidR="00177221" w:rsidRPr="00057DD5" w:rsidRDefault="00177221" w:rsidP="00177221">
      <w:pPr>
        <w:ind w:firstLineChars="200" w:firstLine="480"/>
      </w:pPr>
      <w:r>
        <w:rPr>
          <w:rFonts w:hint="eastAsia"/>
        </w:rPr>
        <w:t>通过中心节目定时服务，可提前定制播放时段，并自动进行播放。</w:t>
      </w:r>
      <w:r w:rsidRPr="00057DD5">
        <w:rPr>
          <w:rFonts w:ascii="宋体" w:hAnsi="宋体" w:cs="宋体" w:hint="eastAsia"/>
        </w:rPr>
        <w:t>自动控制系统启/闭，系统可编辑各分区在不同时间内播放不同节目，可全区或单区寻呼广播</w:t>
      </w:r>
      <w:r>
        <w:rPr>
          <w:rFonts w:ascii="宋体" w:hAnsi="宋体" w:cs="宋体" w:hint="eastAsia"/>
        </w:rPr>
        <w:t>。</w:t>
      </w:r>
    </w:p>
    <w:p w14:paraId="1FC55474" w14:textId="77777777" w:rsidR="00177221" w:rsidRDefault="00177221" w:rsidP="00177221"/>
    <w:p w14:paraId="7045AF7E" w14:textId="77777777" w:rsidR="00177221" w:rsidRPr="00F24B16" w:rsidRDefault="00177221" w:rsidP="00D90E4A">
      <w:pPr>
        <w:numPr>
          <w:ilvl w:val="0"/>
          <w:numId w:val="8"/>
        </w:numPr>
        <w:rPr>
          <w:b/>
          <w:bCs/>
        </w:rPr>
      </w:pPr>
      <w:r w:rsidRPr="00F24B16">
        <w:rPr>
          <w:rFonts w:hint="eastAsia"/>
          <w:b/>
          <w:bCs/>
        </w:rPr>
        <w:t>实时监控</w:t>
      </w:r>
    </w:p>
    <w:p w14:paraId="3C6A6E4F" w14:textId="77777777" w:rsidR="00177221" w:rsidRDefault="00177221" w:rsidP="00177221">
      <w:pPr>
        <w:ind w:firstLineChars="200" w:firstLine="480"/>
      </w:pPr>
      <w:r>
        <w:rPr>
          <w:rFonts w:hint="eastAsia"/>
        </w:rPr>
        <w:t>在指挥中心可时实进行监控，知道广播了什么内容。</w:t>
      </w:r>
    </w:p>
    <w:p w14:paraId="5A169827" w14:textId="77777777" w:rsidR="00177221" w:rsidRDefault="00177221" w:rsidP="00177221"/>
    <w:p w14:paraId="2FD7E6A3" w14:textId="77777777" w:rsidR="00177221" w:rsidRPr="00057DD5" w:rsidRDefault="00177221" w:rsidP="00D90E4A">
      <w:pPr>
        <w:numPr>
          <w:ilvl w:val="0"/>
          <w:numId w:val="8"/>
        </w:numPr>
        <w:rPr>
          <w:b/>
          <w:bCs/>
        </w:rPr>
      </w:pPr>
      <w:r w:rsidRPr="00057DD5">
        <w:rPr>
          <w:rFonts w:hint="eastAsia"/>
          <w:b/>
          <w:bCs/>
        </w:rPr>
        <w:lastRenderedPageBreak/>
        <w:t>领导可分控系统与呼叫站</w:t>
      </w:r>
    </w:p>
    <w:p w14:paraId="08B7C639" w14:textId="77777777" w:rsidR="00177221" w:rsidRDefault="00177221" w:rsidP="00177221">
      <w:pPr>
        <w:ind w:firstLineChars="200" w:firstLine="480"/>
        <w:rPr>
          <w:szCs w:val="24"/>
        </w:rPr>
      </w:pPr>
      <w:r w:rsidRPr="00057DD5">
        <w:rPr>
          <w:rFonts w:hint="eastAsia"/>
          <w:szCs w:val="24"/>
        </w:rPr>
        <w:t>可根据实际需要安装多个分控软件，软件可设置不同的权限，领导可通过分控软件对整个系统或某个区域进行控制、喊话，极大方便了智能管理功能</w:t>
      </w:r>
      <w:r>
        <w:rPr>
          <w:rFonts w:hint="eastAsia"/>
          <w:szCs w:val="24"/>
        </w:rPr>
        <w:t>。</w:t>
      </w:r>
    </w:p>
    <w:p w14:paraId="0D3C255E" w14:textId="77777777" w:rsidR="00177221" w:rsidRDefault="00177221" w:rsidP="00177221">
      <w:pPr>
        <w:rPr>
          <w:szCs w:val="24"/>
        </w:rPr>
      </w:pPr>
    </w:p>
    <w:p w14:paraId="57724483" w14:textId="77777777" w:rsidR="00177221" w:rsidRPr="00BD792E" w:rsidRDefault="00177221" w:rsidP="00D90E4A">
      <w:pPr>
        <w:numPr>
          <w:ilvl w:val="0"/>
          <w:numId w:val="8"/>
        </w:numPr>
        <w:rPr>
          <w:b/>
          <w:bCs/>
        </w:rPr>
      </w:pPr>
      <w:r w:rsidRPr="00BD792E">
        <w:rPr>
          <w:rFonts w:hint="eastAsia"/>
          <w:b/>
          <w:bCs/>
        </w:rPr>
        <w:t>插播功能</w:t>
      </w:r>
    </w:p>
    <w:p w14:paraId="55BB4CBA" w14:textId="77777777" w:rsidR="00177221" w:rsidRDefault="00177221" w:rsidP="00177221">
      <w:pPr>
        <w:ind w:firstLineChars="200" w:firstLine="480"/>
        <w:rPr>
          <w:rFonts w:ascii="宋体" w:hAnsi="宋体"/>
          <w:bCs/>
        </w:rPr>
      </w:pPr>
      <w:r>
        <w:rPr>
          <w:rFonts w:ascii="宋体" w:hAnsi="宋体" w:hint="eastAsia"/>
          <w:bCs/>
        </w:rPr>
        <w:t>遇有临时通知或其它重要讲话，根据系统优先级别的设定可以随时插播，插播时自动广播停止，插播后自动恢复，不影响系统自动广播。</w:t>
      </w:r>
    </w:p>
    <w:p w14:paraId="0D7B4E12" w14:textId="77777777" w:rsidR="00177221" w:rsidRDefault="00177221" w:rsidP="00177221">
      <w:pPr>
        <w:rPr>
          <w:rFonts w:ascii="宋体" w:hAnsi="宋体"/>
          <w:bCs/>
        </w:rPr>
      </w:pPr>
    </w:p>
    <w:p w14:paraId="79369929" w14:textId="67CCF4F8" w:rsidR="00476101" w:rsidRDefault="00476101" w:rsidP="00476101">
      <w:pPr>
        <w:pStyle w:val="3"/>
      </w:pPr>
      <w:bookmarkStart w:id="287" w:name="_Toc27480846"/>
      <w:r>
        <w:rPr>
          <w:rFonts w:hint="eastAsia"/>
        </w:rPr>
        <w:t>机房设备安装</w:t>
      </w:r>
      <w:bookmarkEnd w:id="287"/>
    </w:p>
    <w:p w14:paraId="7D0C9C16" w14:textId="56377523" w:rsidR="00476101" w:rsidRDefault="00476101" w:rsidP="00476101">
      <w:pPr>
        <w:ind w:firstLineChars="200" w:firstLine="480"/>
      </w:pPr>
      <w:r>
        <w:rPr>
          <w:rFonts w:hint="eastAsia"/>
        </w:rPr>
        <w:t>机柜采用标准的服务器机柜</w:t>
      </w:r>
      <w:r>
        <w:t>6</w:t>
      </w:r>
      <w:r>
        <w:rPr>
          <w:rFonts w:hint="eastAsia"/>
        </w:rPr>
        <w:t>00</w:t>
      </w:r>
      <w:r w:rsidRPr="00476101">
        <w:t xml:space="preserve"> </w:t>
      </w:r>
      <w:r>
        <w:t>mm</w:t>
      </w:r>
      <w:r>
        <w:rPr>
          <w:rFonts w:hint="eastAsia"/>
        </w:rPr>
        <w:t xml:space="preserve"> *1200</w:t>
      </w:r>
      <w:r w:rsidRPr="00476101">
        <w:t xml:space="preserve"> </w:t>
      </w:r>
      <w:r>
        <w:t>mm</w:t>
      </w:r>
      <w:r>
        <w:rPr>
          <w:rFonts w:hint="eastAsia"/>
        </w:rPr>
        <w:t xml:space="preserve"> *2000</w:t>
      </w:r>
      <w:r>
        <w:t>mm</w:t>
      </w:r>
      <w:r w:rsidR="003238DE">
        <w:rPr>
          <w:rFonts w:hint="eastAsia"/>
        </w:rPr>
        <w:t>，安装按机柜的安装要求进行安装。</w:t>
      </w:r>
    </w:p>
    <w:p w14:paraId="6C4DEB01" w14:textId="64430B9F" w:rsidR="003238DE" w:rsidRDefault="003238DE" w:rsidP="003238DE">
      <w:pPr>
        <w:ind w:firstLineChars="200" w:firstLine="480"/>
      </w:pPr>
      <w:r>
        <w:rPr>
          <w:rFonts w:hint="eastAsia"/>
        </w:rPr>
        <w:t>将喊话系统的</w:t>
      </w:r>
      <w:r w:rsidRPr="003238DE">
        <w:t>IP</w:t>
      </w:r>
      <w:r w:rsidRPr="003238DE">
        <w:t>网络广播服务</w:t>
      </w:r>
      <w:r>
        <w:rPr>
          <w:rFonts w:hint="eastAsia"/>
        </w:rPr>
        <w:t>器、多功能调音台、机架式监听器、电源管理单元装入机柜，上好螺丝，固定平整，设备间至少间隔</w:t>
      </w:r>
      <w:r>
        <w:t>2U</w:t>
      </w:r>
      <w:r>
        <w:rPr>
          <w:rFonts w:hint="eastAsia"/>
        </w:rPr>
        <w:t>。</w:t>
      </w:r>
    </w:p>
    <w:p w14:paraId="7B21B9EF" w14:textId="436AB5E8" w:rsidR="003238DE" w:rsidRDefault="003238DE" w:rsidP="003238DE">
      <w:pPr>
        <w:ind w:firstLineChars="200" w:firstLine="480"/>
      </w:pPr>
      <w:r>
        <w:rPr>
          <w:rFonts w:hint="eastAsia"/>
        </w:rPr>
        <w:t>各设备</w:t>
      </w:r>
      <w:r w:rsidR="00F67719">
        <w:rPr>
          <w:rFonts w:hint="eastAsia"/>
        </w:rPr>
        <w:t>用相关线缆连接，并做好接地。</w:t>
      </w:r>
    </w:p>
    <w:p w14:paraId="6FD15F7E" w14:textId="314836CB" w:rsidR="00F67719" w:rsidRDefault="00F67719" w:rsidP="003238DE">
      <w:pPr>
        <w:ind w:firstLineChars="200" w:firstLine="480"/>
      </w:pPr>
      <w:r>
        <w:rPr>
          <w:rFonts w:hint="eastAsia"/>
        </w:rPr>
        <w:t>各设备线缆连接正确，可靠，牢固。机柜内线缆排列整齐，线路标签正确清晰，并绑扎成束。</w:t>
      </w:r>
    </w:p>
    <w:p w14:paraId="3A6AD546" w14:textId="02A1ABE1" w:rsidR="00F67719" w:rsidRPr="00F67719" w:rsidRDefault="00F67719" w:rsidP="003238DE">
      <w:pPr>
        <w:ind w:firstLineChars="200" w:firstLine="480"/>
      </w:pPr>
      <w:r>
        <w:rPr>
          <w:rFonts w:hint="eastAsia"/>
        </w:rPr>
        <w:t>设备安装完后，调试前应</w:t>
      </w:r>
      <w:r w:rsidR="00ED3A3B">
        <w:rPr>
          <w:rFonts w:hint="eastAsia"/>
        </w:rPr>
        <w:t>把电源置于断开位置，各设备采用单独试运转后，再进行系统调试，必须满足设计和使用要求。</w:t>
      </w:r>
    </w:p>
    <w:p w14:paraId="4A7A8CD5" w14:textId="5A79ABDB" w:rsidR="00476101" w:rsidRDefault="00476101" w:rsidP="00476101"/>
    <w:p w14:paraId="08C2E0A8" w14:textId="36FAAEBC" w:rsidR="00476101" w:rsidRDefault="00ED3A3B" w:rsidP="00ED3A3B">
      <w:pPr>
        <w:pStyle w:val="3"/>
      </w:pPr>
      <w:bookmarkStart w:id="288" w:name="_Toc27480847"/>
      <w:r>
        <w:rPr>
          <w:rFonts w:hint="eastAsia"/>
        </w:rPr>
        <w:t>室外音柱安装</w:t>
      </w:r>
      <w:bookmarkEnd w:id="288"/>
    </w:p>
    <w:p w14:paraId="4A0E3624" w14:textId="348151C3" w:rsidR="00057DD5" w:rsidRPr="00057DD5" w:rsidRDefault="00057DD5" w:rsidP="00057DD5">
      <w:pPr>
        <w:ind w:firstLineChars="200" w:firstLine="480"/>
      </w:pPr>
      <w:r>
        <w:rPr>
          <w:rFonts w:hint="eastAsia"/>
        </w:rPr>
        <w:t>管线、线槽铺设，穿线参照传输网络部分。</w:t>
      </w:r>
    </w:p>
    <w:p w14:paraId="19712F83" w14:textId="2CD09E05" w:rsidR="00ED3A3B" w:rsidRDefault="00ED3A3B" w:rsidP="00057DD5">
      <w:pPr>
        <w:rPr>
          <w:rFonts w:ascii="宋体"/>
        </w:rPr>
      </w:pPr>
      <w:r>
        <w:rPr>
          <w:rFonts w:hint="eastAsia"/>
        </w:rPr>
        <w:t>在立好的监控杆上，根据安装的高度和角度，预先设置吊挂件，再把音柱安装在预先设置的吊挂件上，连接网线和电源线。</w:t>
      </w:r>
      <w:r w:rsidR="00057DD5">
        <w:rPr>
          <w:rFonts w:ascii="宋体" w:hint="eastAsia"/>
        </w:rPr>
        <w:t>应对各线路进行校验，作好标记、线号，正确无误后，在按照接线图进行端子接线，接线后，一定要核对、</w:t>
      </w:r>
      <w:r w:rsidR="00057DD5">
        <w:rPr>
          <w:rFonts w:ascii="宋体" w:hint="eastAsia"/>
        </w:rPr>
        <w:lastRenderedPageBreak/>
        <w:t>检查，确保正确。</w:t>
      </w:r>
    </w:p>
    <w:p w14:paraId="75FD9E7C" w14:textId="794D07D9" w:rsidR="00476101" w:rsidRDefault="00AB1F6A" w:rsidP="00AB1F6A">
      <w:pPr>
        <w:jc w:val="center"/>
      </w:pPr>
      <w:r>
        <w:rPr>
          <w:noProof/>
        </w:rPr>
        <w:drawing>
          <wp:inline distT="0" distB="0" distL="0" distR="0" wp14:anchorId="5383FD67" wp14:editId="2DC8AE5F">
            <wp:extent cx="4442460" cy="28244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62666" cy="2837330"/>
                    </a:xfrm>
                    <a:prstGeom prst="rect">
                      <a:avLst/>
                    </a:prstGeom>
                  </pic:spPr>
                </pic:pic>
              </a:graphicData>
            </a:graphic>
          </wp:inline>
        </w:drawing>
      </w:r>
    </w:p>
    <w:p w14:paraId="1B32FA88" w14:textId="4977AF05" w:rsidR="00AB1F6A" w:rsidRDefault="00AB1F6A" w:rsidP="00AB1F6A">
      <w:pPr>
        <w:jc w:val="center"/>
      </w:pPr>
      <w:r>
        <w:rPr>
          <w:noProof/>
        </w:rPr>
        <w:drawing>
          <wp:inline distT="0" distB="0" distL="0" distR="0" wp14:anchorId="4C4B44A1" wp14:editId="51CFD2A3">
            <wp:extent cx="2095500" cy="13258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r="2135"/>
                    <a:stretch/>
                  </pic:blipFill>
                  <pic:spPr bwMode="auto">
                    <a:xfrm>
                      <a:off x="0" y="0"/>
                      <a:ext cx="2095682" cy="1325995"/>
                    </a:xfrm>
                    <a:prstGeom prst="rect">
                      <a:avLst/>
                    </a:prstGeom>
                    <a:ln>
                      <a:noFill/>
                    </a:ln>
                    <a:extLst>
                      <a:ext uri="{53640926-AAD7-44D8-BBD7-CCE9431645EC}">
                        <a14:shadowObscured xmlns:a14="http://schemas.microsoft.com/office/drawing/2010/main"/>
                      </a:ext>
                    </a:extLst>
                  </pic:spPr>
                </pic:pic>
              </a:graphicData>
            </a:graphic>
          </wp:inline>
        </w:drawing>
      </w:r>
    </w:p>
    <w:p w14:paraId="7DB9CE42" w14:textId="042B07FA" w:rsidR="00AB1F6A" w:rsidRDefault="00AB1F6A" w:rsidP="00AB1F6A">
      <w:pPr>
        <w:jc w:val="center"/>
        <w:rPr>
          <w:rFonts w:ascii="宋体"/>
          <w:b/>
          <w:bCs/>
        </w:rPr>
      </w:pPr>
      <w:r w:rsidRPr="00AB1F6A">
        <w:rPr>
          <w:rFonts w:ascii="宋体" w:hint="eastAsia"/>
          <w:b/>
          <w:bCs/>
        </w:rPr>
        <w:t>安装示意图</w:t>
      </w:r>
    </w:p>
    <w:p w14:paraId="01DDC33D" w14:textId="2EBD3D08" w:rsidR="00803EEB" w:rsidRDefault="00803EEB" w:rsidP="00AB1F6A">
      <w:pPr>
        <w:jc w:val="center"/>
        <w:rPr>
          <w:b/>
          <w:bCs/>
        </w:rPr>
      </w:pPr>
      <w:r>
        <w:rPr>
          <w:noProof/>
        </w:rPr>
        <w:drawing>
          <wp:inline distT="0" distB="0" distL="0" distR="0" wp14:anchorId="6CFF1BE4" wp14:editId="041D1B84">
            <wp:extent cx="4152900" cy="314571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161877" cy="3152518"/>
                    </a:xfrm>
                    <a:prstGeom prst="rect">
                      <a:avLst/>
                    </a:prstGeom>
                  </pic:spPr>
                </pic:pic>
              </a:graphicData>
            </a:graphic>
          </wp:inline>
        </w:drawing>
      </w:r>
    </w:p>
    <w:p w14:paraId="716FD642" w14:textId="6BB53DFD" w:rsidR="00177221" w:rsidRDefault="00803EEB" w:rsidP="00177221">
      <w:pPr>
        <w:jc w:val="center"/>
        <w:rPr>
          <w:rFonts w:ascii="宋体"/>
          <w:b/>
          <w:bCs/>
        </w:rPr>
      </w:pPr>
      <w:r w:rsidRPr="00AB1F6A">
        <w:rPr>
          <w:rFonts w:ascii="宋体" w:hint="eastAsia"/>
          <w:b/>
          <w:bCs/>
        </w:rPr>
        <w:t>安装</w:t>
      </w:r>
      <w:r>
        <w:rPr>
          <w:rFonts w:ascii="宋体" w:hint="eastAsia"/>
          <w:b/>
          <w:bCs/>
        </w:rPr>
        <w:t>效果</w:t>
      </w:r>
      <w:r w:rsidRPr="00AB1F6A">
        <w:rPr>
          <w:rFonts w:ascii="宋体" w:hint="eastAsia"/>
          <w:b/>
          <w:bCs/>
        </w:rPr>
        <w:t>图</w:t>
      </w:r>
      <w:r w:rsidR="00177221">
        <w:rPr>
          <w:rFonts w:ascii="宋体"/>
          <w:b/>
          <w:bCs/>
        </w:rPr>
        <w:br w:type="page"/>
      </w:r>
    </w:p>
    <w:p w14:paraId="18A44395" w14:textId="77777777" w:rsidR="00342484" w:rsidRPr="009C6019" w:rsidRDefault="00342484" w:rsidP="00342484">
      <w:pPr>
        <w:pStyle w:val="1"/>
      </w:pPr>
      <w:bookmarkStart w:id="289" w:name="_Toc518575878"/>
      <w:bookmarkStart w:id="290" w:name="_Toc7086251"/>
      <w:bookmarkStart w:id="291" w:name="_Toc27480848"/>
      <w:r w:rsidRPr="009C6019">
        <w:rPr>
          <w:rFonts w:hint="eastAsia"/>
        </w:rPr>
        <w:lastRenderedPageBreak/>
        <w:t>工程实施计划</w:t>
      </w:r>
      <w:bookmarkEnd w:id="289"/>
      <w:bookmarkEnd w:id="290"/>
      <w:bookmarkEnd w:id="291"/>
    </w:p>
    <w:p w14:paraId="70C17C59" w14:textId="76590C92" w:rsidR="00342484" w:rsidRPr="009C6019" w:rsidRDefault="00342484" w:rsidP="00342484">
      <w:pPr>
        <w:ind w:firstLineChars="200" w:firstLine="480"/>
      </w:pPr>
      <w:r w:rsidRPr="009C6019">
        <w:rPr>
          <w:rFonts w:hint="eastAsia"/>
        </w:rPr>
        <w:t>在长期的系统集成过程中，凭借多年来的经验，总结出一套行之有效的项目管理办法，为了顺利完成此项目，我们拟定工程周期分为</w:t>
      </w:r>
      <w:r w:rsidRPr="009C6019">
        <w:rPr>
          <w:rFonts w:hint="eastAsia"/>
        </w:rPr>
        <w:t>7</w:t>
      </w:r>
      <w:r w:rsidRPr="009C6019">
        <w:rPr>
          <w:rFonts w:hint="eastAsia"/>
        </w:rPr>
        <w:t>个阶段，分别如下：</w:t>
      </w:r>
    </w:p>
    <w:p w14:paraId="49CC5EA3" w14:textId="77777777" w:rsidR="00342484" w:rsidRPr="009C6019" w:rsidRDefault="00342484" w:rsidP="00342484">
      <w:pPr>
        <w:ind w:firstLineChars="200" w:firstLine="480"/>
      </w:pPr>
      <w:r w:rsidRPr="009C6019">
        <w:rPr>
          <w:rFonts w:hint="eastAsia"/>
        </w:rPr>
        <w:t>第一阶段：订货阶段</w:t>
      </w:r>
    </w:p>
    <w:p w14:paraId="40577A3E" w14:textId="77777777" w:rsidR="00342484" w:rsidRPr="009C6019" w:rsidRDefault="00342484" w:rsidP="00342484">
      <w:pPr>
        <w:ind w:firstLineChars="200" w:firstLine="480"/>
      </w:pPr>
      <w:r w:rsidRPr="009C6019">
        <w:rPr>
          <w:rFonts w:hint="eastAsia"/>
        </w:rPr>
        <w:t>第二阶段：环境准备阶段</w:t>
      </w:r>
    </w:p>
    <w:p w14:paraId="76F96CFE" w14:textId="77777777" w:rsidR="00342484" w:rsidRPr="009C6019" w:rsidRDefault="00342484" w:rsidP="00342484">
      <w:pPr>
        <w:ind w:firstLineChars="200" w:firstLine="480"/>
      </w:pPr>
      <w:r w:rsidRPr="009C6019">
        <w:rPr>
          <w:rFonts w:hint="eastAsia"/>
        </w:rPr>
        <w:t>第三阶段：设备的交货验收</w:t>
      </w:r>
    </w:p>
    <w:p w14:paraId="59D74F9F" w14:textId="77777777" w:rsidR="00342484" w:rsidRPr="009C6019" w:rsidRDefault="00342484" w:rsidP="00342484">
      <w:pPr>
        <w:ind w:firstLineChars="200" w:firstLine="480"/>
      </w:pPr>
      <w:r w:rsidRPr="009C6019">
        <w:rPr>
          <w:rFonts w:hint="eastAsia"/>
        </w:rPr>
        <w:t>第四阶段：设备的安装调试阶段</w:t>
      </w:r>
    </w:p>
    <w:p w14:paraId="341670A3" w14:textId="77777777" w:rsidR="00342484" w:rsidRPr="009C6019" w:rsidRDefault="00342484" w:rsidP="00342484">
      <w:pPr>
        <w:ind w:firstLineChars="200" w:firstLine="480"/>
      </w:pPr>
      <w:r w:rsidRPr="009C6019">
        <w:rPr>
          <w:rFonts w:hint="eastAsia"/>
        </w:rPr>
        <w:t>第五阶段：联调试运行阶段</w:t>
      </w:r>
    </w:p>
    <w:p w14:paraId="5BEBE9F1" w14:textId="77777777" w:rsidR="00342484" w:rsidRPr="009C6019" w:rsidRDefault="00342484" w:rsidP="00342484">
      <w:pPr>
        <w:ind w:firstLineChars="200" w:firstLine="480"/>
      </w:pPr>
      <w:r w:rsidRPr="009C6019">
        <w:rPr>
          <w:rFonts w:hint="eastAsia"/>
        </w:rPr>
        <w:t>第六阶段：使用培训</w:t>
      </w:r>
    </w:p>
    <w:p w14:paraId="047A9C65" w14:textId="77777777" w:rsidR="00342484" w:rsidRPr="009C6019" w:rsidRDefault="00342484" w:rsidP="00342484">
      <w:pPr>
        <w:ind w:firstLineChars="200" w:firstLine="480"/>
      </w:pPr>
      <w:r w:rsidRPr="009C6019">
        <w:rPr>
          <w:rFonts w:hint="eastAsia"/>
        </w:rPr>
        <w:t>第七阶段：工程验收</w:t>
      </w:r>
    </w:p>
    <w:p w14:paraId="6ECE79FF" w14:textId="77777777" w:rsidR="00342484" w:rsidRPr="00B440EA" w:rsidRDefault="00342484" w:rsidP="00342484">
      <w:pPr>
        <w:pStyle w:val="2"/>
      </w:pPr>
      <w:bookmarkStart w:id="292" w:name="_Toc425274629"/>
      <w:bookmarkStart w:id="293" w:name="_Toc432078406"/>
      <w:bookmarkStart w:id="294" w:name="_Toc445711101"/>
      <w:bookmarkStart w:id="295" w:name="_Toc461550393"/>
      <w:bookmarkStart w:id="296" w:name="_Toc482800963"/>
      <w:bookmarkStart w:id="297" w:name="_Toc484099126"/>
      <w:bookmarkStart w:id="298" w:name="_Toc511665576"/>
      <w:bookmarkStart w:id="299" w:name="_Toc518575879"/>
      <w:bookmarkStart w:id="300" w:name="_Toc7086252"/>
      <w:bookmarkStart w:id="301" w:name="_Toc27480849"/>
      <w:r w:rsidRPr="00B440EA">
        <w:rPr>
          <w:rFonts w:hint="eastAsia"/>
        </w:rPr>
        <w:t>设备采购</w:t>
      </w:r>
      <w:bookmarkEnd w:id="292"/>
      <w:bookmarkEnd w:id="293"/>
      <w:bookmarkEnd w:id="294"/>
      <w:bookmarkEnd w:id="295"/>
      <w:bookmarkEnd w:id="296"/>
      <w:bookmarkEnd w:id="297"/>
      <w:bookmarkEnd w:id="298"/>
      <w:bookmarkEnd w:id="299"/>
      <w:bookmarkEnd w:id="300"/>
      <w:bookmarkEnd w:id="301"/>
    </w:p>
    <w:p w14:paraId="022B2B65" w14:textId="77777777" w:rsidR="00342484" w:rsidRPr="009C6019" w:rsidRDefault="00342484" w:rsidP="00342484">
      <w:pPr>
        <w:ind w:firstLineChars="200" w:firstLine="480"/>
      </w:pPr>
      <w:r w:rsidRPr="009C6019">
        <w:rPr>
          <w:rFonts w:hint="eastAsia"/>
        </w:rPr>
        <w:t>与贵方签订合同后，我们会尽快组织订货，订货周期一般为</w:t>
      </w:r>
      <w:r w:rsidRPr="009C6019">
        <w:rPr>
          <w:rFonts w:hint="eastAsia"/>
        </w:rPr>
        <w:t>1</w:t>
      </w:r>
      <w:r w:rsidRPr="009C6019">
        <w:rPr>
          <w:rFonts w:hint="eastAsia"/>
        </w:rPr>
        <w:t>至</w:t>
      </w:r>
      <w:r w:rsidRPr="009C6019">
        <w:rPr>
          <w:rFonts w:hint="eastAsia"/>
        </w:rPr>
        <w:t>4</w:t>
      </w:r>
      <w:r w:rsidRPr="009C6019">
        <w:rPr>
          <w:rFonts w:hint="eastAsia"/>
        </w:rPr>
        <w:t>周，涉及到国外进货的订货同期为</w:t>
      </w:r>
      <w:r w:rsidRPr="009C6019">
        <w:rPr>
          <w:rFonts w:hint="eastAsia"/>
        </w:rPr>
        <w:t>4</w:t>
      </w:r>
      <w:r w:rsidRPr="009C6019">
        <w:rPr>
          <w:rFonts w:hint="eastAsia"/>
        </w:rPr>
        <w:t>至</w:t>
      </w:r>
      <w:r w:rsidRPr="009C6019">
        <w:rPr>
          <w:rFonts w:hint="eastAsia"/>
        </w:rPr>
        <w:t>6</w:t>
      </w:r>
      <w:r w:rsidRPr="009C6019">
        <w:rPr>
          <w:rFonts w:hint="eastAsia"/>
        </w:rPr>
        <w:t>周。在订货确认后我方会及时把预计的到货日期通知贵方。</w:t>
      </w:r>
    </w:p>
    <w:p w14:paraId="4D2C69A1" w14:textId="77777777" w:rsidR="00342484" w:rsidRPr="009C6019" w:rsidRDefault="00342484" w:rsidP="00342484">
      <w:pPr>
        <w:ind w:firstLineChars="200" w:firstLine="480"/>
      </w:pPr>
    </w:p>
    <w:p w14:paraId="3BDD1836" w14:textId="77777777" w:rsidR="00342484" w:rsidRPr="00B440EA" w:rsidRDefault="00342484" w:rsidP="00342484">
      <w:pPr>
        <w:pStyle w:val="2"/>
      </w:pPr>
      <w:bookmarkStart w:id="302" w:name="_Toc425274630"/>
      <w:bookmarkStart w:id="303" w:name="_Toc432078407"/>
      <w:bookmarkStart w:id="304" w:name="_Toc445711102"/>
      <w:bookmarkStart w:id="305" w:name="_Toc461550394"/>
      <w:bookmarkStart w:id="306" w:name="_Toc482800964"/>
      <w:bookmarkStart w:id="307" w:name="_Toc484099127"/>
      <w:bookmarkStart w:id="308" w:name="_Toc511665577"/>
      <w:bookmarkStart w:id="309" w:name="_Toc518575880"/>
      <w:bookmarkStart w:id="310" w:name="_Toc7086253"/>
      <w:bookmarkStart w:id="311" w:name="_Toc27480850"/>
      <w:r w:rsidRPr="00B440EA">
        <w:rPr>
          <w:rFonts w:hint="eastAsia"/>
        </w:rPr>
        <w:t>环境准备</w:t>
      </w:r>
      <w:bookmarkEnd w:id="302"/>
      <w:bookmarkEnd w:id="303"/>
      <w:bookmarkEnd w:id="304"/>
      <w:bookmarkEnd w:id="305"/>
      <w:bookmarkEnd w:id="306"/>
      <w:bookmarkEnd w:id="307"/>
      <w:bookmarkEnd w:id="308"/>
      <w:bookmarkEnd w:id="309"/>
      <w:bookmarkEnd w:id="310"/>
      <w:bookmarkEnd w:id="311"/>
    </w:p>
    <w:p w14:paraId="2BF6AE7A" w14:textId="77777777" w:rsidR="00342484" w:rsidRPr="009C6019" w:rsidRDefault="00342484" w:rsidP="00342484">
      <w:pPr>
        <w:ind w:firstLineChars="200" w:firstLine="480"/>
      </w:pPr>
      <w:r w:rsidRPr="009C6019">
        <w:rPr>
          <w:rFonts w:hint="eastAsia"/>
        </w:rPr>
        <w:t>为保证安装调试能按计划进行，我们会提前派遣熟练的技术人员到现场，配合用户进行前期环境准备。并确定我方与贵方共同的工作日程表和实施计划。</w:t>
      </w:r>
    </w:p>
    <w:p w14:paraId="31905683" w14:textId="77777777" w:rsidR="00342484" w:rsidRPr="009C6019" w:rsidRDefault="00342484" w:rsidP="00342484">
      <w:pPr>
        <w:ind w:firstLineChars="200" w:firstLine="480"/>
      </w:pPr>
    </w:p>
    <w:p w14:paraId="0953B16A" w14:textId="77777777" w:rsidR="00342484" w:rsidRPr="009C6019" w:rsidRDefault="00342484" w:rsidP="00342484">
      <w:pPr>
        <w:pStyle w:val="2"/>
      </w:pPr>
      <w:bookmarkStart w:id="312" w:name="_Toc425274631"/>
      <w:bookmarkStart w:id="313" w:name="_Toc432078408"/>
      <w:bookmarkStart w:id="314" w:name="_Toc445711103"/>
      <w:bookmarkStart w:id="315" w:name="_Toc461550395"/>
      <w:bookmarkStart w:id="316" w:name="_Toc482800965"/>
      <w:bookmarkStart w:id="317" w:name="_Toc484099128"/>
      <w:bookmarkStart w:id="318" w:name="_Toc511665578"/>
      <w:bookmarkStart w:id="319" w:name="_Toc518575881"/>
      <w:bookmarkStart w:id="320" w:name="_Toc7086254"/>
      <w:bookmarkStart w:id="321" w:name="_Toc27480851"/>
      <w:r w:rsidRPr="009C6019">
        <w:rPr>
          <w:rFonts w:hint="eastAsia"/>
        </w:rPr>
        <w:lastRenderedPageBreak/>
        <w:t>设备的交货验收</w:t>
      </w:r>
      <w:bookmarkEnd w:id="312"/>
      <w:bookmarkEnd w:id="313"/>
      <w:bookmarkEnd w:id="314"/>
      <w:bookmarkEnd w:id="315"/>
      <w:bookmarkEnd w:id="316"/>
      <w:bookmarkEnd w:id="317"/>
      <w:bookmarkEnd w:id="318"/>
      <w:bookmarkEnd w:id="319"/>
      <w:bookmarkEnd w:id="320"/>
      <w:bookmarkEnd w:id="321"/>
    </w:p>
    <w:p w14:paraId="6AC9F078" w14:textId="45C34462" w:rsidR="00342484" w:rsidRPr="009C6019" w:rsidRDefault="00342484" w:rsidP="00342484">
      <w:pPr>
        <w:ind w:firstLineChars="200" w:firstLine="480"/>
      </w:pPr>
      <w:r w:rsidRPr="009C6019">
        <w:rPr>
          <w:rFonts w:hint="eastAsia"/>
        </w:rPr>
        <w:t>设备到货后，我们会提前通知贵方，把设备送达合同规定的指定地点，双方依据合同共同核对设备、软件的数量，保证</w:t>
      </w:r>
      <w:r w:rsidR="00FB122C">
        <w:rPr>
          <w:rFonts w:hint="eastAsia"/>
        </w:rPr>
        <w:t>施工方</w:t>
      </w:r>
      <w:r w:rsidRPr="009C6019">
        <w:rPr>
          <w:rFonts w:hint="eastAsia"/>
        </w:rPr>
        <w:t>交付的项目完全正确。核准无误后，需要贵方为我们签署一份验货确认书。本项目涉及到所有设备、软件等交付贵方，</w:t>
      </w:r>
      <w:r w:rsidR="00FB122C">
        <w:rPr>
          <w:rFonts w:hint="eastAsia"/>
        </w:rPr>
        <w:t>施工方</w:t>
      </w:r>
      <w:r w:rsidRPr="009C6019">
        <w:rPr>
          <w:rFonts w:hint="eastAsia"/>
        </w:rPr>
        <w:t>工程师依据安装需要向贵方领用。</w:t>
      </w:r>
    </w:p>
    <w:p w14:paraId="601B17F0" w14:textId="77777777" w:rsidR="00342484" w:rsidRPr="009C6019" w:rsidRDefault="00342484" w:rsidP="00342484">
      <w:pPr>
        <w:pStyle w:val="2"/>
      </w:pPr>
      <w:bookmarkStart w:id="322" w:name="_Toc425274632"/>
      <w:bookmarkStart w:id="323" w:name="_Toc432078409"/>
      <w:bookmarkStart w:id="324" w:name="_Toc445711104"/>
      <w:bookmarkStart w:id="325" w:name="_Toc461550396"/>
      <w:bookmarkStart w:id="326" w:name="_Toc482800966"/>
      <w:bookmarkStart w:id="327" w:name="_Toc484099129"/>
      <w:bookmarkStart w:id="328" w:name="_Toc511665579"/>
      <w:bookmarkStart w:id="329" w:name="_Toc518575882"/>
      <w:bookmarkStart w:id="330" w:name="_Toc7086255"/>
      <w:bookmarkStart w:id="331" w:name="_Toc27480852"/>
      <w:r w:rsidRPr="009C6019">
        <w:rPr>
          <w:rFonts w:hint="eastAsia"/>
        </w:rPr>
        <w:t>设备安装和调试</w:t>
      </w:r>
      <w:bookmarkEnd w:id="322"/>
      <w:bookmarkEnd w:id="323"/>
      <w:bookmarkEnd w:id="324"/>
      <w:bookmarkEnd w:id="325"/>
      <w:bookmarkEnd w:id="326"/>
      <w:bookmarkEnd w:id="327"/>
      <w:bookmarkEnd w:id="328"/>
      <w:bookmarkEnd w:id="329"/>
      <w:bookmarkEnd w:id="330"/>
      <w:bookmarkEnd w:id="331"/>
    </w:p>
    <w:p w14:paraId="0A724535" w14:textId="5998D3DB" w:rsidR="00342484" w:rsidRPr="009C6019" w:rsidRDefault="00342484" w:rsidP="00342484">
      <w:pPr>
        <w:ind w:firstLineChars="200" w:firstLine="480"/>
      </w:pPr>
      <w:r w:rsidRPr="009C6019">
        <w:rPr>
          <w:rFonts w:hint="eastAsia"/>
        </w:rPr>
        <w:t>系统安装调试时，</w:t>
      </w:r>
      <w:r w:rsidR="00FB122C">
        <w:rPr>
          <w:rFonts w:hint="eastAsia"/>
        </w:rPr>
        <w:t>施工方</w:t>
      </w:r>
      <w:r w:rsidRPr="009C6019">
        <w:rPr>
          <w:rFonts w:hint="eastAsia"/>
        </w:rPr>
        <w:t>将组织项目实施工程师小组。小组成员由买卖双方共同确定，以</w:t>
      </w:r>
      <w:r w:rsidR="00FB122C">
        <w:rPr>
          <w:rFonts w:hint="eastAsia"/>
        </w:rPr>
        <w:t>施工方</w:t>
      </w:r>
      <w:r w:rsidRPr="009C6019">
        <w:rPr>
          <w:rFonts w:hint="eastAsia"/>
        </w:rPr>
        <w:t>为主，贵方参与、协调为辅，工程实施小组将专人负责，对每天安装及调试的内容将有详细的工作文档记录。在开始工程实施前后，</w:t>
      </w:r>
      <w:r w:rsidR="00FB122C">
        <w:rPr>
          <w:rFonts w:hint="eastAsia"/>
        </w:rPr>
        <w:t>施工方</w:t>
      </w:r>
      <w:r w:rsidRPr="009C6019">
        <w:rPr>
          <w:rFonts w:hint="eastAsia"/>
        </w:rPr>
        <w:t>将提供《工程实施计划》、《工程进度安排》、《工程进展情况》、《工程问题报告》等资料提交给贵方负责人，直至工程移交为止。</w:t>
      </w:r>
    </w:p>
    <w:p w14:paraId="5CD5AEC3" w14:textId="5B052E4C" w:rsidR="00342484" w:rsidRPr="009C6019" w:rsidRDefault="00FB122C" w:rsidP="00342484">
      <w:pPr>
        <w:ind w:firstLineChars="200" w:firstLine="480"/>
      </w:pPr>
      <w:r>
        <w:rPr>
          <w:rFonts w:hint="eastAsia"/>
        </w:rPr>
        <w:t>施工方</w:t>
      </w:r>
      <w:r w:rsidR="00342484" w:rsidRPr="009C6019">
        <w:rPr>
          <w:rFonts w:hint="eastAsia"/>
        </w:rPr>
        <w:t>的技术人员抵达后，双方必须根据共同决定的工作日程表和实施计划开始工作。任何日程表和实施计划表的修改，必须由双方通过友好协商制定。</w:t>
      </w:r>
    </w:p>
    <w:p w14:paraId="0C9E44A3" w14:textId="12A98E1A" w:rsidR="00342484" w:rsidRPr="009C6019" w:rsidRDefault="00FB122C" w:rsidP="00342484">
      <w:pPr>
        <w:ind w:firstLineChars="200" w:firstLine="480"/>
      </w:pPr>
      <w:r>
        <w:rPr>
          <w:rFonts w:hint="eastAsia"/>
        </w:rPr>
        <w:t>施工方</w:t>
      </w:r>
      <w:r w:rsidR="00342484" w:rsidRPr="009C6019">
        <w:rPr>
          <w:rFonts w:hint="eastAsia"/>
        </w:rPr>
        <w:t>的技术人员每周的工作时间、工作日及每日开始、结束时间需与贵方一致。如有必要，加班需要双方代表同意。</w:t>
      </w:r>
      <w:r>
        <w:rPr>
          <w:rFonts w:hint="eastAsia"/>
        </w:rPr>
        <w:t>施工方</w:t>
      </w:r>
      <w:r w:rsidR="00342484" w:rsidRPr="009C6019">
        <w:rPr>
          <w:rFonts w:hint="eastAsia"/>
        </w:rPr>
        <w:t>的技术人员实际工作时间需采用签到制，确保出席人数。</w:t>
      </w:r>
    </w:p>
    <w:p w14:paraId="2EBBD3DE" w14:textId="77777777" w:rsidR="00342484" w:rsidRPr="009C6019" w:rsidRDefault="00342484" w:rsidP="00342484">
      <w:pPr>
        <w:ind w:firstLineChars="200" w:firstLine="480"/>
      </w:pPr>
      <w:r w:rsidRPr="009C6019">
        <w:rPr>
          <w:rFonts w:hint="eastAsia"/>
        </w:rPr>
        <w:t>在安装调试过程中，可能会因为现场条件或者其他原因需要对原设计做修改的，我们将会为些修改提供一份修正或补充的印刷文件，其包括有：</w:t>
      </w:r>
    </w:p>
    <w:p w14:paraId="76BBBD64" w14:textId="77777777" w:rsidR="00342484" w:rsidRPr="009C6019" w:rsidRDefault="00342484" w:rsidP="00342484">
      <w:pPr>
        <w:ind w:firstLineChars="200" w:firstLine="480"/>
      </w:pPr>
      <w:r w:rsidRPr="009C6019">
        <w:rPr>
          <w:rFonts w:hint="eastAsia"/>
        </w:rPr>
        <w:t>修改的内容</w:t>
      </w:r>
    </w:p>
    <w:p w14:paraId="1B5DAC0D" w14:textId="77777777" w:rsidR="00342484" w:rsidRPr="009C6019" w:rsidRDefault="00342484" w:rsidP="00342484">
      <w:pPr>
        <w:ind w:firstLineChars="200" w:firstLine="480"/>
      </w:pPr>
      <w:r w:rsidRPr="009C6019">
        <w:rPr>
          <w:rFonts w:hint="eastAsia"/>
        </w:rPr>
        <w:t>修改理由</w:t>
      </w:r>
    </w:p>
    <w:p w14:paraId="739E38F9" w14:textId="77777777" w:rsidR="00342484" w:rsidRPr="009C6019" w:rsidRDefault="00342484" w:rsidP="00342484">
      <w:pPr>
        <w:ind w:firstLineChars="200" w:firstLine="480"/>
      </w:pPr>
      <w:r w:rsidRPr="009C6019">
        <w:rPr>
          <w:rFonts w:hint="eastAsia"/>
        </w:rPr>
        <w:t>设备可能受到的影响</w:t>
      </w:r>
    </w:p>
    <w:p w14:paraId="17FCA8E3" w14:textId="77777777" w:rsidR="00342484" w:rsidRPr="009C6019" w:rsidRDefault="00342484" w:rsidP="00342484">
      <w:pPr>
        <w:ind w:firstLineChars="200" w:firstLine="480"/>
      </w:pPr>
    </w:p>
    <w:p w14:paraId="52E7CCD4" w14:textId="77777777" w:rsidR="00342484" w:rsidRPr="009C6019" w:rsidRDefault="00342484" w:rsidP="00342484">
      <w:pPr>
        <w:pStyle w:val="2"/>
      </w:pPr>
      <w:bookmarkStart w:id="332" w:name="_Toc425274633"/>
      <w:bookmarkStart w:id="333" w:name="_Toc432078410"/>
      <w:bookmarkStart w:id="334" w:name="_Toc445711105"/>
      <w:bookmarkStart w:id="335" w:name="_Toc461550397"/>
      <w:bookmarkStart w:id="336" w:name="_Toc482800967"/>
      <w:bookmarkStart w:id="337" w:name="_Toc484099130"/>
      <w:bookmarkStart w:id="338" w:name="_Toc511665580"/>
      <w:bookmarkStart w:id="339" w:name="_Toc518575883"/>
      <w:bookmarkStart w:id="340" w:name="_Toc7086256"/>
      <w:bookmarkStart w:id="341" w:name="_Toc27480853"/>
      <w:r w:rsidRPr="009C6019">
        <w:rPr>
          <w:rFonts w:hint="eastAsia"/>
        </w:rPr>
        <w:t>联调运行阶段</w:t>
      </w:r>
      <w:bookmarkEnd w:id="332"/>
      <w:bookmarkEnd w:id="333"/>
      <w:bookmarkEnd w:id="334"/>
      <w:bookmarkEnd w:id="335"/>
      <w:bookmarkEnd w:id="336"/>
      <w:bookmarkEnd w:id="337"/>
      <w:bookmarkEnd w:id="338"/>
      <w:bookmarkEnd w:id="339"/>
      <w:bookmarkEnd w:id="340"/>
      <w:bookmarkEnd w:id="341"/>
    </w:p>
    <w:p w14:paraId="21A9BBFB" w14:textId="77777777" w:rsidR="00342484" w:rsidRPr="009C6019" w:rsidRDefault="00342484" w:rsidP="00342484">
      <w:pPr>
        <w:ind w:firstLineChars="200" w:firstLine="480"/>
      </w:pPr>
      <w:r w:rsidRPr="009C6019">
        <w:rPr>
          <w:rFonts w:hint="eastAsia"/>
        </w:rPr>
        <w:t>系统的正常运行要求：系统的每一个环节都能在外部条件变化时维持稳定</w:t>
      </w:r>
      <w:r w:rsidRPr="009C6019">
        <w:rPr>
          <w:rFonts w:hint="eastAsia"/>
        </w:rPr>
        <w:lastRenderedPageBreak/>
        <w:t>运行，在安装调试完成后，我们将进行模拟实际使用情况的系统运行调试，使本系统的运行情况能达到设计要求。</w:t>
      </w:r>
    </w:p>
    <w:p w14:paraId="079D534B" w14:textId="77777777" w:rsidR="00342484" w:rsidRPr="009C6019" w:rsidRDefault="00342484" w:rsidP="00342484">
      <w:pPr>
        <w:ind w:firstLineChars="200" w:firstLine="480"/>
      </w:pPr>
    </w:p>
    <w:p w14:paraId="3991262F" w14:textId="77777777" w:rsidR="00342484" w:rsidRPr="009C6019" w:rsidRDefault="00342484" w:rsidP="00342484">
      <w:pPr>
        <w:pStyle w:val="2"/>
      </w:pPr>
      <w:bookmarkStart w:id="342" w:name="_Toc425274634"/>
      <w:bookmarkStart w:id="343" w:name="_Toc432078411"/>
      <w:bookmarkStart w:id="344" w:name="_Toc445711106"/>
      <w:bookmarkStart w:id="345" w:name="_Toc461550398"/>
      <w:bookmarkStart w:id="346" w:name="_Toc482800968"/>
      <w:bookmarkStart w:id="347" w:name="_Toc484099131"/>
      <w:bookmarkStart w:id="348" w:name="_Toc511665581"/>
      <w:bookmarkStart w:id="349" w:name="_Toc518575884"/>
      <w:bookmarkStart w:id="350" w:name="_Toc7086257"/>
      <w:bookmarkStart w:id="351" w:name="_Toc27480854"/>
      <w:r w:rsidRPr="009C6019">
        <w:rPr>
          <w:rFonts w:hint="eastAsia"/>
        </w:rPr>
        <w:t>使用培训阶段</w:t>
      </w:r>
      <w:bookmarkEnd w:id="342"/>
      <w:bookmarkEnd w:id="343"/>
      <w:bookmarkEnd w:id="344"/>
      <w:bookmarkEnd w:id="345"/>
      <w:bookmarkEnd w:id="346"/>
      <w:bookmarkEnd w:id="347"/>
      <w:bookmarkEnd w:id="348"/>
      <w:bookmarkEnd w:id="349"/>
      <w:bookmarkEnd w:id="350"/>
      <w:bookmarkEnd w:id="351"/>
    </w:p>
    <w:p w14:paraId="1072ACEC" w14:textId="77777777" w:rsidR="00342484" w:rsidRPr="009C6019" w:rsidRDefault="00342484" w:rsidP="00342484">
      <w:pPr>
        <w:ind w:firstLineChars="200" w:firstLine="480"/>
      </w:pPr>
      <w:r w:rsidRPr="009C6019">
        <w:rPr>
          <w:rFonts w:hint="eastAsia"/>
        </w:rPr>
        <w:t>在安装调试时，我们会尽量的安排现场培训，时贵方人员能及时掌握新系统的使用；对于管理人员，可能需要组织到厂家参加集中培训。</w:t>
      </w:r>
    </w:p>
    <w:p w14:paraId="1A609707" w14:textId="77777777" w:rsidR="00342484" w:rsidRPr="009C6019" w:rsidRDefault="00342484" w:rsidP="00342484">
      <w:pPr>
        <w:ind w:firstLineChars="200" w:firstLine="480"/>
      </w:pPr>
    </w:p>
    <w:p w14:paraId="068EB15A" w14:textId="77777777" w:rsidR="00342484" w:rsidRPr="009C6019" w:rsidRDefault="00342484" w:rsidP="00342484">
      <w:pPr>
        <w:pStyle w:val="2"/>
      </w:pPr>
      <w:bookmarkStart w:id="352" w:name="_Toc425274635"/>
      <w:bookmarkStart w:id="353" w:name="_Toc432078412"/>
      <w:bookmarkStart w:id="354" w:name="_Toc445711107"/>
      <w:bookmarkStart w:id="355" w:name="_Toc461550399"/>
      <w:bookmarkStart w:id="356" w:name="_Toc482800969"/>
      <w:bookmarkStart w:id="357" w:name="_Toc484099132"/>
      <w:bookmarkStart w:id="358" w:name="_Toc511665582"/>
      <w:bookmarkStart w:id="359" w:name="_Toc518575885"/>
      <w:bookmarkStart w:id="360" w:name="_Toc7086258"/>
      <w:bookmarkStart w:id="361" w:name="_Toc27480855"/>
      <w:r w:rsidRPr="009C6019">
        <w:rPr>
          <w:rFonts w:hint="eastAsia"/>
        </w:rPr>
        <w:t>工程验收</w:t>
      </w:r>
      <w:bookmarkEnd w:id="352"/>
      <w:bookmarkEnd w:id="353"/>
      <w:bookmarkEnd w:id="354"/>
      <w:bookmarkEnd w:id="355"/>
      <w:bookmarkEnd w:id="356"/>
      <w:bookmarkEnd w:id="357"/>
      <w:bookmarkEnd w:id="358"/>
      <w:bookmarkEnd w:id="359"/>
      <w:bookmarkEnd w:id="360"/>
      <w:bookmarkEnd w:id="361"/>
    </w:p>
    <w:p w14:paraId="2B3679F3" w14:textId="77777777" w:rsidR="00342484" w:rsidRPr="009C6019" w:rsidRDefault="00342484" w:rsidP="00342484">
      <w:pPr>
        <w:ind w:firstLineChars="200" w:firstLine="480"/>
      </w:pPr>
      <w:r w:rsidRPr="009C6019">
        <w:rPr>
          <w:rFonts w:hint="eastAsia"/>
        </w:rPr>
        <w:t>工程验收时我们会首先进行自验，自验通过后申请贵方组织初验，初验后系统交付贵方试运行，试运行无问题或问题整改完成后，我方提出验收申请，请贵方依据合同组织验收。</w:t>
      </w:r>
    </w:p>
    <w:p w14:paraId="34F3A65D" w14:textId="36B428FE" w:rsidR="00342484" w:rsidRDefault="00342484" w:rsidP="00342484"/>
    <w:p w14:paraId="38956873" w14:textId="56D4C4E4" w:rsidR="00342484" w:rsidRDefault="00342484">
      <w:pPr>
        <w:widowControl/>
        <w:spacing w:line="240" w:lineRule="auto"/>
      </w:pPr>
      <w:r>
        <w:br w:type="page"/>
      </w:r>
    </w:p>
    <w:p w14:paraId="44CDCFA3" w14:textId="26539CC6" w:rsidR="00342484" w:rsidRDefault="00342484" w:rsidP="00342484">
      <w:pPr>
        <w:pStyle w:val="1"/>
      </w:pPr>
      <w:bookmarkStart w:id="362" w:name="_Toc458954796"/>
      <w:bookmarkStart w:id="363" w:name="_Toc511665583"/>
      <w:bookmarkStart w:id="364" w:name="_Toc518575886"/>
      <w:bookmarkStart w:id="365" w:name="_Toc7086259"/>
      <w:bookmarkStart w:id="366" w:name="_Toc27480856"/>
      <w:r w:rsidRPr="008628F1">
        <w:rPr>
          <w:rFonts w:hint="eastAsia"/>
        </w:rPr>
        <w:lastRenderedPageBreak/>
        <w:t>组织实施进度及保证措施</w:t>
      </w:r>
      <w:bookmarkEnd w:id="362"/>
      <w:bookmarkEnd w:id="363"/>
      <w:bookmarkEnd w:id="364"/>
      <w:bookmarkEnd w:id="365"/>
      <w:bookmarkEnd w:id="366"/>
    </w:p>
    <w:p w14:paraId="26A38957" w14:textId="77777777" w:rsidR="00342484" w:rsidRPr="00D51FA1" w:rsidRDefault="00342484" w:rsidP="00342484">
      <w:pPr>
        <w:rPr>
          <w:b/>
        </w:rPr>
      </w:pPr>
      <w:r w:rsidRPr="00D51FA1">
        <w:rPr>
          <w:rFonts w:hint="eastAsia"/>
          <w:b/>
        </w:rPr>
        <w:t>实施进度及计划：</w:t>
      </w:r>
    </w:p>
    <w:p w14:paraId="6AD8A25F" w14:textId="2FC90DDF" w:rsidR="00342484" w:rsidRDefault="00342484" w:rsidP="00342484">
      <w:pPr>
        <w:ind w:firstLineChars="200" w:firstLine="480"/>
      </w:pPr>
      <w:r w:rsidRPr="008628F1">
        <w:rPr>
          <w:rFonts w:hint="eastAsia"/>
        </w:rPr>
        <w:t>施工进度计划在施工组织中具有决定性的意义。</w:t>
      </w:r>
      <w:r w:rsidR="00FB122C">
        <w:rPr>
          <w:rFonts w:hint="eastAsia"/>
        </w:rPr>
        <w:t>施工方</w:t>
      </w:r>
      <w:r w:rsidRPr="008628F1">
        <w:rPr>
          <w:rFonts w:hint="eastAsia"/>
        </w:rPr>
        <w:t>在中标后将根据实际施工地点对整个工程项目量身制定完整的施工计划，多组安装人员同步进行安装施工，在确保整个工程项目质量的前提下，在工期承诺的时间内完成项目。</w:t>
      </w:r>
    </w:p>
    <w:p w14:paraId="13DA1990" w14:textId="77777777" w:rsidR="00342484" w:rsidRDefault="00342484" w:rsidP="00D90E4A">
      <w:pPr>
        <w:numPr>
          <w:ilvl w:val="0"/>
          <w:numId w:val="17"/>
        </w:numPr>
      </w:pPr>
      <w:r w:rsidRPr="008628F1">
        <w:rPr>
          <w:rFonts w:hint="eastAsia"/>
        </w:rPr>
        <w:t>工期计划，施工阶段人员数量计划，设备进场计划等。</w:t>
      </w:r>
    </w:p>
    <w:p w14:paraId="31137750" w14:textId="77777777" w:rsidR="00342484" w:rsidRDefault="00342484" w:rsidP="00D90E4A">
      <w:pPr>
        <w:numPr>
          <w:ilvl w:val="0"/>
          <w:numId w:val="17"/>
        </w:numPr>
      </w:pPr>
      <w:r w:rsidRPr="008628F1">
        <w:rPr>
          <w:rFonts w:hint="eastAsia"/>
        </w:rPr>
        <w:t>为了能使以上计划得以保证，关键在于各专业的配合、各工种的协调、各工序的合理穿插，同时还要制定切实可行的技术经济措施。落实各阶段工程进度的人员控制、具体任务和工作责任，建立规范的进度控制组织体系。</w:t>
      </w:r>
    </w:p>
    <w:p w14:paraId="52D51546" w14:textId="77777777" w:rsidR="00342484" w:rsidRDefault="00342484" w:rsidP="00D90E4A">
      <w:pPr>
        <w:numPr>
          <w:ilvl w:val="0"/>
          <w:numId w:val="17"/>
        </w:numPr>
      </w:pPr>
      <w:r w:rsidRPr="008628F1">
        <w:rPr>
          <w:rFonts w:hint="eastAsia"/>
        </w:rPr>
        <w:t>三天一次小会，将上个工作阶段施工情况作一个小结，将实际进度与计划进度对照、将影响进度的因素进行分解和分析、找出解决办法。根据施工断、点进度计划、编制相应的物资供应计划，物资顺利进场是保证工程施工顺利进行的前提。</w:t>
      </w:r>
    </w:p>
    <w:p w14:paraId="539DF6C5" w14:textId="77777777" w:rsidR="00342484" w:rsidRDefault="00342484" w:rsidP="00D90E4A">
      <w:pPr>
        <w:numPr>
          <w:ilvl w:val="0"/>
          <w:numId w:val="17"/>
        </w:numPr>
      </w:pPr>
      <w:r w:rsidRPr="008628F1">
        <w:rPr>
          <w:rFonts w:hint="eastAsia"/>
        </w:rPr>
        <w:t>进度计划全面交底，发动职工实施进度计划，要使有关人员都明确各项计划任务的实施方案和措施，使管理层和作业层协调一致。组织好施工中各阶段、各环节、各专业和各工种的协调配合，排除各种矛盾、加强各薄弱环节实现动态平衡，保证作业计划的完成和进度目标的实现。</w:t>
      </w:r>
    </w:p>
    <w:p w14:paraId="6E10C353" w14:textId="77777777" w:rsidR="00342484" w:rsidRDefault="00342484" w:rsidP="00342484"/>
    <w:p w14:paraId="1422263D" w14:textId="77777777" w:rsidR="00342484" w:rsidRPr="00D51FA1" w:rsidRDefault="00342484" w:rsidP="00342484">
      <w:pPr>
        <w:rPr>
          <w:b/>
        </w:rPr>
      </w:pPr>
      <w:r w:rsidRPr="00D51FA1">
        <w:rPr>
          <w:rFonts w:hint="eastAsia"/>
          <w:b/>
        </w:rPr>
        <w:t>进度控制</w:t>
      </w:r>
      <w:r>
        <w:rPr>
          <w:rFonts w:hint="eastAsia"/>
          <w:b/>
        </w:rPr>
        <w:t>及措施</w:t>
      </w:r>
      <w:r w:rsidRPr="00D51FA1">
        <w:rPr>
          <w:rFonts w:hint="eastAsia"/>
          <w:b/>
        </w:rPr>
        <w:t>：</w:t>
      </w:r>
    </w:p>
    <w:p w14:paraId="7D21B8F7" w14:textId="77777777" w:rsidR="00342484" w:rsidRDefault="00342484" w:rsidP="00342484">
      <w:pPr>
        <w:ind w:firstLineChars="200" w:firstLine="480"/>
      </w:pPr>
      <w:r w:rsidRPr="008628F1">
        <w:rPr>
          <w:rFonts w:hint="eastAsia"/>
        </w:rPr>
        <w:t>在进度计划的控制中，我们将充分利用企业各种资源，采取各种切实可行的措施与方法来保证工程如期竣工。</w:t>
      </w:r>
    </w:p>
    <w:p w14:paraId="11C1CE86" w14:textId="77777777" w:rsidR="00342484" w:rsidRPr="008628F1" w:rsidRDefault="00342484" w:rsidP="00342484">
      <w:pPr>
        <w:ind w:firstLineChars="200" w:firstLine="480"/>
      </w:pPr>
      <w:r w:rsidRPr="008628F1">
        <w:rPr>
          <w:rFonts w:hint="eastAsia"/>
        </w:rPr>
        <w:t>针对本工程的施工特点为保证计划工期的落实，采取分设备采购、设备安装、设备调试三个阶段进行控制，在确保阶段目标实现的前提下保证总计划目标。</w:t>
      </w:r>
    </w:p>
    <w:p w14:paraId="531CA8A5" w14:textId="77777777" w:rsidR="00342484" w:rsidRPr="008628F1" w:rsidRDefault="00342484" w:rsidP="00342484">
      <w:pPr>
        <w:pStyle w:val="2"/>
      </w:pPr>
      <w:bookmarkStart w:id="367" w:name="_Toc417933501"/>
      <w:bookmarkStart w:id="368" w:name="_Toc458954800"/>
      <w:bookmarkStart w:id="369" w:name="_Toc511665588"/>
      <w:bookmarkStart w:id="370" w:name="_Toc518575891"/>
      <w:bookmarkStart w:id="371" w:name="_Toc7086260"/>
      <w:bookmarkStart w:id="372" w:name="_Toc27480857"/>
      <w:r w:rsidRPr="008628F1">
        <w:rPr>
          <w:rFonts w:hint="eastAsia"/>
        </w:rPr>
        <w:lastRenderedPageBreak/>
        <w:t>进度控制的主要方法</w:t>
      </w:r>
      <w:bookmarkEnd w:id="367"/>
      <w:bookmarkEnd w:id="368"/>
      <w:bookmarkEnd w:id="369"/>
      <w:bookmarkEnd w:id="370"/>
      <w:bookmarkEnd w:id="371"/>
      <w:bookmarkEnd w:id="372"/>
    </w:p>
    <w:p w14:paraId="0D7EA41A" w14:textId="77777777" w:rsidR="00342484" w:rsidRPr="008628F1" w:rsidRDefault="00342484" w:rsidP="00342484">
      <w:pPr>
        <w:pStyle w:val="3"/>
      </w:pPr>
      <w:bookmarkStart w:id="373" w:name="_Toc417933502"/>
      <w:bookmarkStart w:id="374" w:name="_Toc458954801"/>
      <w:bookmarkStart w:id="375" w:name="_Toc511665589"/>
      <w:bookmarkStart w:id="376" w:name="_Toc518575892"/>
      <w:bookmarkStart w:id="377" w:name="_Toc7086261"/>
      <w:bookmarkStart w:id="378" w:name="_Toc27480858"/>
      <w:r w:rsidRPr="008628F1">
        <w:rPr>
          <w:rFonts w:hint="eastAsia"/>
        </w:rPr>
        <w:t>行政的方法</w:t>
      </w:r>
      <w:bookmarkEnd w:id="373"/>
      <w:bookmarkEnd w:id="374"/>
      <w:bookmarkEnd w:id="375"/>
      <w:bookmarkEnd w:id="376"/>
      <w:bookmarkEnd w:id="377"/>
      <w:bookmarkEnd w:id="378"/>
    </w:p>
    <w:p w14:paraId="4E6A2AF9" w14:textId="77777777" w:rsidR="00342484" w:rsidRDefault="00342484" w:rsidP="00342484">
      <w:pPr>
        <w:ind w:firstLineChars="200" w:firstLine="480"/>
      </w:pPr>
      <w:r w:rsidRPr="008628F1">
        <w:rPr>
          <w:rFonts w:hint="eastAsia"/>
        </w:rPr>
        <w:t>项目经理部适当地利用行政方法，通过发布进度指令，利用激励手段</w:t>
      </w:r>
      <w:r w:rsidRPr="008628F1">
        <w:rPr>
          <w:rFonts w:hint="eastAsia"/>
        </w:rPr>
        <w:t>(</w:t>
      </w:r>
      <w:r w:rsidRPr="008628F1">
        <w:rPr>
          <w:rFonts w:hint="eastAsia"/>
        </w:rPr>
        <w:t>奖、惩、表扬、批评等</w:t>
      </w:r>
      <w:r w:rsidRPr="008628F1">
        <w:rPr>
          <w:rFonts w:hint="eastAsia"/>
        </w:rPr>
        <w:t>)</w:t>
      </w:r>
      <w:r w:rsidRPr="008628F1">
        <w:rPr>
          <w:rFonts w:hint="eastAsia"/>
        </w:rPr>
        <w:t>、监督、督促等方式进行进度控制。在使用行政方法时，我们也要提倡科学性，防止主观、武断、片面的瞎指挥。</w:t>
      </w:r>
    </w:p>
    <w:p w14:paraId="59FF6EC4" w14:textId="77777777" w:rsidR="00342484" w:rsidRPr="008628F1" w:rsidRDefault="00342484" w:rsidP="00342484"/>
    <w:p w14:paraId="37494D04" w14:textId="77777777" w:rsidR="00342484" w:rsidRPr="008628F1" w:rsidRDefault="00342484" w:rsidP="00342484">
      <w:pPr>
        <w:pStyle w:val="3"/>
      </w:pPr>
      <w:bookmarkStart w:id="379" w:name="_Toc417933503"/>
      <w:bookmarkStart w:id="380" w:name="_Toc458954802"/>
      <w:bookmarkStart w:id="381" w:name="_Toc511665590"/>
      <w:bookmarkStart w:id="382" w:name="_Toc518575893"/>
      <w:bookmarkStart w:id="383" w:name="_Toc7086262"/>
      <w:bookmarkStart w:id="384" w:name="_Toc27480859"/>
      <w:r w:rsidRPr="008628F1">
        <w:rPr>
          <w:rFonts w:hint="eastAsia"/>
        </w:rPr>
        <w:t>经济的方法</w:t>
      </w:r>
      <w:bookmarkEnd w:id="379"/>
      <w:bookmarkEnd w:id="380"/>
      <w:bookmarkEnd w:id="381"/>
      <w:bookmarkEnd w:id="382"/>
      <w:bookmarkEnd w:id="383"/>
      <w:bookmarkEnd w:id="384"/>
    </w:p>
    <w:p w14:paraId="121C56F1" w14:textId="77777777" w:rsidR="00342484" w:rsidRDefault="00342484" w:rsidP="00342484">
      <w:pPr>
        <w:ind w:firstLineChars="200" w:firstLine="480"/>
      </w:pPr>
      <w:r w:rsidRPr="008628F1">
        <w:rPr>
          <w:rFonts w:hint="eastAsia"/>
        </w:rPr>
        <w:t>作为工程的总承包单位，我们更多地利用经济控制的施工进度，对施工人员，按照多劳多得的原则，实行效益工资，对管理人员，同样要根据个人工作与工程进度的关联程度，制订针对工作进度的考核办法将管理人员的奖金收入与工作进度挂钩。</w:t>
      </w:r>
    </w:p>
    <w:p w14:paraId="64400FC6" w14:textId="77777777" w:rsidR="00342484" w:rsidRPr="008628F1" w:rsidRDefault="00342484" w:rsidP="00342484"/>
    <w:p w14:paraId="08AA0FED" w14:textId="77777777" w:rsidR="00342484" w:rsidRPr="008628F1" w:rsidRDefault="00342484" w:rsidP="00342484">
      <w:pPr>
        <w:pStyle w:val="2"/>
      </w:pPr>
      <w:bookmarkStart w:id="385" w:name="_Toc417933504"/>
      <w:bookmarkStart w:id="386" w:name="_Toc458954803"/>
      <w:bookmarkStart w:id="387" w:name="_Toc511665591"/>
      <w:bookmarkStart w:id="388" w:name="_Toc518575894"/>
      <w:bookmarkStart w:id="389" w:name="_Toc7086263"/>
      <w:bookmarkStart w:id="390" w:name="_Toc27480860"/>
      <w:r w:rsidRPr="008628F1">
        <w:rPr>
          <w:rFonts w:hint="eastAsia"/>
        </w:rPr>
        <w:t>工期保证措施</w:t>
      </w:r>
      <w:bookmarkEnd w:id="385"/>
      <w:bookmarkEnd w:id="386"/>
      <w:bookmarkEnd w:id="387"/>
      <w:bookmarkEnd w:id="388"/>
      <w:bookmarkEnd w:id="389"/>
      <w:bookmarkEnd w:id="390"/>
    </w:p>
    <w:p w14:paraId="7F31A746" w14:textId="77777777" w:rsidR="00342484" w:rsidRPr="008628F1" w:rsidRDefault="00342484" w:rsidP="00342484">
      <w:pPr>
        <w:pStyle w:val="3"/>
      </w:pPr>
      <w:bookmarkStart w:id="391" w:name="_Toc417933505"/>
      <w:bookmarkStart w:id="392" w:name="_Toc458954804"/>
      <w:bookmarkStart w:id="393" w:name="_Toc511665592"/>
      <w:bookmarkStart w:id="394" w:name="_Toc518575895"/>
      <w:bookmarkStart w:id="395" w:name="_Toc7086264"/>
      <w:bookmarkStart w:id="396" w:name="_Toc27480861"/>
      <w:r w:rsidRPr="008628F1">
        <w:rPr>
          <w:rFonts w:hint="eastAsia"/>
        </w:rPr>
        <w:t>组织保证措施</w:t>
      </w:r>
      <w:bookmarkEnd w:id="391"/>
      <w:bookmarkEnd w:id="392"/>
      <w:bookmarkEnd w:id="393"/>
      <w:bookmarkEnd w:id="394"/>
      <w:bookmarkEnd w:id="395"/>
      <w:bookmarkEnd w:id="396"/>
    </w:p>
    <w:p w14:paraId="2EEB20C4" w14:textId="77777777" w:rsidR="00342484" w:rsidRDefault="00342484" w:rsidP="00342484">
      <w:pPr>
        <w:ind w:firstLineChars="200" w:firstLine="480"/>
      </w:pPr>
      <w:r w:rsidRPr="008628F1">
        <w:rPr>
          <w:rFonts w:hint="eastAsia"/>
        </w:rPr>
        <w:t>建立强有力的项目管理班子，严格管理，科学施工，在人力、物力、财力、技术上充分保证各职能部门积极配合，全力服务于工程及各项资源投入实行动态管理，确保工程按计划进行。</w:t>
      </w:r>
    </w:p>
    <w:p w14:paraId="0D54CE42" w14:textId="77777777" w:rsidR="00342484" w:rsidRDefault="00342484" w:rsidP="00342484">
      <w:pPr>
        <w:ind w:firstLineChars="200" w:firstLine="480"/>
      </w:pPr>
      <w:r w:rsidRPr="008628F1">
        <w:rPr>
          <w:rFonts w:hint="eastAsia"/>
        </w:rPr>
        <w:t>成立以项目经理为首的以各施工负责人为组员的工程领导小组，做到各施工人员统一指挥，协调一致，建立严格的工期目标责任制度。</w:t>
      </w:r>
    </w:p>
    <w:p w14:paraId="09795F4B" w14:textId="77777777" w:rsidR="00342484" w:rsidRDefault="00342484" w:rsidP="00342484">
      <w:pPr>
        <w:ind w:firstLineChars="200" w:firstLine="480"/>
      </w:pPr>
      <w:r w:rsidRPr="008628F1">
        <w:rPr>
          <w:rFonts w:hint="eastAsia"/>
        </w:rPr>
        <w:t>项目部成立工期预控小组，全面负责工程施工进度安排与协调，同时根据施工组织安排，抓住关键控制工序，在劳动力、机具设备、周转材料上实行统一周密的内部调配，使各阶段分部工期目标始终处于受控状态。</w:t>
      </w:r>
    </w:p>
    <w:p w14:paraId="10498542" w14:textId="77777777" w:rsidR="00342484" w:rsidRDefault="00342484" w:rsidP="00342484">
      <w:pPr>
        <w:ind w:firstLineChars="200" w:firstLine="480"/>
      </w:pPr>
      <w:r w:rsidRPr="008628F1">
        <w:rPr>
          <w:rFonts w:hint="eastAsia"/>
        </w:rPr>
        <w:lastRenderedPageBreak/>
        <w:t>项目经理部制定工程施工全过程的生产劳动竞赛制度，采取施工前动员、施工中鼓励、结束后总结的方法</w:t>
      </w:r>
      <w:r w:rsidRPr="008628F1">
        <w:rPr>
          <w:rFonts w:hint="eastAsia"/>
        </w:rPr>
        <w:t>,</w:t>
      </w:r>
      <w:r w:rsidRPr="008628F1">
        <w:rPr>
          <w:rFonts w:hint="eastAsia"/>
        </w:rPr>
        <w:t>大力开展施工班组、各业务系统及各工种之间的各种形式的竞赛评比活动，按周、月下达施工生产计划，采取质量、工期双验收，实行工期提前者重奖、工期延误者重罚，充分调动职工的生产积极性。</w:t>
      </w:r>
    </w:p>
    <w:p w14:paraId="6F89F39D" w14:textId="77777777" w:rsidR="00342484" w:rsidRPr="008628F1" w:rsidRDefault="00342484" w:rsidP="00342484"/>
    <w:p w14:paraId="1A53C88C" w14:textId="77777777" w:rsidR="00342484" w:rsidRPr="008628F1" w:rsidRDefault="00342484" w:rsidP="00342484">
      <w:pPr>
        <w:pStyle w:val="3"/>
      </w:pPr>
      <w:bookmarkStart w:id="397" w:name="_Toc417933506"/>
      <w:bookmarkStart w:id="398" w:name="_Toc458954805"/>
      <w:bookmarkStart w:id="399" w:name="_Toc511665593"/>
      <w:bookmarkStart w:id="400" w:name="_Toc518575896"/>
      <w:bookmarkStart w:id="401" w:name="_Toc7086265"/>
      <w:bookmarkStart w:id="402" w:name="_Toc27480862"/>
      <w:r w:rsidRPr="008628F1">
        <w:rPr>
          <w:rFonts w:hint="eastAsia"/>
        </w:rPr>
        <w:t>技术保证措施</w:t>
      </w:r>
      <w:bookmarkEnd w:id="397"/>
      <w:bookmarkEnd w:id="398"/>
      <w:bookmarkEnd w:id="399"/>
      <w:bookmarkEnd w:id="400"/>
      <w:bookmarkEnd w:id="401"/>
      <w:bookmarkEnd w:id="402"/>
    </w:p>
    <w:p w14:paraId="1B4155BD" w14:textId="77777777" w:rsidR="00342484" w:rsidRDefault="00342484" w:rsidP="00342484">
      <w:pPr>
        <w:ind w:firstLineChars="200" w:firstLine="480"/>
      </w:pPr>
      <w:r w:rsidRPr="008628F1">
        <w:rPr>
          <w:rFonts w:hint="eastAsia"/>
        </w:rPr>
        <w:t>认真熟悉图纸，编制分部（项）工程详尽的施工方案和进度计划，加强现场技术管理，做好施工技术交底和跟班检查验收工作，避免因返工造成工期延误。</w:t>
      </w:r>
    </w:p>
    <w:p w14:paraId="3482F3F3" w14:textId="77777777" w:rsidR="00342484" w:rsidRDefault="00342484" w:rsidP="00342484">
      <w:pPr>
        <w:ind w:firstLineChars="200" w:firstLine="480"/>
      </w:pPr>
      <w:r w:rsidRPr="008628F1">
        <w:rPr>
          <w:rFonts w:hint="eastAsia"/>
        </w:rPr>
        <w:t>不断优化施工方案，积极推广应用新技术、新工艺、新设备、新材料、提高作业水平降低工程造价</w:t>
      </w:r>
      <w:r w:rsidRPr="008628F1">
        <w:rPr>
          <w:rFonts w:hint="eastAsia"/>
        </w:rPr>
        <w:t>,</w:t>
      </w:r>
      <w:r w:rsidRPr="008628F1">
        <w:rPr>
          <w:rFonts w:hint="eastAsia"/>
        </w:rPr>
        <w:t>以科技含量确保工期。</w:t>
      </w:r>
    </w:p>
    <w:p w14:paraId="1ED58546" w14:textId="77777777" w:rsidR="00342484" w:rsidRDefault="00342484" w:rsidP="00342484">
      <w:pPr>
        <w:ind w:firstLineChars="200" w:firstLine="480"/>
      </w:pPr>
      <w:r w:rsidRPr="008628F1">
        <w:rPr>
          <w:rFonts w:hint="eastAsia"/>
        </w:rPr>
        <w:t>各种机械操作人员，均须进行岗前培训，熟悉、掌握各种操作及安全规程。安排专职机械维修工，做好机械设备的维护、保养工作，确保工程机械、电气设备正常进行。</w:t>
      </w:r>
      <w:bookmarkStart w:id="403" w:name="_Toc417933507"/>
      <w:bookmarkStart w:id="404" w:name="_Toc458954806"/>
    </w:p>
    <w:p w14:paraId="006699A9" w14:textId="77777777" w:rsidR="00342484" w:rsidRDefault="00342484" w:rsidP="00342484"/>
    <w:p w14:paraId="7B21A9F4" w14:textId="77777777" w:rsidR="00342484" w:rsidRDefault="00342484" w:rsidP="00342484">
      <w:pPr>
        <w:pStyle w:val="3"/>
      </w:pPr>
      <w:bookmarkStart w:id="405" w:name="_Toc511665594"/>
      <w:bookmarkStart w:id="406" w:name="_Toc518575897"/>
      <w:bookmarkStart w:id="407" w:name="_Toc7086266"/>
      <w:bookmarkStart w:id="408" w:name="_Toc27480863"/>
      <w:r w:rsidRPr="008628F1">
        <w:rPr>
          <w:rFonts w:hint="eastAsia"/>
        </w:rPr>
        <w:t>施工准备保证措施</w:t>
      </w:r>
      <w:bookmarkEnd w:id="403"/>
      <w:bookmarkEnd w:id="404"/>
      <w:bookmarkEnd w:id="405"/>
      <w:bookmarkEnd w:id="406"/>
      <w:bookmarkEnd w:id="407"/>
      <w:bookmarkEnd w:id="408"/>
    </w:p>
    <w:p w14:paraId="5581F35F" w14:textId="77777777" w:rsidR="00342484" w:rsidRDefault="00342484" w:rsidP="00342484">
      <w:pPr>
        <w:ind w:firstLineChars="200" w:firstLine="480"/>
      </w:pPr>
      <w:r w:rsidRPr="008628F1">
        <w:rPr>
          <w:rFonts w:hint="eastAsia"/>
        </w:rPr>
        <w:t>若我方中标，在合同签订的同时，即全面开始施工准备工作。</w:t>
      </w:r>
    </w:p>
    <w:p w14:paraId="756263CB" w14:textId="77777777" w:rsidR="00342484" w:rsidRDefault="00342484" w:rsidP="00342484">
      <w:pPr>
        <w:ind w:firstLineChars="200" w:firstLine="480"/>
      </w:pPr>
      <w:r w:rsidRPr="008628F1">
        <w:rPr>
          <w:rFonts w:hint="eastAsia"/>
        </w:rPr>
        <w:t>加强与业主单位的联系与协调，及时安排进场事宜。</w:t>
      </w:r>
    </w:p>
    <w:p w14:paraId="5A9B4C3E" w14:textId="77777777" w:rsidR="00342484" w:rsidRDefault="00342484" w:rsidP="00342484">
      <w:pPr>
        <w:ind w:firstLineChars="200" w:firstLine="480"/>
      </w:pPr>
      <w:r w:rsidRPr="008628F1">
        <w:rPr>
          <w:rFonts w:hint="eastAsia"/>
        </w:rPr>
        <w:t>合同签订后，队伍立即进场，并在业主的协调下做好现场清理工作，进行临时设施的建设，同时周转材料、施工机械及部分施工材料等也陆续组织进场，以确保工程按期开工。</w:t>
      </w:r>
    </w:p>
    <w:p w14:paraId="12C8DD23" w14:textId="77777777" w:rsidR="00342484" w:rsidRDefault="00342484" w:rsidP="00342484">
      <w:pPr>
        <w:ind w:firstLineChars="200" w:firstLine="480"/>
      </w:pPr>
      <w:r w:rsidRPr="008628F1">
        <w:rPr>
          <w:rFonts w:hint="eastAsia"/>
        </w:rPr>
        <w:t>及时进行施工技术准备工作，对模板方案设计及制作、砼配合比设计等工作均应超前进行，同时根据施工组织总设计的要求及时编制详细的施工作业方案。</w:t>
      </w:r>
    </w:p>
    <w:p w14:paraId="3ED84FCC" w14:textId="77777777" w:rsidR="00342484" w:rsidRDefault="00342484" w:rsidP="00342484">
      <w:pPr>
        <w:ind w:firstLineChars="200" w:firstLine="480"/>
      </w:pPr>
      <w:r w:rsidRPr="008628F1">
        <w:rPr>
          <w:rFonts w:hint="eastAsia"/>
        </w:rPr>
        <w:t>选择素质较高且有良好的合作基础的劳务队伍，不会因节假日而导致施工</w:t>
      </w:r>
      <w:r w:rsidRPr="008628F1">
        <w:rPr>
          <w:rFonts w:hint="eastAsia"/>
        </w:rPr>
        <w:lastRenderedPageBreak/>
        <w:t>人员缺乏的施工队伍。</w:t>
      </w:r>
      <w:bookmarkStart w:id="409" w:name="_Toc417933508"/>
      <w:bookmarkStart w:id="410" w:name="_Toc458954807"/>
    </w:p>
    <w:p w14:paraId="0B7A14E9" w14:textId="77777777" w:rsidR="00342484" w:rsidRDefault="00342484" w:rsidP="00342484"/>
    <w:p w14:paraId="6580F347" w14:textId="77777777" w:rsidR="00342484" w:rsidRDefault="00342484" w:rsidP="00342484">
      <w:pPr>
        <w:pStyle w:val="3"/>
      </w:pPr>
      <w:bookmarkStart w:id="411" w:name="_Toc511665595"/>
      <w:bookmarkStart w:id="412" w:name="_Toc518575898"/>
      <w:bookmarkStart w:id="413" w:name="_Toc7086267"/>
      <w:bookmarkStart w:id="414" w:name="_Toc27480864"/>
      <w:r w:rsidRPr="008628F1">
        <w:rPr>
          <w:rFonts w:hint="eastAsia"/>
        </w:rPr>
        <w:t>资金、材料、设备保证措施</w:t>
      </w:r>
      <w:bookmarkEnd w:id="409"/>
      <w:bookmarkEnd w:id="410"/>
      <w:bookmarkEnd w:id="411"/>
      <w:bookmarkEnd w:id="412"/>
      <w:bookmarkEnd w:id="413"/>
      <w:bookmarkEnd w:id="414"/>
    </w:p>
    <w:p w14:paraId="1F01D352" w14:textId="77777777" w:rsidR="00342484" w:rsidRDefault="00342484" w:rsidP="00342484">
      <w:pPr>
        <w:ind w:firstLineChars="200" w:firstLine="480"/>
      </w:pPr>
      <w:r w:rsidRPr="008628F1">
        <w:rPr>
          <w:rFonts w:hint="eastAsia"/>
        </w:rPr>
        <w:t>本工程执行专款专用，以防止施工中因为资金问题而影响工程的进展，充分保证劳动力、机械的充足配备，材料的及时进场。随着工程各阶段控制日期的完成及时兑现各专业队伍的劳务费用，为施工作业人员的充足准备提供保证。</w:t>
      </w:r>
    </w:p>
    <w:p w14:paraId="2414B32D" w14:textId="77777777" w:rsidR="00342484" w:rsidRDefault="00342484" w:rsidP="00342484">
      <w:pPr>
        <w:ind w:firstLineChars="200" w:firstLine="480"/>
      </w:pPr>
      <w:r w:rsidRPr="008628F1">
        <w:rPr>
          <w:rFonts w:hint="eastAsia"/>
        </w:rPr>
        <w:t>为缩短工期，降低劳动强度，我们将最大限度地提高机械化施工水平，各专业配备专用中、小型施工机具。</w:t>
      </w:r>
      <w:bookmarkStart w:id="415" w:name="_Toc417933509"/>
      <w:bookmarkStart w:id="416" w:name="_Toc458954808"/>
    </w:p>
    <w:p w14:paraId="492A9CA4" w14:textId="77777777" w:rsidR="00342484" w:rsidRDefault="00342484" w:rsidP="00342484"/>
    <w:p w14:paraId="02C80A83" w14:textId="77777777" w:rsidR="00342484" w:rsidRDefault="00342484" w:rsidP="00342484">
      <w:pPr>
        <w:pStyle w:val="3"/>
      </w:pPr>
      <w:bookmarkStart w:id="417" w:name="_Toc511665596"/>
      <w:bookmarkStart w:id="418" w:name="_Toc518575899"/>
      <w:bookmarkStart w:id="419" w:name="_Toc7086268"/>
      <w:bookmarkStart w:id="420" w:name="_Toc27480865"/>
      <w:r w:rsidRPr="008628F1">
        <w:rPr>
          <w:rFonts w:hint="eastAsia"/>
        </w:rPr>
        <w:t>工序管理保证措施</w:t>
      </w:r>
      <w:bookmarkEnd w:id="415"/>
      <w:bookmarkEnd w:id="416"/>
      <w:bookmarkEnd w:id="417"/>
      <w:bookmarkEnd w:id="418"/>
      <w:bookmarkEnd w:id="419"/>
      <w:bookmarkEnd w:id="420"/>
    </w:p>
    <w:p w14:paraId="4F47E947" w14:textId="77777777" w:rsidR="00342484" w:rsidRDefault="00342484" w:rsidP="00342484">
      <w:pPr>
        <w:ind w:firstLineChars="200" w:firstLine="480"/>
      </w:pPr>
      <w:r w:rsidRPr="008628F1">
        <w:rPr>
          <w:rFonts w:hint="eastAsia"/>
        </w:rPr>
        <w:t>为最大限度地挖掘关键线路的潜力，各工序的穿插要紧凑，同时保证各专业良好配合，避免互相干扰和破坏，影响施工正常进行，造成工序时间的延长。</w:t>
      </w:r>
      <w:bookmarkStart w:id="421" w:name="_Toc417933510"/>
      <w:bookmarkStart w:id="422" w:name="_Toc458954809"/>
    </w:p>
    <w:p w14:paraId="14CD30A6" w14:textId="77777777" w:rsidR="00342484" w:rsidRDefault="00342484" w:rsidP="00342484"/>
    <w:p w14:paraId="1ED01158" w14:textId="77777777" w:rsidR="00342484" w:rsidRDefault="00342484" w:rsidP="00342484">
      <w:pPr>
        <w:pStyle w:val="3"/>
      </w:pPr>
      <w:bookmarkStart w:id="423" w:name="_Toc511665597"/>
      <w:bookmarkStart w:id="424" w:name="_Toc518575900"/>
      <w:bookmarkStart w:id="425" w:name="_Toc7086269"/>
      <w:bookmarkStart w:id="426" w:name="_Toc27480866"/>
      <w:r w:rsidRPr="008628F1">
        <w:rPr>
          <w:rFonts w:hint="eastAsia"/>
        </w:rPr>
        <w:t>外部环境保障措施</w:t>
      </w:r>
      <w:bookmarkEnd w:id="421"/>
      <w:bookmarkEnd w:id="422"/>
      <w:bookmarkEnd w:id="423"/>
      <w:bookmarkEnd w:id="424"/>
      <w:bookmarkEnd w:id="425"/>
      <w:bookmarkEnd w:id="426"/>
    </w:p>
    <w:p w14:paraId="2F3629EC" w14:textId="3BDBC7FD" w:rsidR="00342484" w:rsidRDefault="00342484" w:rsidP="00342484">
      <w:pPr>
        <w:ind w:firstLineChars="200" w:firstLine="480"/>
      </w:pPr>
      <w:r w:rsidRPr="008628F1">
        <w:rPr>
          <w:rFonts w:hint="eastAsia"/>
        </w:rPr>
        <w:t>积极主动与业主、等部门联系，取得他们的支持和理解，并多为施工提供方便条件。</w:t>
      </w:r>
      <w:bookmarkStart w:id="427" w:name="_Toc458954810"/>
    </w:p>
    <w:p w14:paraId="735F63F4" w14:textId="2D8A8DD7" w:rsidR="00067C94" w:rsidRDefault="00067C94" w:rsidP="00067C94"/>
    <w:p w14:paraId="377030DF" w14:textId="32A7FE2B" w:rsidR="00067C94" w:rsidRDefault="00067C94" w:rsidP="00067C94">
      <w:pPr>
        <w:pStyle w:val="3"/>
      </w:pPr>
      <w:bookmarkStart w:id="428" w:name="_Toc27480867"/>
      <w:r>
        <w:rPr>
          <w:rFonts w:hint="eastAsia"/>
        </w:rPr>
        <w:t>主要施工机械设备</w:t>
      </w:r>
      <w:bookmarkEnd w:id="4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848"/>
        <w:gridCol w:w="1356"/>
        <w:gridCol w:w="629"/>
        <w:gridCol w:w="1057"/>
        <w:gridCol w:w="722"/>
        <w:gridCol w:w="945"/>
        <w:gridCol w:w="634"/>
        <w:gridCol w:w="1001"/>
        <w:gridCol w:w="474"/>
      </w:tblGrid>
      <w:tr w:rsidR="00067C94" w:rsidRPr="004422D6" w14:paraId="5A6144D8" w14:textId="77777777" w:rsidTr="00067C94">
        <w:trPr>
          <w:trHeight w:val="555"/>
        </w:trPr>
        <w:tc>
          <w:tcPr>
            <w:tcW w:w="404" w:type="pct"/>
            <w:shd w:val="clear" w:color="auto" w:fill="auto"/>
            <w:vAlign w:val="center"/>
            <w:hideMark/>
          </w:tcPr>
          <w:p w14:paraId="47A4BBC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序号</w:t>
            </w:r>
          </w:p>
        </w:tc>
        <w:tc>
          <w:tcPr>
            <w:tcW w:w="535" w:type="pct"/>
            <w:shd w:val="clear" w:color="auto" w:fill="auto"/>
            <w:vAlign w:val="center"/>
            <w:hideMark/>
          </w:tcPr>
          <w:p w14:paraId="15C417D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设备名称</w:t>
            </w:r>
          </w:p>
        </w:tc>
        <w:tc>
          <w:tcPr>
            <w:tcW w:w="734" w:type="pct"/>
            <w:shd w:val="clear" w:color="auto" w:fill="auto"/>
            <w:vAlign w:val="center"/>
            <w:hideMark/>
          </w:tcPr>
          <w:p w14:paraId="1ED4271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型号</w:t>
            </w:r>
          </w:p>
          <w:p w14:paraId="4BEB9057" w14:textId="77777777" w:rsidR="00067C94" w:rsidRPr="004422D6" w:rsidRDefault="00067C94" w:rsidP="000640A8">
            <w:pPr>
              <w:spacing w:line="240" w:lineRule="auto"/>
              <w:jc w:val="center"/>
              <w:rPr>
                <w:color w:val="000000"/>
                <w:kern w:val="0"/>
                <w:sz w:val="21"/>
              </w:rPr>
            </w:pPr>
            <w:r w:rsidRPr="004422D6">
              <w:rPr>
                <w:rFonts w:hint="eastAsia"/>
                <w:color w:val="000000"/>
                <w:kern w:val="0"/>
                <w:sz w:val="21"/>
              </w:rPr>
              <w:t>规格</w:t>
            </w:r>
          </w:p>
        </w:tc>
        <w:tc>
          <w:tcPr>
            <w:tcW w:w="403" w:type="pct"/>
            <w:shd w:val="clear" w:color="auto" w:fill="auto"/>
            <w:vAlign w:val="center"/>
            <w:hideMark/>
          </w:tcPr>
          <w:p w14:paraId="270D394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数量</w:t>
            </w:r>
          </w:p>
        </w:tc>
        <w:tc>
          <w:tcPr>
            <w:tcW w:w="661" w:type="pct"/>
            <w:shd w:val="clear" w:color="auto" w:fill="auto"/>
            <w:vAlign w:val="center"/>
            <w:hideMark/>
          </w:tcPr>
          <w:p w14:paraId="415BA40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国别</w:t>
            </w:r>
          </w:p>
          <w:p w14:paraId="73AF5EDA" w14:textId="77777777" w:rsidR="00067C94" w:rsidRPr="004422D6" w:rsidRDefault="00067C94" w:rsidP="000640A8">
            <w:pPr>
              <w:spacing w:line="240" w:lineRule="auto"/>
              <w:jc w:val="center"/>
              <w:rPr>
                <w:color w:val="000000"/>
                <w:kern w:val="0"/>
                <w:sz w:val="21"/>
              </w:rPr>
            </w:pPr>
            <w:r w:rsidRPr="004422D6">
              <w:rPr>
                <w:rFonts w:hint="eastAsia"/>
                <w:color w:val="000000"/>
                <w:kern w:val="0"/>
                <w:sz w:val="21"/>
              </w:rPr>
              <w:t>产地</w:t>
            </w:r>
          </w:p>
        </w:tc>
        <w:tc>
          <w:tcPr>
            <w:tcW w:w="409" w:type="pct"/>
            <w:shd w:val="clear" w:color="auto" w:fill="auto"/>
            <w:vAlign w:val="center"/>
            <w:hideMark/>
          </w:tcPr>
          <w:p w14:paraId="29D6BCA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制造</w:t>
            </w:r>
          </w:p>
          <w:p w14:paraId="2E0FCBB3" w14:textId="77777777" w:rsidR="00067C94" w:rsidRPr="004422D6" w:rsidRDefault="00067C94" w:rsidP="000640A8">
            <w:pPr>
              <w:spacing w:line="240" w:lineRule="auto"/>
              <w:jc w:val="center"/>
              <w:rPr>
                <w:color w:val="000000"/>
                <w:kern w:val="0"/>
                <w:sz w:val="21"/>
              </w:rPr>
            </w:pPr>
            <w:r w:rsidRPr="004422D6">
              <w:rPr>
                <w:rFonts w:hint="eastAsia"/>
                <w:color w:val="000000"/>
                <w:kern w:val="0"/>
                <w:sz w:val="21"/>
              </w:rPr>
              <w:t>年份</w:t>
            </w:r>
          </w:p>
        </w:tc>
        <w:tc>
          <w:tcPr>
            <w:tcW w:w="511" w:type="pct"/>
            <w:shd w:val="clear" w:color="auto" w:fill="auto"/>
            <w:vAlign w:val="center"/>
            <w:hideMark/>
          </w:tcPr>
          <w:p w14:paraId="2F066FF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额定功率（</w:t>
            </w:r>
            <w:r w:rsidRPr="004422D6">
              <w:rPr>
                <w:rFonts w:hint="eastAsia"/>
                <w:color w:val="000000"/>
                <w:kern w:val="0"/>
                <w:sz w:val="21"/>
              </w:rPr>
              <w:t>KW</w:t>
            </w:r>
            <w:r w:rsidRPr="004422D6">
              <w:rPr>
                <w:rFonts w:hint="eastAsia"/>
                <w:color w:val="000000"/>
                <w:kern w:val="0"/>
                <w:sz w:val="21"/>
              </w:rPr>
              <w:t>）</w:t>
            </w:r>
          </w:p>
        </w:tc>
        <w:tc>
          <w:tcPr>
            <w:tcW w:w="406" w:type="pct"/>
            <w:shd w:val="clear" w:color="auto" w:fill="auto"/>
            <w:vAlign w:val="center"/>
            <w:hideMark/>
          </w:tcPr>
          <w:p w14:paraId="25030E3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生产</w:t>
            </w:r>
          </w:p>
          <w:p w14:paraId="0144E42B" w14:textId="77777777" w:rsidR="00067C94" w:rsidRPr="004422D6" w:rsidRDefault="00067C94" w:rsidP="000640A8">
            <w:pPr>
              <w:spacing w:line="240" w:lineRule="auto"/>
              <w:jc w:val="center"/>
              <w:rPr>
                <w:color w:val="000000"/>
                <w:kern w:val="0"/>
                <w:sz w:val="21"/>
              </w:rPr>
            </w:pPr>
            <w:r w:rsidRPr="004422D6">
              <w:rPr>
                <w:rFonts w:hint="eastAsia"/>
                <w:color w:val="000000"/>
                <w:kern w:val="0"/>
                <w:sz w:val="21"/>
              </w:rPr>
              <w:t>能力</w:t>
            </w:r>
          </w:p>
        </w:tc>
        <w:tc>
          <w:tcPr>
            <w:tcW w:w="627" w:type="pct"/>
            <w:shd w:val="clear" w:color="auto" w:fill="auto"/>
            <w:vAlign w:val="center"/>
            <w:hideMark/>
          </w:tcPr>
          <w:p w14:paraId="4AF2021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用于施工部位</w:t>
            </w:r>
          </w:p>
        </w:tc>
        <w:tc>
          <w:tcPr>
            <w:tcW w:w="309" w:type="pct"/>
            <w:shd w:val="clear" w:color="auto" w:fill="auto"/>
            <w:vAlign w:val="center"/>
            <w:hideMark/>
          </w:tcPr>
          <w:p w14:paraId="4146F63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备注</w:t>
            </w:r>
          </w:p>
        </w:tc>
      </w:tr>
      <w:tr w:rsidR="00067C94" w:rsidRPr="004422D6" w14:paraId="66D2F497" w14:textId="77777777" w:rsidTr="00067C94">
        <w:trPr>
          <w:trHeight w:val="270"/>
        </w:trPr>
        <w:tc>
          <w:tcPr>
            <w:tcW w:w="404" w:type="pct"/>
            <w:shd w:val="clear" w:color="auto" w:fill="auto"/>
            <w:vAlign w:val="center"/>
            <w:hideMark/>
          </w:tcPr>
          <w:p w14:paraId="609B05A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lastRenderedPageBreak/>
              <w:t>1</w:t>
            </w:r>
          </w:p>
        </w:tc>
        <w:tc>
          <w:tcPr>
            <w:tcW w:w="535" w:type="pct"/>
            <w:shd w:val="clear" w:color="auto" w:fill="auto"/>
            <w:vAlign w:val="center"/>
            <w:hideMark/>
          </w:tcPr>
          <w:p w14:paraId="3633F8A9" w14:textId="77777777" w:rsidR="00067C94" w:rsidRPr="004422D6" w:rsidRDefault="00067C94" w:rsidP="000640A8">
            <w:pPr>
              <w:widowControl/>
              <w:spacing w:line="240" w:lineRule="auto"/>
              <w:rPr>
                <w:color w:val="000000"/>
                <w:kern w:val="0"/>
                <w:sz w:val="21"/>
              </w:rPr>
            </w:pPr>
            <w:r w:rsidRPr="004422D6">
              <w:rPr>
                <w:rFonts w:hint="eastAsia"/>
                <w:color w:val="000000"/>
                <w:kern w:val="0"/>
                <w:sz w:val="21"/>
              </w:rPr>
              <w:t>电焊机</w:t>
            </w:r>
          </w:p>
        </w:tc>
        <w:tc>
          <w:tcPr>
            <w:tcW w:w="734" w:type="pct"/>
            <w:shd w:val="clear" w:color="auto" w:fill="auto"/>
            <w:vAlign w:val="center"/>
            <w:hideMark/>
          </w:tcPr>
          <w:p w14:paraId="02D738F3" w14:textId="77777777" w:rsidR="00067C94" w:rsidRPr="004422D6" w:rsidRDefault="00067C94" w:rsidP="000640A8">
            <w:pPr>
              <w:widowControl/>
              <w:spacing w:line="240" w:lineRule="auto"/>
              <w:rPr>
                <w:color w:val="000000"/>
                <w:kern w:val="0"/>
                <w:sz w:val="21"/>
              </w:rPr>
            </w:pPr>
            <w:r w:rsidRPr="004422D6">
              <w:rPr>
                <w:rFonts w:hint="eastAsia"/>
                <w:color w:val="000000"/>
                <w:kern w:val="0"/>
                <w:sz w:val="21"/>
              </w:rPr>
              <w:t>UN75UN100</w:t>
            </w:r>
          </w:p>
        </w:tc>
        <w:tc>
          <w:tcPr>
            <w:tcW w:w="403" w:type="pct"/>
            <w:shd w:val="clear" w:color="auto" w:fill="auto"/>
            <w:vAlign w:val="center"/>
            <w:hideMark/>
          </w:tcPr>
          <w:p w14:paraId="15B075A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w:t>
            </w:r>
            <w:r w:rsidRPr="004422D6">
              <w:rPr>
                <w:rFonts w:hint="eastAsia"/>
                <w:color w:val="000000"/>
                <w:kern w:val="0"/>
                <w:sz w:val="21"/>
              </w:rPr>
              <w:t>台</w:t>
            </w:r>
          </w:p>
        </w:tc>
        <w:tc>
          <w:tcPr>
            <w:tcW w:w="661" w:type="pct"/>
            <w:shd w:val="clear" w:color="auto" w:fill="auto"/>
            <w:vAlign w:val="center"/>
            <w:hideMark/>
          </w:tcPr>
          <w:p w14:paraId="2D9F5EE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北京</w:t>
            </w:r>
          </w:p>
        </w:tc>
        <w:tc>
          <w:tcPr>
            <w:tcW w:w="409" w:type="pct"/>
            <w:shd w:val="clear" w:color="auto" w:fill="auto"/>
            <w:vAlign w:val="center"/>
            <w:hideMark/>
          </w:tcPr>
          <w:p w14:paraId="56092B8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38D7787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3D353D5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3E7EA00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1ACDDE3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28DBABA1" w14:textId="77777777" w:rsidTr="00067C94">
        <w:trPr>
          <w:trHeight w:val="570"/>
        </w:trPr>
        <w:tc>
          <w:tcPr>
            <w:tcW w:w="404" w:type="pct"/>
            <w:shd w:val="clear" w:color="auto" w:fill="auto"/>
            <w:vAlign w:val="center"/>
            <w:hideMark/>
          </w:tcPr>
          <w:p w14:paraId="45FE346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w:t>
            </w:r>
          </w:p>
        </w:tc>
        <w:tc>
          <w:tcPr>
            <w:tcW w:w="535" w:type="pct"/>
            <w:shd w:val="clear" w:color="auto" w:fill="auto"/>
            <w:vAlign w:val="center"/>
            <w:hideMark/>
          </w:tcPr>
          <w:p w14:paraId="442DFED5"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木工电锯</w:t>
            </w:r>
          </w:p>
        </w:tc>
        <w:tc>
          <w:tcPr>
            <w:tcW w:w="734" w:type="pct"/>
            <w:shd w:val="clear" w:color="auto" w:fill="auto"/>
            <w:vAlign w:val="center"/>
            <w:hideMark/>
          </w:tcPr>
          <w:p w14:paraId="339604E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MJ104  MJ235</w:t>
            </w:r>
          </w:p>
        </w:tc>
        <w:tc>
          <w:tcPr>
            <w:tcW w:w="403" w:type="pct"/>
            <w:shd w:val="clear" w:color="auto" w:fill="auto"/>
            <w:vAlign w:val="center"/>
            <w:hideMark/>
          </w:tcPr>
          <w:p w14:paraId="1D47BFE2"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w:t>
            </w:r>
            <w:r w:rsidRPr="004422D6">
              <w:rPr>
                <w:rFonts w:hint="eastAsia"/>
                <w:color w:val="000000"/>
                <w:kern w:val="0"/>
              </w:rPr>
              <w:t>台</w:t>
            </w:r>
          </w:p>
        </w:tc>
        <w:tc>
          <w:tcPr>
            <w:tcW w:w="661" w:type="pct"/>
            <w:shd w:val="clear" w:color="auto" w:fill="auto"/>
            <w:vAlign w:val="center"/>
            <w:hideMark/>
          </w:tcPr>
          <w:p w14:paraId="6498F506"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中国</w:t>
            </w:r>
            <w:r w:rsidRPr="004422D6">
              <w:rPr>
                <w:rFonts w:hint="eastAsia"/>
                <w:color w:val="000000"/>
                <w:kern w:val="0"/>
              </w:rPr>
              <w:t>/</w:t>
            </w:r>
            <w:r w:rsidRPr="004422D6">
              <w:rPr>
                <w:rFonts w:hint="eastAsia"/>
                <w:color w:val="000000"/>
                <w:kern w:val="0"/>
              </w:rPr>
              <w:t>沈阳</w:t>
            </w:r>
          </w:p>
        </w:tc>
        <w:tc>
          <w:tcPr>
            <w:tcW w:w="409" w:type="pct"/>
            <w:shd w:val="clear" w:color="auto" w:fill="auto"/>
            <w:vAlign w:val="center"/>
            <w:hideMark/>
          </w:tcPr>
          <w:p w14:paraId="5AFCE2A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3290546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660383B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2FE093B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5590A37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2C62867C" w14:textId="77777777" w:rsidTr="00067C94">
        <w:trPr>
          <w:trHeight w:val="570"/>
        </w:trPr>
        <w:tc>
          <w:tcPr>
            <w:tcW w:w="404" w:type="pct"/>
            <w:shd w:val="clear" w:color="auto" w:fill="auto"/>
            <w:vAlign w:val="center"/>
            <w:hideMark/>
          </w:tcPr>
          <w:p w14:paraId="0E53F71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3</w:t>
            </w:r>
          </w:p>
        </w:tc>
        <w:tc>
          <w:tcPr>
            <w:tcW w:w="535" w:type="pct"/>
            <w:shd w:val="clear" w:color="auto" w:fill="auto"/>
            <w:vAlign w:val="center"/>
            <w:hideMark/>
          </w:tcPr>
          <w:p w14:paraId="463AD84A"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木工电刨</w:t>
            </w:r>
          </w:p>
        </w:tc>
        <w:tc>
          <w:tcPr>
            <w:tcW w:w="734" w:type="pct"/>
            <w:shd w:val="clear" w:color="auto" w:fill="auto"/>
            <w:vAlign w:val="center"/>
            <w:hideMark/>
          </w:tcPr>
          <w:p w14:paraId="5A886BCB"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MB504  MB106D</w:t>
            </w:r>
          </w:p>
        </w:tc>
        <w:tc>
          <w:tcPr>
            <w:tcW w:w="403" w:type="pct"/>
            <w:shd w:val="clear" w:color="auto" w:fill="auto"/>
            <w:vAlign w:val="center"/>
            <w:hideMark/>
          </w:tcPr>
          <w:p w14:paraId="3E9C2D94"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w:t>
            </w:r>
            <w:r w:rsidRPr="004422D6">
              <w:rPr>
                <w:rFonts w:hint="eastAsia"/>
                <w:color w:val="000000"/>
                <w:kern w:val="0"/>
              </w:rPr>
              <w:t>台</w:t>
            </w:r>
          </w:p>
        </w:tc>
        <w:tc>
          <w:tcPr>
            <w:tcW w:w="661" w:type="pct"/>
            <w:shd w:val="clear" w:color="auto" w:fill="auto"/>
            <w:vAlign w:val="center"/>
            <w:hideMark/>
          </w:tcPr>
          <w:p w14:paraId="088D50A6"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中国</w:t>
            </w:r>
            <w:r w:rsidRPr="004422D6">
              <w:rPr>
                <w:rFonts w:hint="eastAsia"/>
                <w:color w:val="000000"/>
                <w:kern w:val="0"/>
              </w:rPr>
              <w:t>/</w:t>
            </w:r>
            <w:r w:rsidRPr="004422D6">
              <w:rPr>
                <w:rFonts w:hint="eastAsia"/>
                <w:color w:val="000000"/>
                <w:kern w:val="0"/>
              </w:rPr>
              <w:t>沈阳</w:t>
            </w:r>
          </w:p>
        </w:tc>
        <w:tc>
          <w:tcPr>
            <w:tcW w:w="409" w:type="pct"/>
            <w:shd w:val="clear" w:color="auto" w:fill="auto"/>
            <w:vAlign w:val="center"/>
            <w:hideMark/>
          </w:tcPr>
          <w:p w14:paraId="305BA787"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015</w:t>
            </w:r>
          </w:p>
        </w:tc>
        <w:tc>
          <w:tcPr>
            <w:tcW w:w="511" w:type="pct"/>
            <w:shd w:val="clear" w:color="auto" w:fill="auto"/>
            <w:vAlign w:val="center"/>
            <w:hideMark/>
          </w:tcPr>
          <w:p w14:paraId="4736BAD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c>
          <w:tcPr>
            <w:tcW w:w="406" w:type="pct"/>
            <w:shd w:val="clear" w:color="auto" w:fill="auto"/>
            <w:vAlign w:val="center"/>
            <w:hideMark/>
          </w:tcPr>
          <w:p w14:paraId="19AB7B7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62AB58A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62748D6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45DDDBC3" w14:textId="77777777" w:rsidTr="00067C94">
        <w:trPr>
          <w:trHeight w:val="510"/>
        </w:trPr>
        <w:tc>
          <w:tcPr>
            <w:tcW w:w="404" w:type="pct"/>
            <w:shd w:val="clear" w:color="auto" w:fill="auto"/>
            <w:vAlign w:val="center"/>
            <w:hideMark/>
          </w:tcPr>
          <w:p w14:paraId="5ACE0E8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4</w:t>
            </w:r>
          </w:p>
        </w:tc>
        <w:tc>
          <w:tcPr>
            <w:tcW w:w="535" w:type="pct"/>
            <w:shd w:val="clear" w:color="auto" w:fill="auto"/>
            <w:vAlign w:val="center"/>
            <w:hideMark/>
          </w:tcPr>
          <w:p w14:paraId="2E0F1AF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便携式发电机</w:t>
            </w:r>
          </w:p>
        </w:tc>
        <w:tc>
          <w:tcPr>
            <w:tcW w:w="734" w:type="pct"/>
            <w:shd w:val="clear" w:color="auto" w:fill="auto"/>
            <w:vAlign w:val="center"/>
            <w:hideMark/>
          </w:tcPr>
          <w:p w14:paraId="148A671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00</w:t>
            </w:r>
          </w:p>
        </w:tc>
        <w:tc>
          <w:tcPr>
            <w:tcW w:w="403" w:type="pct"/>
            <w:shd w:val="clear" w:color="auto" w:fill="auto"/>
            <w:vAlign w:val="center"/>
            <w:hideMark/>
          </w:tcPr>
          <w:p w14:paraId="1CA1FD1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3</w:t>
            </w:r>
            <w:r w:rsidRPr="004422D6">
              <w:rPr>
                <w:rFonts w:hint="eastAsia"/>
                <w:color w:val="000000"/>
                <w:kern w:val="0"/>
                <w:sz w:val="21"/>
              </w:rPr>
              <w:t>台</w:t>
            </w:r>
          </w:p>
        </w:tc>
        <w:tc>
          <w:tcPr>
            <w:tcW w:w="661" w:type="pct"/>
            <w:shd w:val="clear" w:color="auto" w:fill="auto"/>
            <w:vAlign w:val="center"/>
            <w:hideMark/>
          </w:tcPr>
          <w:p w14:paraId="0D77B22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深圳</w:t>
            </w:r>
          </w:p>
        </w:tc>
        <w:tc>
          <w:tcPr>
            <w:tcW w:w="409" w:type="pct"/>
            <w:shd w:val="clear" w:color="auto" w:fill="auto"/>
            <w:vAlign w:val="center"/>
            <w:hideMark/>
          </w:tcPr>
          <w:p w14:paraId="43FB391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17CB2CC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w:t>
            </w:r>
          </w:p>
        </w:tc>
        <w:tc>
          <w:tcPr>
            <w:tcW w:w="406" w:type="pct"/>
            <w:shd w:val="clear" w:color="auto" w:fill="auto"/>
            <w:vAlign w:val="center"/>
            <w:hideMark/>
          </w:tcPr>
          <w:p w14:paraId="6880E7C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34491E0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设备安装</w:t>
            </w:r>
          </w:p>
        </w:tc>
        <w:tc>
          <w:tcPr>
            <w:tcW w:w="309" w:type="pct"/>
            <w:shd w:val="clear" w:color="auto" w:fill="auto"/>
            <w:vAlign w:val="center"/>
            <w:hideMark/>
          </w:tcPr>
          <w:p w14:paraId="7410DC3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1736A463" w14:textId="77777777" w:rsidTr="00067C94">
        <w:trPr>
          <w:trHeight w:val="510"/>
        </w:trPr>
        <w:tc>
          <w:tcPr>
            <w:tcW w:w="404" w:type="pct"/>
            <w:shd w:val="clear" w:color="auto" w:fill="auto"/>
            <w:vAlign w:val="center"/>
            <w:hideMark/>
          </w:tcPr>
          <w:p w14:paraId="6B44AC5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5</w:t>
            </w:r>
          </w:p>
        </w:tc>
        <w:tc>
          <w:tcPr>
            <w:tcW w:w="535" w:type="pct"/>
            <w:shd w:val="clear" w:color="auto" w:fill="auto"/>
            <w:vAlign w:val="center"/>
            <w:hideMark/>
          </w:tcPr>
          <w:p w14:paraId="44938F8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电动空压机</w:t>
            </w:r>
          </w:p>
        </w:tc>
        <w:tc>
          <w:tcPr>
            <w:tcW w:w="734" w:type="pct"/>
            <w:shd w:val="clear" w:color="auto" w:fill="auto"/>
            <w:vAlign w:val="center"/>
            <w:hideMark/>
          </w:tcPr>
          <w:p w14:paraId="6BF5B0F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LWJ-20/VHP700</w:t>
            </w:r>
          </w:p>
        </w:tc>
        <w:tc>
          <w:tcPr>
            <w:tcW w:w="403" w:type="pct"/>
            <w:shd w:val="clear" w:color="auto" w:fill="auto"/>
            <w:vAlign w:val="center"/>
            <w:hideMark/>
          </w:tcPr>
          <w:p w14:paraId="4B92D0C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5</w:t>
            </w:r>
            <w:r w:rsidRPr="004422D6">
              <w:rPr>
                <w:rFonts w:hint="eastAsia"/>
                <w:color w:val="000000"/>
                <w:kern w:val="0"/>
                <w:sz w:val="21"/>
              </w:rPr>
              <w:t>台</w:t>
            </w:r>
          </w:p>
        </w:tc>
        <w:tc>
          <w:tcPr>
            <w:tcW w:w="661" w:type="pct"/>
            <w:shd w:val="clear" w:color="auto" w:fill="auto"/>
            <w:vAlign w:val="center"/>
            <w:hideMark/>
          </w:tcPr>
          <w:p w14:paraId="5A60C64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深圳</w:t>
            </w:r>
          </w:p>
        </w:tc>
        <w:tc>
          <w:tcPr>
            <w:tcW w:w="409" w:type="pct"/>
            <w:shd w:val="clear" w:color="auto" w:fill="auto"/>
            <w:vAlign w:val="center"/>
            <w:hideMark/>
          </w:tcPr>
          <w:p w14:paraId="4DA4478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32599BF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50</w:t>
            </w:r>
          </w:p>
        </w:tc>
        <w:tc>
          <w:tcPr>
            <w:tcW w:w="406" w:type="pct"/>
            <w:shd w:val="clear" w:color="auto" w:fill="auto"/>
            <w:vAlign w:val="center"/>
            <w:hideMark/>
          </w:tcPr>
          <w:p w14:paraId="32C0AE2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24E668E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设备安装</w:t>
            </w:r>
          </w:p>
        </w:tc>
        <w:tc>
          <w:tcPr>
            <w:tcW w:w="309" w:type="pct"/>
            <w:shd w:val="clear" w:color="auto" w:fill="auto"/>
            <w:vAlign w:val="center"/>
            <w:hideMark/>
          </w:tcPr>
          <w:p w14:paraId="365287F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653B2CB0" w14:textId="77777777" w:rsidTr="00067C94">
        <w:trPr>
          <w:trHeight w:val="510"/>
        </w:trPr>
        <w:tc>
          <w:tcPr>
            <w:tcW w:w="404" w:type="pct"/>
            <w:shd w:val="clear" w:color="auto" w:fill="auto"/>
            <w:vAlign w:val="center"/>
            <w:hideMark/>
          </w:tcPr>
          <w:p w14:paraId="264D306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6</w:t>
            </w:r>
          </w:p>
        </w:tc>
        <w:tc>
          <w:tcPr>
            <w:tcW w:w="535" w:type="pct"/>
            <w:shd w:val="clear" w:color="auto" w:fill="auto"/>
            <w:vAlign w:val="center"/>
            <w:hideMark/>
          </w:tcPr>
          <w:p w14:paraId="7A46890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客货两用车</w:t>
            </w:r>
          </w:p>
        </w:tc>
        <w:tc>
          <w:tcPr>
            <w:tcW w:w="734" w:type="pct"/>
            <w:shd w:val="clear" w:color="auto" w:fill="auto"/>
            <w:vAlign w:val="center"/>
            <w:hideMark/>
          </w:tcPr>
          <w:p w14:paraId="7F02BDE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TJ1043</w:t>
            </w:r>
          </w:p>
        </w:tc>
        <w:tc>
          <w:tcPr>
            <w:tcW w:w="403" w:type="pct"/>
            <w:shd w:val="clear" w:color="auto" w:fill="auto"/>
            <w:vAlign w:val="center"/>
            <w:hideMark/>
          </w:tcPr>
          <w:p w14:paraId="273D5A4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4</w:t>
            </w:r>
            <w:r w:rsidRPr="004422D6">
              <w:rPr>
                <w:rFonts w:hint="eastAsia"/>
                <w:color w:val="000000"/>
                <w:kern w:val="0"/>
                <w:sz w:val="21"/>
              </w:rPr>
              <w:t>辆</w:t>
            </w:r>
          </w:p>
        </w:tc>
        <w:tc>
          <w:tcPr>
            <w:tcW w:w="661" w:type="pct"/>
            <w:shd w:val="clear" w:color="auto" w:fill="auto"/>
            <w:vAlign w:val="center"/>
            <w:hideMark/>
          </w:tcPr>
          <w:p w14:paraId="77BC671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天津</w:t>
            </w:r>
          </w:p>
        </w:tc>
        <w:tc>
          <w:tcPr>
            <w:tcW w:w="409" w:type="pct"/>
            <w:shd w:val="clear" w:color="auto" w:fill="auto"/>
            <w:vAlign w:val="center"/>
            <w:hideMark/>
          </w:tcPr>
          <w:p w14:paraId="11CD059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015CA9C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5AEB1AE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0873EC4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623D503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4637689F" w14:textId="77777777" w:rsidTr="00067C94">
        <w:trPr>
          <w:trHeight w:val="270"/>
        </w:trPr>
        <w:tc>
          <w:tcPr>
            <w:tcW w:w="404" w:type="pct"/>
            <w:shd w:val="clear" w:color="auto" w:fill="auto"/>
            <w:vAlign w:val="center"/>
            <w:hideMark/>
          </w:tcPr>
          <w:p w14:paraId="2A2E4C8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7</w:t>
            </w:r>
          </w:p>
        </w:tc>
        <w:tc>
          <w:tcPr>
            <w:tcW w:w="535" w:type="pct"/>
            <w:shd w:val="clear" w:color="auto" w:fill="auto"/>
            <w:vAlign w:val="center"/>
            <w:hideMark/>
          </w:tcPr>
          <w:p w14:paraId="4D3BBDA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切割机</w:t>
            </w:r>
          </w:p>
        </w:tc>
        <w:tc>
          <w:tcPr>
            <w:tcW w:w="734" w:type="pct"/>
            <w:shd w:val="clear" w:color="auto" w:fill="auto"/>
            <w:vAlign w:val="center"/>
            <w:hideMark/>
          </w:tcPr>
          <w:p w14:paraId="07E76FE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JG400</w:t>
            </w:r>
          </w:p>
        </w:tc>
        <w:tc>
          <w:tcPr>
            <w:tcW w:w="403" w:type="pct"/>
            <w:shd w:val="clear" w:color="auto" w:fill="auto"/>
            <w:vAlign w:val="center"/>
            <w:hideMark/>
          </w:tcPr>
          <w:p w14:paraId="54BBFE2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4</w:t>
            </w:r>
            <w:r w:rsidRPr="004422D6">
              <w:rPr>
                <w:rFonts w:hint="eastAsia"/>
                <w:color w:val="000000"/>
                <w:kern w:val="0"/>
                <w:sz w:val="21"/>
              </w:rPr>
              <w:t>台</w:t>
            </w:r>
          </w:p>
        </w:tc>
        <w:tc>
          <w:tcPr>
            <w:tcW w:w="661" w:type="pct"/>
            <w:shd w:val="clear" w:color="auto" w:fill="auto"/>
            <w:vAlign w:val="center"/>
            <w:hideMark/>
          </w:tcPr>
          <w:p w14:paraId="4B11075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北京</w:t>
            </w:r>
          </w:p>
        </w:tc>
        <w:tc>
          <w:tcPr>
            <w:tcW w:w="409" w:type="pct"/>
            <w:shd w:val="clear" w:color="auto" w:fill="auto"/>
            <w:vAlign w:val="center"/>
            <w:hideMark/>
          </w:tcPr>
          <w:p w14:paraId="675355C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030F27A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500</w:t>
            </w:r>
          </w:p>
        </w:tc>
        <w:tc>
          <w:tcPr>
            <w:tcW w:w="406" w:type="pct"/>
            <w:shd w:val="clear" w:color="auto" w:fill="auto"/>
            <w:vAlign w:val="center"/>
            <w:hideMark/>
          </w:tcPr>
          <w:p w14:paraId="7770585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2BFA611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3F6CA65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1F04D9CE" w14:textId="77777777" w:rsidTr="00067C94">
        <w:trPr>
          <w:trHeight w:val="510"/>
        </w:trPr>
        <w:tc>
          <w:tcPr>
            <w:tcW w:w="404" w:type="pct"/>
            <w:shd w:val="clear" w:color="auto" w:fill="auto"/>
            <w:vAlign w:val="center"/>
            <w:hideMark/>
          </w:tcPr>
          <w:p w14:paraId="56B57AF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8</w:t>
            </w:r>
          </w:p>
        </w:tc>
        <w:tc>
          <w:tcPr>
            <w:tcW w:w="535" w:type="pct"/>
            <w:shd w:val="clear" w:color="auto" w:fill="auto"/>
            <w:vAlign w:val="center"/>
            <w:hideMark/>
          </w:tcPr>
          <w:p w14:paraId="0B3C5D4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光钎熔接机</w:t>
            </w:r>
          </w:p>
        </w:tc>
        <w:tc>
          <w:tcPr>
            <w:tcW w:w="734" w:type="pct"/>
            <w:shd w:val="clear" w:color="auto" w:fill="auto"/>
            <w:vAlign w:val="center"/>
            <w:hideMark/>
          </w:tcPr>
          <w:p w14:paraId="25D45CE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FSM-40S</w:t>
            </w:r>
          </w:p>
        </w:tc>
        <w:tc>
          <w:tcPr>
            <w:tcW w:w="403" w:type="pct"/>
            <w:shd w:val="clear" w:color="auto" w:fill="auto"/>
            <w:vAlign w:val="center"/>
            <w:hideMark/>
          </w:tcPr>
          <w:p w14:paraId="5EFD663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w:t>
            </w:r>
            <w:r w:rsidRPr="004422D6">
              <w:rPr>
                <w:rFonts w:hint="eastAsia"/>
                <w:color w:val="000000"/>
                <w:kern w:val="0"/>
                <w:sz w:val="21"/>
              </w:rPr>
              <w:t>台</w:t>
            </w:r>
          </w:p>
        </w:tc>
        <w:tc>
          <w:tcPr>
            <w:tcW w:w="661" w:type="pct"/>
            <w:shd w:val="clear" w:color="auto" w:fill="auto"/>
            <w:vAlign w:val="center"/>
            <w:hideMark/>
          </w:tcPr>
          <w:p w14:paraId="3A46D9F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浙江</w:t>
            </w:r>
          </w:p>
        </w:tc>
        <w:tc>
          <w:tcPr>
            <w:tcW w:w="409" w:type="pct"/>
            <w:shd w:val="clear" w:color="auto" w:fill="auto"/>
            <w:vAlign w:val="center"/>
            <w:hideMark/>
          </w:tcPr>
          <w:p w14:paraId="4B25BDD7"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015</w:t>
            </w:r>
          </w:p>
        </w:tc>
        <w:tc>
          <w:tcPr>
            <w:tcW w:w="511" w:type="pct"/>
            <w:shd w:val="clear" w:color="auto" w:fill="auto"/>
            <w:vAlign w:val="center"/>
            <w:hideMark/>
          </w:tcPr>
          <w:p w14:paraId="01F0AF6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0985FB8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740E4BB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布线</w:t>
            </w:r>
          </w:p>
        </w:tc>
        <w:tc>
          <w:tcPr>
            <w:tcW w:w="309" w:type="pct"/>
            <w:shd w:val="clear" w:color="auto" w:fill="auto"/>
            <w:vAlign w:val="center"/>
            <w:hideMark/>
          </w:tcPr>
          <w:p w14:paraId="637BCA1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33AEF53B" w14:textId="77777777" w:rsidTr="00067C94">
        <w:trPr>
          <w:trHeight w:val="510"/>
        </w:trPr>
        <w:tc>
          <w:tcPr>
            <w:tcW w:w="404" w:type="pct"/>
            <w:shd w:val="clear" w:color="auto" w:fill="auto"/>
            <w:vAlign w:val="center"/>
            <w:hideMark/>
          </w:tcPr>
          <w:p w14:paraId="18247A9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9</w:t>
            </w:r>
          </w:p>
        </w:tc>
        <w:tc>
          <w:tcPr>
            <w:tcW w:w="535" w:type="pct"/>
            <w:shd w:val="clear" w:color="auto" w:fill="auto"/>
            <w:vAlign w:val="center"/>
            <w:hideMark/>
          </w:tcPr>
          <w:p w14:paraId="4A7EF87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放线作业车</w:t>
            </w:r>
          </w:p>
        </w:tc>
        <w:tc>
          <w:tcPr>
            <w:tcW w:w="734" w:type="pct"/>
            <w:shd w:val="clear" w:color="auto" w:fill="auto"/>
            <w:vAlign w:val="center"/>
            <w:hideMark/>
          </w:tcPr>
          <w:p w14:paraId="0410089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FX-3A</w:t>
            </w:r>
          </w:p>
        </w:tc>
        <w:tc>
          <w:tcPr>
            <w:tcW w:w="403" w:type="pct"/>
            <w:shd w:val="clear" w:color="auto" w:fill="auto"/>
            <w:vAlign w:val="center"/>
            <w:hideMark/>
          </w:tcPr>
          <w:p w14:paraId="7626444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w:t>
            </w:r>
            <w:r w:rsidRPr="004422D6">
              <w:rPr>
                <w:rFonts w:hint="eastAsia"/>
                <w:color w:val="000000"/>
                <w:kern w:val="0"/>
                <w:sz w:val="21"/>
              </w:rPr>
              <w:t>台</w:t>
            </w:r>
          </w:p>
        </w:tc>
        <w:tc>
          <w:tcPr>
            <w:tcW w:w="661" w:type="pct"/>
            <w:shd w:val="clear" w:color="auto" w:fill="auto"/>
            <w:vAlign w:val="center"/>
            <w:hideMark/>
          </w:tcPr>
          <w:p w14:paraId="35160CD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广州</w:t>
            </w:r>
          </w:p>
        </w:tc>
        <w:tc>
          <w:tcPr>
            <w:tcW w:w="409" w:type="pct"/>
            <w:shd w:val="clear" w:color="auto" w:fill="auto"/>
            <w:vAlign w:val="center"/>
            <w:hideMark/>
          </w:tcPr>
          <w:p w14:paraId="29F7850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17B706C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638AF03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642DEFC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布线</w:t>
            </w:r>
          </w:p>
        </w:tc>
        <w:tc>
          <w:tcPr>
            <w:tcW w:w="309" w:type="pct"/>
            <w:shd w:val="clear" w:color="auto" w:fill="auto"/>
            <w:vAlign w:val="center"/>
            <w:hideMark/>
          </w:tcPr>
          <w:p w14:paraId="51548CE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3EDBFB90" w14:textId="77777777" w:rsidTr="00067C94">
        <w:trPr>
          <w:trHeight w:val="270"/>
        </w:trPr>
        <w:tc>
          <w:tcPr>
            <w:tcW w:w="404" w:type="pct"/>
            <w:shd w:val="clear" w:color="auto" w:fill="auto"/>
            <w:vAlign w:val="center"/>
            <w:hideMark/>
          </w:tcPr>
          <w:p w14:paraId="5A02947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0</w:t>
            </w:r>
          </w:p>
        </w:tc>
        <w:tc>
          <w:tcPr>
            <w:tcW w:w="535" w:type="pct"/>
            <w:shd w:val="clear" w:color="auto" w:fill="auto"/>
            <w:vAlign w:val="center"/>
            <w:hideMark/>
          </w:tcPr>
          <w:p w14:paraId="3005EC9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电钻</w:t>
            </w:r>
          </w:p>
        </w:tc>
        <w:tc>
          <w:tcPr>
            <w:tcW w:w="734" w:type="pct"/>
            <w:shd w:val="clear" w:color="auto" w:fill="auto"/>
            <w:vAlign w:val="center"/>
            <w:hideMark/>
          </w:tcPr>
          <w:p w14:paraId="6E51935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3" w:type="pct"/>
            <w:shd w:val="clear" w:color="auto" w:fill="auto"/>
            <w:vAlign w:val="center"/>
            <w:hideMark/>
          </w:tcPr>
          <w:p w14:paraId="4A8EB64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3</w:t>
            </w:r>
            <w:r w:rsidRPr="004422D6">
              <w:rPr>
                <w:rFonts w:hint="eastAsia"/>
                <w:color w:val="000000"/>
                <w:kern w:val="0"/>
                <w:sz w:val="21"/>
              </w:rPr>
              <w:t>台</w:t>
            </w:r>
          </w:p>
        </w:tc>
        <w:tc>
          <w:tcPr>
            <w:tcW w:w="661" w:type="pct"/>
            <w:shd w:val="clear" w:color="auto" w:fill="auto"/>
            <w:vAlign w:val="center"/>
            <w:hideMark/>
          </w:tcPr>
          <w:p w14:paraId="5FF32F2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上海</w:t>
            </w:r>
          </w:p>
        </w:tc>
        <w:tc>
          <w:tcPr>
            <w:tcW w:w="409" w:type="pct"/>
            <w:shd w:val="clear" w:color="auto" w:fill="auto"/>
            <w:vAlign w:val="center"/>
            <w:hideMark/>
          </w:tcPr>
          <w:p w14:paraId="0F6422C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0F97676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2</w:t>
            </w:r>
          </w:p>
        </w:tc>
        <w:tc>
          <w:tcPr>
            <w:tcW w:w="406" w:type="pct"/>
            <w:shd w:val="clear" w:color="auto" w:fill="auto"/>
            <w:vAlign w:val="center"/>
            <w:hideMark/>
          </w:tcPr>
          <w:p w14:paraId="3E66302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71525DA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设备安装</w:t>
            </w:r>
          </w:p>
        </w:tc>
        <w:tc>
          <w:tcPr>
            <w:tcW w:w="309" w:type="pct"/>
            <w:shd w:val="clear" w:color="auto" w:fill="auto"/>
            <w:vAlign w:val="center"/>
            <w:hideMark/>
          </w:tcPr>
          <w:p w14:paraId="7FDF917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3D7D47C6" w14:textId="77777777" w:rsidTr="00067C94">
        <w:trPr>
          <w:trHeight w:val="510"/>
        </w:trPr>
        <w:tc>
          <w:tcPr>
            <w:tcW w:w="404" w:type="pct"/>
            <w:shd w:val="clear" w:color="auto" w:fill="auto"/>
            <w:vAlign w:val="center"/>
            <w:hideMark/>
          </w:tcPr>
          <w:p w14:paraId="184E96D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1</w:t>
            </w:r>
          </w:p>
        </w:tc>
        <w:tc>
          <w:tcPr>
            <w:tcW w:w="535" w:type="pct"/>
            <w:shd w:val="clear" w:color="auto" w:fill="auto"/>
            <w:vAlign w:val="center"/>
            <w:hideMark/>
          </w:tcPr>
          <w:p w14:paraId="19FE3DB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金属水平仪</w:t>
            </w:r>
          </w:p>
        </w:tc>
        <w:tc>
          <w:tcPr>
            <w:tcW w:w="734" w:type="pct"/>
            <w:shd w:val="clear" w:color="auto" w:fill="auto"/>
            <w:vAlign w:val="center"/>
            <w:hideMark/>
          </w:tcPr>
          <w:p w14:paraId="4991FCA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300-600</w:t>
            </w:r>
          </w:p>
        </w:tc>
        <w:tc>
          <w:tcPr>
            <w:tcW w:w="403" w:type="pct"/>
            <w:shd w:val="clear" w:color="auto" w:fill="auto"/>
            <w:vAlign w:val="center"/>
            <w:hideMark/>
          </w:tcPr>
          <w:p w14:paraId="0097745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5</w:t>
            </w:r>
            <w:r w:rsidRPr="004422D6">
              <w:rPr>
                <w:rFonts w:hint="eastAsia"/>
                <w:color w:val="000000"/>
                <w:kern w:val="0"/>
                <w:sz w:val="21"/>
              </w:rPr>
              <w:t>把</w:t>
            </w:r>
          </w:p>
        </w:tc>
        <w:tc>
          <w:tcPr>
            <w:tcW w:w="661" w:type="pct"/>
            <w:shd w:val="clear" w:color="auto" w:fill="auto"/>
            <w:vAlign w:val="center"/>
            <w:hideMark/>
          </w:tcPr>
          <w:p w14:paraId="4D56A18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南京</w:t>
            </w:r>
          </w:p>
        </w:tc>
        <w:tc>
          <w:tcPr>
            <w:tcW w:w="409" w:type="pct"/>
            <w:shd w:val="clear" w:color="auto" w:fill="auto"/>
            <w:vAlign w:val="center"/>
            <w:hideMark/>
          </w:tcPr>
          <w:p w14:paraId="0F8021F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41A40F8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4DF5294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513D643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3B3A0FC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2EEF0855" w14:textId="77777777" w:rsidTr="00067C94">
        <w:trPr>
          <w:trHeight w:val="270"/>
        </w:trPr>
        <w:tc>
          <w:tcPr>
            <w:tcW w:w="404" w:type="pct"/>
            <w:shd w:val="clear" w:color="auto" w:fill="auto"/>
            <w:vAlign w:val="center"/>
            <w:hideMark/>
          </w:tcPr>
          <w:p w14:paraId="0A374D0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2</w:t>
            </w:r>
          </w:p>
        </w:tc>
        <w:tc>
          <w:tcPr>
            <w:tcW w:w="535" w:type="pct"/>
            <w:shd w:val="clear" w:color="auto" w:fill="auto"/>
            <w:vAlign w:val="center"/>
            <w:hideMark/>
          </w:tcPr>
          <w:p w14:paraId="0692ADB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经纬仪</w:t>
            </w:r>
          </w:p>
        </w:tc>
        <w:tc>
          <w:tcPr>
            <w:tcW w:w="734" w:type="pct"/>
            <w:shd w:val="clear" w:color="auto" w:fill="auto"/>
            <w:vAlign w:val="center"/>
            <w:hideMark/>
          </w:tcPr>
          <w:p w14:paraId="441EBA0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010B</w:t>
            </w:r>
          </w:p>
        </w:tc>
        <w:tc>
          <w:tcPr>
            <w:tcW w:w="403" w:type="pct"/>
            <w:shd w:val="clear" w:color="auto" w:fill="auto"/>
            <w:vAlign w:val="center"/>
            <w:hideMark/>
          </w:tcPr>
          <w:p w14:paraId="69D30D4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w:t>
            </w:r>
            <w:r w:rsidRPr="004422D6">
              <w:rPr>
                <w:rFonts w:hint="eastAsia"/>
                <w:color w:val="000000"/>
                <w:kern w:val="0"/>
                <w:sz w:val="21"/>
              </w:rPr>
              <w:t>个</w:t>
            </w:r>
          </w:p>
        </w:tc>
        <w:tc>
          <w:tcPr>
            <w:tcW w:w="661" w:type="pct"/>
            <w:shd w:val="clear" w:color="auto" w:fill="auto"/>
            <w:vAlign w:val="center"/>
            <w:hideMark/>
          </w:tcPr>
          <w:p w14:paraId="60B2721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南京</w:t>
            </w:r>
          </w:p>
        </w:tc>
        <w:tc>
          <w:tcPr>
            <w:tcW w:w="409" w:type="pct"/>
            <w:shd w:val="clear" w:color="auto" w:fill="auto"/>
            <w:vAlign w:val="center"/>
            <w:hideMark/>
          </w:tcPr>
          <w:p w14:paraId="38CF561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052573C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c>
          <w:tcPr>
            <w:tcW w:w="406" w:type="pct"/>
            <w:shd w:val="clear" w:color="auto" w:fill="auto"/>
            <w:vAlign w:val="center"/>
            <w:hideMark/>
          </w:tcPr>
          <w:p w14:paraId="08D6D26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3452E66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6B5ECD1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4BC0DF01" w14:textId="77777777" w:rsidTr="00067C94">
        <w:trPr>
          <w:trHeight w:val="510"/>
        </w:trPr>
        <w:tc>
          <w:tcPr>
            <w:tcW w:w="404" w:type="pct"/>
            <w:shd w:val="clear" w:color="auto" w:fill="auto"/>
            <w:vAlign w:val="center"/>
            <w:hideMark/>
          </w:tcPr>
          <w:p w14:paraId="231F6D0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3</w:t>
            </w:r>
          </w:p>
        </w:tc>
        <w:tc>
          <w:tcPr>
            <w:tcW w:w="535" w:type="pct"/>
            <w:shd w:val="clear" w:color="auto" w:fill="auto"/>
            <w:vAlign w:val="center"/>
            <w:hideMark/>
          </w:tcPr>
          <w:p w14:paraId="07A6C90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角向砂轮机</w:t>
            </w:r>
          </w:p>
        </w:tc>
        <w:tc>
          <w:tcPr>
            <w:tcW w:w="734" w:type="pct"/>
            <w:shd w:val="clear" w:color="auto" w:fill="auto"/>
            <w:vAlign w:val="center"/>
            <w:hideMark/>
          </w:tcPr>
          <w:p w14:paraId="247B452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25</w:t>
            </w:r>
          </w:p>
        </w:tc>
        <w:tc>
          <w:tcPr>
            <w:tcW w:w="403" w:type="pct"/>
            <w:shd w:val="clear" w:color="auto" w:fill="auto"/>
            <w:vAlign w:val="center"/>
            <w:hideMark/>
          </w:tcPr>
          <w:p w14:paraId="2818855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5</w:t>
            </w:r>
            <w:r w:rsidRPr="004422D6">
              <w:rPr>
                <w:rFonts w:hint="eastAsia"/>
                <w:color w:val="000000"/>
                <w:kern w:val="0"/>
                <w:sz w:val="21"/>
              </w:rPr>
              <w:t>个</w:t>
            </w:r>
          </w:p>
        </w:tc>
        <w:tc>
          <w:tcPr>
            <w:tcW w:w="661" w:type="pct"/>
            <w:shd w:val="clear" w:color="auto" w:fill="auto"/>
            <w:vAlign w:val="center"/>
            <w:hideMark/>
          </w:tcPr>
          <w:p w14:paraId="4FC03FD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中国</w:t>
            </w:r>
            <w:r w:rsidRPr="004422D6">
              <w:rPr>
                <w:rFonts w:hint="eastAsia"/>
                <w:color w:val="000000"/>
                <w:kern w:val="0"/>
                <w:sz w:val="21"/>
              </w:rPr>
              <w:t>/</w:t>
            </w:r>
            <w:r w:rsidRPr="004422D6">
              <w:rPr>
                <w:rFonts w:hint="eastAsia"/>
                <w:color w:val="000000"/>
                <w:kern w:val="0"/>
                <w:sz w:val="21"/>
              </w:rPr>
              <w:t>云南</w:t>
            </w:r>
          </w:p>
        </w:tc>
        <w:tc>
          <w:tcPr>
            <w:tcW w:w="409" w:type="pct"/>
            <w:shd w:val="clear" w:color="auto" w:fill="auto"/>
            <w:vAlign w:val="center"/>
            <w:hideMark/>
          </w:tcPr>
          <w:p w14:paraId="1D5DB76E"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015</w:t>
            </w:r>
          </w:p>
        </w:tc>
        <w:tc>
          <w:tcPr>
            <w:tcW w:w="511" w:type="pct"/>
            <w:shd w:val="clear" w:color="auto" w:fill="auto"/>
            <w:vAlign w:val="center"/>
            <w:hideMark/>
          </w:tcPr>
          <w:p w14:paraId="2F52C3C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7.5</w:t>
            </w:r>
          </w:p>
        </w:tc>
        <w:tc>
          <w:tcPr>
            <w:tcW w:w="406" w:type="pct"/>
            <w:shd w:val="clear" w:color="auto" w:fill="auto"/>
            <w:vAlign w:val="center"/>
            <w:hideMark/>
          </w:tcPr>
          <w:p w14:paraId="152CF0A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7818DDD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整个工程</w:t>
            </w:r>
          </w:p>
        </w:tc>
        <w:tc>
          <w:tcPr>
            <w:tcW w:w="309" w:type="pct"/>
            <w:shd w:val="clear" w:color="auto" w:fill="auto"/>
            <w:vAlign w:val="center"/>
            <w:hideMark/>
          </w:tcPr>
          <w:p w14:paraId="6D03F45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 xml:space="preserve">　</w:t>
            </w:r>
          </w:p>
        </w:tc>
      </w:tr>
      <w:tr w:rsidR="00067C94" w:rsidRPr="004422D6" w14:paraId="7B12B286" w14:textId="77777777" w:rsidTr="00067C94">
        <w:trPr>
          <w:trHeight w:val="570"/>
        </w:trPr>
        <w:tc>
          <w:tcPr>
            <w:tcW w:w="404" w:type="pct"/>
            <w:shd w:val="clear" w:color="auto" w:fill="auto"/>
            <w:vAlign w:val="center"/>
            <w:hideMark/>
          </w:tcPr>
          <w:p w14:paraId="413814E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3</w:t>
            </w:r>
          </w:p>
        </w:tc>
        <w:tc>
          <w:tcPr>
            <w:tcW w:w="535" w:type="pct"/>
            <w:shd w:val="clear" w:color="auto" w:fill="auto"/>
            <w:vAlign w:val="center"/>
            <w:hideMark/>
          </w:tcPr>
          <w:p w14:paraId="1F86150B"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线缆测试仪</w:t>
            </w:r>
          </w:p>
        </w:tc>
        <w:tc>
          <w:tcPr>
            <w:tcW w:w="734" w:type="pct"/>
            <w:shd w:val="clear" w:color="auto" w:fill="auto"/>
            <w:vAlign w:val="center"/>
            <w:hideMark/>
          </w:tcPr>
          <w:p w14:paraId="75E212E5"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DTX-1800</w:t>
            </w:r>
          </w:p>
        </w:tc>
        <w:tc>
          <w:tcPr>
            <w:tcW w:w="403" w:type="pct"/>
            <w:shd w:val="clear" w:color="auto" w:fill="auto"/>
            <w:vAlign w:val="center"/>
            <w:hideMark/>
          </w:tcPr>
          <w:p w14:paraId="7CFBDB77"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w:t>
            </w:r>
          </w:p>
        </w:tc>
        <w:tc>
          <w:tcPr>
            <w:tcW w:w="661" w:type="pct"/>
            <w:shd w:val="clear" w:color="auto" w:fill="auto"/>
            <w:vAlign w:val="center"/>
            <w:hideMark/>
          </w:tcPr>
          <w:p w14:paraId="651F633B"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美国</w:t>
            </w:r>
            <w:r w:rsidRPr="004422D6">
              <w:rPr>
                <w:rFonts w:hint="eastAsia"/>
                <w:color w:val="000000"/>
                <w:kern w:val="0"/>
              </w:rPr>
              <w:t>/</w:t>
            </w:r>
            <w:r w:rsidRPr="004422D6">
              <w:rPr>
                <w:rFonts w:hint="eastAsia"/>
                <w:color w:val="000000"/>
                <w:kern w:val="0"/>
              </w:rPr>
              <w:t>福禄克</w:t>
            </w:r>
          </w:p>
        </w:tc>
        <w:tc>
          <w:tcPr>
            <w:tcW w:w="409" w:type="pct"/>
            <w:shd w:val="clear" w:color="auto" w:fill="auto"/>
            <w:vAlign w:val="center"/>
            <w:hideMark/>
          </w:tcPr>
          <w:p w14:paraId="002ECA2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1E0D9CA6"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0.5KW</w:t>
            </w:r>
          </w:p>
        </w:tc>
        <w:tc>
          <w:tcPr>
            <w:tcW w:w="406" w:type="pct"/>
            <w:shd w:val="clear" w:color="auto" w:fill="auto"/>
            <w:vAlign w:val="center"/>
            <w:hideMark/>
          </w:tcPr>
          <w:p w14:paraId="0B3F506B"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shd w:val="clear" w:color="auto" w:fill="auto"/>
            <w:vAlign w:val="center"/>
            <w:hideMark/>
          </w:tcPr>
          <w:p w14:paraId="16FCDF02"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线缆测试认证</w:t>
            </w:r>
          </w:p>
        </w:tc>
        <w:tc>
          <w:tcPr>
            <w:tcW w:w="309" w:type="pct"/>
            <w:shd w:val="clear" w:color="auto" w:fill="auto"/>
            <w:vAlign w:val="center"/>
            <w:hideMark/>
          </w:tcPr>
          <w:p w14:paraId="7E0403C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19C6F651" w14:textId="77777777" w:rsidTr="00067C94">
        <w:trPr>
          <w:trHeight w:val="570"/>
        </w:trPr>
        <w:tc>
          <w:tcPr>
            <w:tcW w:w="404" w:type="pct"/>
            <w:shd w:val="clear" w:color="auto" w:fill="auto"/>
            <w:vAlign w:val="center"/>
            <w:hideMark/>
          </w:tcPr>
          <w:p w14:paraId="1757C3F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4</w:t>
            </w:r>
          </w:p>
        </w:tc>
        <w:tc>
          <w:tcPr>
            <w:tcW w:w="535" w:type="pct"/>
            <w:shd w:val="clear" w:color="auto" w:fill="auto"/>
            <w:vAlign w:val="center"/>
            <w:hideMark/>
          </w:tcPr>
          <w:p w14:paraId="1D062D0E"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线缆测试仪</w:t>
            </w:r>
          </w:p>
        </w:tc>
        <w:tc>
          <w:tcPr>
            <w:tcW w:w="734" w:type="pct"/>
            <w:shd w:val="clear" w:color="auto" w:fill="auto"/>
            <w:vAlign w:val="center"/>
            <w:hideMark/>
          </w:tcPr>
          <w:p w14:paraId="10FB46C2"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DSP-4300</w:t>
            </w:r>
          </w:p>
        </w:tc>
        <w:tc>
          <w:tcPr>
            <w:tcW w:w="403" w:type="pct"/>
            <w:shd w:val="clear" w:color="auto" w:fill="auto"/>
            <w:vAlign w:val="center"/>
            <w:hideMark/>
          </w:tcPr>
          <w:p w14:paraId="12D63DB2"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w:t>
            </w:r>
          </w:p>
        </w:tc>
        <w:tc>
          <w:tcPr>
            <w:tcW w:w="661" w:type="pct"/>
            <w:shd w:val="clear" w:color="auto" w:fill="auto"/>
            <w:vAlign w:val="center"/>
            <w:hideMark/>
          </w:tcPr>
          <w:p w14:paraId="40099880"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美国</w:t>
            </w:r>
            <w:r w:rsidRPr="004422D6">
              <w:rPr>
                <w:rFonts w:hint="eastAsia"/>
                <w:color w:val="000000"/>
                <w:kern w:val="0"/>
              </w:rPr>
              <w:t>/</w:t>
            </w:r>
            <w:r w:rsidRPr="004422D6">
              <w:rPr>
                <w:rFonts w:hint="eastAsia"/>
                <w:color w:val="000000"/>
                <w:kern w:val="0"/>
              </w:rPr>
              <w:t>福禄克</w:t>
            </w:r>
          </w:p>
        </w:tc>
        <w:tc>
          <w:tcPr>
            <w:tcW w:w="409" w:type="pct"/>
            <w:shd w:val="clear" w:color="auto" w:fill="auto"/>
            <w:vAlign w:val="center"/>
            <w:hideMark/>
          </w:tcPr>
          <w:p w14:paraId="4B2C413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7BCF99B9"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0.5KW</w:t>
            </w:r>
          </w:p>
        </w:tc>
        <w:tc>
          <w:tcPr>
            <w:tcW w:w="406" w:type="pct"/>
            <w:shd w:val="clear" w:color="auto" w:fill="auto"/>
            <w:vAlign w:val="center"/>
            <w:hideMark/>
          </w:tcPr>
          <w:p w14:paraId="664942DE"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shd w:val="clear" w:color="auto" w:fill="auto"/>
            <w:vAlign w:val="center"/>
            <w:hideMark/>
          </w:tcPr>
          <w:p w14:paraId="239737C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线缆测试认证</w:t>
            </w:r>
          </w:p>
        </w:tc>
        <w:tc>
          <w:tcPr>
            <w:tcW w:w="309" w:type="pct"/>
            <w:shd w:val="clear" w:color="auto" w:fill="auto"/>
            <w:vAlign w:val="center"/>
            <w:hideMark/>
          </w:tcPr>
          <w:p w14:paraId="7B44CF05"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05CE4EAF" w14:textId="77777777" w:rsidTr="00067C94">
        <w:trPr>
          <w:trHeight w:val="570"/>
        </w:trPr>
        <w:tc>
          <w:tcPr>
            <w:tcW w:w="404" w:type="pct"/>
            <w:shd w:val="clear" w:color="auto" w:fill="auto"/>
            <w:vAlign w:val="center"/>
            <w:hideMark/>
          </w:tcPr>
          <w:p w14:paraId="00E452E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5</w:t>
            </w:r>
          </w:p>
        </w:tc>
        <w:tc>
          <w:tcPr>
            <w:tcW w:w="535" w:type="pct"/>
            <w:shd w:val="clear" w:color="auto" w:fill="auto"/>
            <w:vAlign w:val="center"/>
            <w:hideMark/>
          </w:tcPr>
          <w:p w14:paraId="524C1FD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数字万用表</w:t>
            </w:r>
          </w:p>
        </w:tc>
        <w:tc>
          <w:tcPr>
            <w:tcW w:w="734" w:type="pct"/>
            <w:shd w:val="clear" w:color="auto" w:fill="auto"/>
            <w:vAlign w:val="center"/>
            <w:hideMark/>
          </w:tcPr>
          <w:p w14:paraId="4D6F1583"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F179</w:t>
            </w:r>
          </w:p>
        </w:tc>
        <w:tc>
          <w:tcPr>
            <w:tcW w:w="403" w:type="pct"/>
            <w:shd w:val="clear" w:color="auto" w:fill="auto"/>
            <w:vAlign w:val="center"/>
            <w:hideMark/>
          </w:tcPr>
          <w:p w14:paraId="399918A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w:t>
            </w:r>
          </w:p>
        </w:tc>
        <w:tc>
          <w:tcPr>
            <w:tcW w:w="661" w:type="pct"/>
            <w:shd w:val="clear" w:color="auto" w:fill="auto"/>
            <w:vAlign w:val="center"/>
            <w:hideMark/>
          </w:tcPr>
          <w:p w14:paraId="4154C019"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美国</w:t>
            </w:r>
            <w:r w:rsidRPr="004422D6">
              <w:rPr>
                <w:rFonts w:hint="eastAsia"/>
                <w:color w:val="000000"/>
                <w:kern w:val="0"/>
              </w:rPr>
              <w:t>/</w:t>
            </w:r>
            <w:r w:rsidRPr="004422D6">
              <w:rPr>
                <w:rFonts w:hint="eastAsia"/>
                <w:color w:val="000000"/>
                <w:kern w:val="0"/>
              </w:rPr>
              <w:t>福禄克</w:t>
            </w:r>
          </w:p>
        </w:tc>
        <w:tc>
          <w:tcPr>
            <w:tcW w:w="409" w:type="pct"/>
            <w:shd w:val="clear" w:color="auto" w:fill="auto"/>
            <w:vAlign w:val="center"/>
            <w:hideMark/>
          </w:tcPr>
          <w:p w14:paraId="6B5A66B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06230F9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0.2KW</w:t>
            </w:r>
          </w:p>
        </w:tc>
        <w:tc>
          <w:tcPr>
            <w:tcW w:w="406" w:type="pct"/>
            <w:shd w:val="clear" w:color="auto" w:fill="auto"/>
            <w:vAlign w:val="center"/>
            <w:hideMark/>
          </w:tcPr>
          <w:p w14:paraId="0A1AB635"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shd w:val="clear" w:color="auto" w:fill="auto"/>
            <w:vAlign w:val="center"/>
            <w:hideMark/>
          </w:tcPr>
          <w:p w14:paraId="3DCCBD43"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设备安装</w:t>
            </w:r>
          </w:p>
        </w:tc>
        <w:tc>
          <w:tcPr>
            <w:tcW w:w="309" w:type="pct"/>
            <w:shd w:val="clear" w:color="auto" w:fill="auto"/>
            <w:vAlign w:val="center"/>
            <w:hideMark/>
          </w:tcPr>
          <w:p w14:paraId="72857B0B"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44C2AA52" w14:textId="77777777" w:rsidTr="00067C94">
        <w:trPr>
          <w:trHeight w:val="285"/>
        </w:trPr>
        <w:tc>
          <w:tcPr>
            <w:tcW w:w="404" w:type="pct"/>
            <w:vMerge w:val="restart"/>
            <w:shd w:val="clear" w:color="auto" w:fill="auto"/>
            <w:vAlign w:val="center"/>
            <w:hideMark/>
          </w:tcPr>
          <w:p w14:paraId="56AD427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6</w:t>
            </w:r>
          </w:p>
        </w:tc>
        <w:tc>
          <w:tcPr>
            <w:tcW w:w="535" w:type="pct"/>
            <w:vMerge w:val="restart"/>
            <w:shd w:val="clear" w:color="auto" w:fill="auto"/>
            <w:vAlign w:val="center"/>
            <w:hideMark/>
          </w:tcPr>
          <w:p w14:paraId="4FDB1C6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掌上型光功率计</w:t>
            </w:r>
          </w:p>
        </w:tc>
        <w:tc>
          <w:tcPr>
            <w:tcW w:w="734" w:type="pct"/>
            <w:vMerge w:val="restart"/>
            <w:shd w:val="clear" w:color="auto" w:fill="auto"/>
            <w:vAlign w:val="center"/>
            <w:hideMark/>
          </w:tcPr>
          <w:p w14:paraId="23DE7BF5"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OPM-5</w:t>
            </w:r>
          </w:p>
        </w:tc>
        <w:tc>
          <w:tcPr>
            <w:tcW w:w="403" w:type="pct"/>
            <w:vMerge w:val="restart"/>
            <w:shd w:val="clear" w:color="auto" w:fill="auto"/>
            <w:vAlign w:val="center"/>
            <w:hideMark/>
          </w:tcPr>
          <w:p w14:paraId="2946313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w:t>
            </w:r>
          </w:p>
        </w:tc>
        <w:tc>
          <w:tcPr>
            <w:tcW w:w="661" w:type="pct"/>
            <w:vMerge w:val="restart"/>
            <w:shd w:val="clear" w:color="auto" w:fill="auto"/>
            <w:vAlign w:val="center"/>
            <w:hideMark/>
          </w:tcPr>
          <w:p w14:paraId="04DB8C5D" w14:textId="77777777" w:rsidR="00067C94" w:rsidRPr="004422D6" w:rsidRDefault="00067C94" w:rsidP="000640A8">
            <w:pPr>
              <w:widowControl/>
              <w:spacing w:line="240" w:lineRule="auto"/>
              <w:jc w:val="center"/>
              <w:rPr>
                <w:color w:val="333333"/>
                <w:kern w:val="0"/>
              </w:rPr>
            </w:pPr>
            <w:r w:rsidRPr="004422D6">
              <w:rPr>
                <w:rFonts w:hint="eastAsia"/>
                <w:color w:val="333333"/>
                <w:kern w:val="0"/>
              </w:rPr>
              <w:t>美国</w:t>
            </w:r>
            <w:r w:rsidRPr="004422D6">
              <w:rPr>
                <w:rFonts w:hint="eastAsia"/>
                <w:color w:val="333333"/>
                <w:kern w:val="0"/>
              </w:rPr>
              <w:t>/</w:t>
            </w:r>
            <w:r w:rsidRPr="004422D6">
              <w:rPr>
                <w:rFonts w:hint="eastAsia"/>
                <w:color w:val="333333"/>
                <w:kern w:val="0"/>
              </w:rPr>
              <w:t>信维</w:t>
            </w:r>
          </w:p>
        </w:tc>
        <w:tc>
          <w:tcPr>
            <w:tcW w:w="409" w:type="pct"/>
            <w:shd w:val="clear" w:color="auto" w:fill="auto"/>
            <w:vAlign w:val="center"/>
            <w:hideMark/>
          </w:tcPr>
          <w:p w14:paraId="75A47CC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vMerge w:val="restart"/>
            <w:shd w:val="clear" w:color="auto" w:fill="auto"/>
            <w:vAlign w:val="center"/>
            <w:hideMark/>
          </w:tcPr>
          <w:p w14:paraId="42542348"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0.2KW</w:t>
            </w:r>
          </w:p>
        </w:tc>
        <w:tc>
          <w:tcPr>
            <w:tcW w:w="406" w:type="pct"/>
            <w:vMerge w:val="restart"/>
            <w:shd w:val="clear" w:color="auto" w:fill="auto"/>
            <w:vAlign w:val="center"/>
            <w:hideMark/>
          </w:tcPr>
          <w:p w14:paraId="30DA492A"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vMerge w:val="restart"/>
            <w:shd w:val="clear" w:color="auto" w:fill="auto"/>
            <w:vAlign w:val="center"/>
            <w:hideMark/>
          </w:tcPr>
          <w:p w14:paraId="41359917"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综合布线</w:t>
            </w:r>
          </w:p>
        </w:tc>
        <w:tc>
          <w:tcPr>
            <w:tcW w:w="309" w:type="pct"/>
            <w:vMerge w:val="restart"/>
            <w:shd w:val="clear" w:color="auto" w:fill="auto"/>
            <w:vAlign w:val="center"/>
            <w:hideMark/>
          </w:tcPr>
          <w:p w14:paraId="403ED01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2CD4D462" w14:textId="77777777" w:rsidTr="00067C94">
        <w:trPr>
          <w:trHeight w:val="270"/>
        </w:trPr>
        <w:tc>
          <w:tcPr>
            <w:tcW w:w="404" w:type="pct"/>
            <w:vMerge/>
            <w:vAlign w:val="center"/>
            <w:hideMark/>
          </w:tcPr>
          <w:p w14:paraId="7B0CF80F" w14:textId="77777777" w:rsidR="00067C94" w:rsidRPr="004422D6" w:rsidRDefault="00067C94" w:rsidP="000640A8">
            <w:pPr>
              <w:widowControl/>
              <w:spacing w:line="240" w:lineRule="auto"/>
              <w:rPr>
                <w:color w:val="000000"/>
                <w:kern w:val="0"/>
                <w:sz w:val="21"/>
              </w:rPr>
            </w:pPr>
          </w:p>
        </w:tc>
        <w:tc>
          <w:tcPr>
            <w:tcW w:w="535" w:type="pct"/>
            <w:vMerge/>
            <w:vAlign w:val="center"/>
            <w:hideMark/>
          </w:tcPr>
          <w:p w14:paraId="3B954359" w14:textId="77777777" w:rsidR="00067C94" w:rsidRPr="004422D6" w:rsidRDefault="00067C94" w:rsidP="000640A8">
            <w:pPr>
              <w:widowControl/>
              <w:spacing w:line="240" w:lineRule="auto"/>
              <w:rPr>
                <w:color w:val="000000"/>
                <w:kern w:val="0"/>
                <w:sz w:val="21"/>
              </w:rPr>
            </w:pPr>
          </w:p>
        </w:tc>
        <w:tc>
          <w:tcPr>
            <w:tcW w:w="734" w:type="pct"/>
            <w:vMerge/>
            <w:vAlign w:val="center"/>
            <w:hideMark/>
          </w:tcPr>
          <w:p w14:paraId="68457663" w14:textId="77777777" w:rsidR="00067C94" w:rsidRPr="004422D6" w:rsidRDefault="00067C94" w:rsidP="000640A8">
            <w:pPr>
              <w:widowControl/>
              <w:spacing w:line="240" w:lineRule="auto"/>
              <w:rPr>
                <w:color w:val="000000"/>
                <w:kern w:val="0"/>
              </w:rPr>
            </w:pPr>
          </w:p>
        </w:tc>
        <w:tc>
          <w:tcPr>
            <w:tcW w:w="403" w:type="pct"/>
            <w:vMerge/>
            <w:vAlign w:val="center"/>
            <w:hideMark/>
          </w:tcPr>
          <w:p w14:paraId="4BDB91A0" w14:textId="77777777" w:rsidR="00067C94" w:rsidRPr="004422D6" w:rsidRDefault="00067C94" w:rsidP="000640A8">
            <w:pPr>
              <w:widowControl/>
              <w:spacing w:line="240" w:lineRule="auto"/>
              <w:rPr>
                <w:color w:val="000000"/>
                <w:kern w:val="0"/>
              </w:rPr>
            </w:pPr>
          </w:p>
        </w:tc>
        <w:tc>
          <w:tcPr>
            <w:tcW w:w="661" w:type="pct"/>
            <w:vMerge/>
            <w:vAlign w:val="center"/>
            <w:hideMark/>
          </w:tcPr>
          <w:p w14:paraId="416E82EA" w14:textId="77777777" w:rsidR="00067C94" w:rsidRPr="004422D6" w:rsidRDefault="00067C94" w:rsidP="000640A8">
            <w:pPr>
              <w:widowControl/>
              <w:spacing w:line="240" w:lineRule="auto"/>
              <w:rPr>
                <w:color w:val="333333"/>
                <w:kern w:val="0"/>
              </w:rPr>
            </w:pPr>
          </w:p>
        </w:tc>
        <w:tc>
          <w:tcPr>
            <w:tcW w:w="409" w:type="pct"/>
            <w:shd w:val="clear" w:color="auto" w:fill="auto"/>
            <w:vAlign w:val="center"/>
            <w:hideMark/>
          </w:tcPr>
          <w:p w14:paraId="47A1120A"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015</w:t>
            </w:r>
          </w:p>
        </w:tc>
        <w:tc>
          <w:tcPr>
            <w:tcW w:w="511" w:type="pct"/>
            <w:vMerge/>
            <w:vAlign w:val="center"/>
            <w:hideMark/>
          </w:tcPr>
          <w:p w14:paraId="093DEAF8" w14:textId="77777777" w:rsidR="00067C94" w:rsidRPr="004422D6" w:rsidRDefault="00067C94" w:rsidP="000640A8">
            <w:pPr>
              <w:widowControl/>
              <w:spacing w:line="240" w:lineRule="auto"/>
              <w:rPr>
                <w:color w:val="000000"/>
                <w:kern w:val="0"/>
              </w:rPr>
            </w:pPr>
          </w:p>
        </w:tc>
        <w:tc>
          <w:tcPr>
            <w:tcW w:w="406" w:type="pct"/>
            <w:vMerge/>
            <w:vAlign w:val="center"/>
            <w:hideMark/>
          </w:tcPr>
          <w:p w14:paraId="276BDDB3" w14:textId="77777777" w:rsidR="00067C94" w:rsidRPr="004422D6" w:rsidRDefault="00067C94" w:rsidP="000640A8">
            <w:pPr>
              <w:widowControl/>
              <w:spacing w:line="240" w:lineRule="auto"/>
              <w:rPr>
                <w:color w:val="000000"/>
                <w:kern w:val="0"/>
              </w:rPr>
            </w:pPr>
          </w:p>
        </w:tc>
        <w:tc>
          <w:tcPr>
            <w:tcW w:w="627" w:type="pct"/>
            <w:vMerge/>
            <w:vAlign w:val="center"/>
            <w:hideMark/>
          </w:tcPr>
          <w:p w14:paraId="7024D8F1" w14:textId="77777777" w:rsidR="00067C94" w:rsidRPr="004422D6" w:rsidRDefault="00067C94" w:rsidP="000640A8">
            <w:pPr>
              <w:widowControl/>
              <w:spacing w:line="240" w:lineRule="auto"/>
              <w:rPr>
                <w:color w:val="000000"/>
                <w:kern w:val="0"/>
              </w:rPr>
            </w:pPr>
          </w:p>
        </w:tc>
        <w:tc>
          <w:tcPr>
            <w:tcW w:w="309" w:type="pct"/>
            <w:vMerge/>
            <w:vAlign w:val="center"/>
            <w:hideMark/>
          </w:tcPr>
          <w:p w14:paraId="50A3893D" w14:textId="77777777" w:rsidR="00067C94" w:rsidRPr="004422D6" w:rsidRDefault="00067C94" w:rsidP="000640A8">
            <w:pPr>
              <w:widowControl/>
              <w:spacing w:line="240" w:lineRule="auto"/>
              <w:rPr>
                <w:color w:val="000000"/>
                <w:kern w:val="0"/>
              </w:rPr>
            </w:pPr>
          </w:p>
        </w:tc>
      </w:tr>
      <w:tr w:rsidR="00067C94" w:rsidRPr="004422D6" w14:paraId="4FAC99C1" w14:textId="77777777" w:rsidTr="00067C94">
        <w:trPr>
          <w:trHeight w:val="570"/>
        </w:trPr>
        <w:tc>
          <w:tcPr>
            <w:tcW w:w="404" w:type="pct"/>
            <w:shd w:val="clear" w:color="auto" w:fill="auto"/>
            <w:vAlign w:val="center"/>
            <w:hideMark/>
          </w:tcPr>
          <w:p w14:paraId="7BE48AA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lastRenderedPageBreak/>
              <w:t>17</w:t>
            </w:r>
          </w:p>
        </w:tc>
        <w:tc>
          <w:tcPr>
            <w:tcW w:w="535" w:type="pct"/>
            <w:shd w:val="clear" w:color="auto" w:fill="auto"/>
            <w:vAlign w:val="center"/>
            <w:hideMark/>
          </w:tcPr>
          <w:p w14:paraId="09A89E83"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有线电视测试仪</w:t>
            </w:r>
          </w:p>
        </w:tc>
        <w:tc>
          <w:tcPr>
            <w:tcW w:w="734" w:type="pct"/>
            <w:shd w:val="clear" w:color="auto" w:fill="auto"/>
            <w:vAlign w:val="center"/>
            <w:hideMark/>
          </w:tcPr>
          <w:p w14:paraId="24D5B9B8"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wi3048379</w:t>
            </w:r>
          </w:p>
        </w:tc>
        <w:tc>
          <w:tcPr>
            <w:tcW w:w="403" w:type="pct"/>
            <w:shd w:val="clear" w:color="auto" w:fill="auto"/>
            <w:vAlign w:val="center"/>
            <w:hideMark/>
          </w:tcPr>
          <w:p w14:paraId="36428F2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w:t>
            </w:r>
          </w:p>
        </w:tc>
        <w:tc>
          <w:tcPr>
            <w:tcW w:w="661" w:type="pct"/>
            <w:shd w:val="clear" w:color="auto" w:fill="auto"/>
            <w:vAlign w:val="center"/>
            <w:hideMark/>
          </w:tcPr>
          <w:p w14:paraId="327B8831"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中国</w:t>
            </w:r>
            <w:r w:rsidRPr="004422D6">
              <w:rPr>
                <w:rFonts w:hint="eastAsia"/>
                <w:color w:val="000000"/>
                <w:kern w:val="0"/>
              </w:rPr>
              <w:t>/</w:t>
            </w:r>
            <w:r w:rsidRPr="004422D6">
              <w:rPr>
                <w:rFonts w:hint="eastAsia"/>
                <w:color w:val="000000"/>
                <w:kern w:val="0"/>
              </w:rPr>
              <w:t>北京</w:t>
            </w:r>
          </w:p>
        </w:tc>
        <w:tc>
          <w:tcPr>
            <w:tcW w:w="409" w:type="pct"/>
            <w:shd w:val="clear" w:color="auto" w:fill="auto"/>
            <w:vAlign w:val="center"/>
            <w:hideMark/>
          </w:tcPr>
          <w:p w14:paraId="4824874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3C66B9E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0.5KW</w:t>
            </w:r>
          </w:p>
        </w:tc>
        <w:tc>
          <w:tcPr>
            <w:tcW w:w="406" w:type="pct"/>
            <w:shd w:val="clear" w:color="auto" w:fill="auto"/>
            <w:vAlign w:val="center"/>
            <w:hideMark/>
          </w:tcPr>
          <w:p w14:paraId="4BF7EB6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shd w:val="clear" w:color="auto" w:fill="auto"/>
            <w:vAlign w:val="center"/>
            <w:hideMark/>
          </w:tcPr>
          <w:p w14:paraId="010F9A21"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设备安装</w:t>
            </w:r>
          </w:p>
        </w:tc>
        <w:tc>
          <w:tcPr>
            <w:tcW w:w="309" w:type="pct"/>
            <w:shd w:val="clear" w:color="auto" w:fill="auto"/>
            <w:vAlign w:val="center"/>
            <w:hideMark/>
          </w:tcPr>
          <w:p w14:paraId="4E989C2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46F5C07E" w14:textId="77777777" w:rsidTr="00067C94">
        <w:trPr>
          <w:trHeight w:val="570"/>
        </w:trPr>
        <w:tc>
          <w:tcPr>
            <w:tcW w:w="404" w:type="pct"/>
            <w:shd w:val="clear" w:color="auto" w:fill="auto"/>
            <w:vAlign w:val="center"/>
            <w:hideMark/>
          </w:tcPr>
          <w:p w14:paraId="2B936EE3"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8</w:t>
            </w:r>
          </w:p>
        </w:tc>
        <w:tc>
          <w:tcPr>
            <w:tcW w:w="535" w:type="pct"/>
            <w:shd w:val="clear" w:color="auto" w:fill="auto"/>
            <w:vAlign w:val="center"/>
            <w:hideMark/>
          </w:tcPr>
          <w:p w14:paraId="5211B1E9"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指针万用表</w:t>
            </w:r>
          </w:p>
        </w:tc>
        <w:tc>
          <w:tcPr>
            <w:tcW w:w="734" w:type="pct"/>
            <w:shd w:val="clear" w:color="auto" w:fill="auto"/>
            <w:vAlign w:val="center"/>
            <w:hideMark/>
          </w:tcPr>
          <w:p w14:paraId="0BE3215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1110</w:t>
            </w:r>
          </w:p>
        </w:tc>
        <w:tc>
          <w:tcPr>
            <w:tcW w:w="403" w:type="pct"/>
            <w:shd w:val="clear" w:color="auto" w:fill="auto"/>
            <w:vAlign w:val="center"/>
            <w:hideMark/>
          </w:tcPr>
          <w:p w14:paraId="2383F84E"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5</w:t>
            </w:r>
          </w:p>
        </w:tc>
        <w:tc>
          <w:tcPr>
            <w:tcW w:w="661" w:type="pct"/>
            <w:shd w:val="clear" w:color="auto" w:fill="auto"/>
            <w:vAlign w:val="center"/>
            <w:hideMark/>
          </w:tcPr>
          <w:p w14:paraId="18D9840E"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广州</w:t>
            </w:r>
            <w:r w:rsidRPr="004422D6">
              <w:rPr>
                <w:rFonts w:hint="eastAsia"/>
                <w:color w:val="000000"/>
                <w:kern w:val="0"/>
              </w:rPr>
              <w:t>/</w:t>
            </w:r>
            <w:r w:rsidRPr="004422D6">
              <w:rPr>
                <w:rFonts w:hint="eastAsia"/>
                <w:color w:val="000000"/>
                <w:kern w:val="0"/>
              </w:rPr>
              <w:t>共立仪器</w:t>
            </w:r>
          </w:p>
        </w:tc>
        <w:tc>
          <w:tcPr>
            <w:tcW w:w="409" w:type="pct"/>
            <w:shd w:val="clear" w:color="auto" w:fill="auto"/>
            <w:vAlign w:val="center"/>
            <w:hideMark/>
          </w:tcPr>
          <w:p w14:paraId="6BABDE02"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3B70D329"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w:t>
            </w:r>
          </w:p>
        </w:tc>
        <w:tc>
          <w:tcPr>
            <w:tcW w:w="406" w:type="pct"/>
            <w:shd w:val="clear" w:color="auto" w:fill="auto"/>
            <w:vAlign w:val="center"/>
            <w:hideMark/>
          </w:tcPr>
          <w:p w14:paraId="72619D0A"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优良</w:t>
            </w:r>
          </w:p>
        </w:tc>
        <w:tc>
          <w:tcPr>
            <w:tcW w:w="627" w:type="pct"/>
            <w:shd w:val="clear" w:color="auto" w:fill="auto"/>
            <w:vAlign w:val="center"/>
            <w:hideMark/>
          </w:tcPr>
          <w:p w14:paraId="25D27DF9"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现场测试</w:t>
            </w:r>
          </w:p>
        </w:tc>
        <w:tc>
          <w:tcPr>
            <w:tcW w:w="309" w:type="pct"/>
            <w:shd w:val="clear" w:color="auto" w:fill="auto"/>
            <w:vAlign w:val="center"/>
            <w:hideMark/>
          </w:tcPr>
          <w:p w14:paraId="17377E52"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138BD771" w14:textId="77777777" w:rsidTr="00067C94">
        <w:trPr>
          <w:trHeight w:val="570"/>
        </w:trPr>
        <w:tc>
          <w:tcPr>
            <w:tcW w:w="404" w:type="pct"/>
            <w:shd w:val="clear" w:color="auto" w:fill="auto"/>
            <w:vAlign w:val="center"/>
            <w:hideMark/>
          </w:tcPr>
          <w:p w14:paraId="5CE67E2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9</w:t>
            </w:r>
          </w:p>
        </w:tc>
        <w:tc>
          <w:tcPr>
            <w:tcW w:w="535" w:type="pct"/>
            <w:shd w:val="clear" w:color="auto" w:fill="auto"/>
            <w:vAlign w:val="center"/>
            <w:hideMark/>
          </w:tcPr>
          <w:p w14:paraId="1182C350" w14:textId="717C12C2" w:rsidR="00067C94" w:rsidRPr="00067C94" w:rsidRDefault="00067C94" w:rsidP="00067C94">
            <w:pPr>
              <w:widowControl/>
              <w:spacing w:line="240" w:lineRule="auto"/>
              <w:jc w:val="center"/>
              <w:rPr>
                <w:color w:val="000000"/>
                <w:kern w:val="0"/>
              </w:rPr>
            </w:pPr>
            <w:r w:rsidRPr="00067C94">
              <w:rPr>
                <w:rFonts w:hint="eastAsia"/>
                <w:color w:val="000000"/>
                <w:kern w:val="0"/>
              </w:rPr>
              <w:t>绝缘电阻测试仪</w:t>
            </w:r>
          </w:p>
        </w:tc>
        <w:tc>
          <w:tcPr>
            <w:tcW w:w="734" w:type="pct"/>
            <w:shd w:val="clear" w:color="auto" w:fill="auto"/>
            <w:vAlign w:val="center"/>
            <w:hideMark/>
          </w:tcPr>
          <w:p w14:paraId="608B946D"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3001B</w:t>
            </w:r>
          </w:p>
        </w:tc>
        <w:tc>
          <w:tcPr>
            <w:tcW w:w="403" w:type="pct"/>
            <w:shd w:val="clear" w:color="auto" w:fill="auto"/>
            <w:vAlign w:val="center"/>
            <w:hideMark/>
          </w:tcPr>
          <w:p w14:paraId="65C9F48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w:t>
            </w:r>
          </w:p>
        </w:tc>
        <w:tc>
          <w:tcPr>
            <w:tcW w:w="661" w:type="pct"/>
            <w:shd w:val="clear" w:color="auto" w:fill="auto"/>
            <w:vAlign w:val="center"/>
            <w:hideMark/>
          </w:tcPr>
          <w:p w14:paraId="0FB7FF6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广州</w:t>
            </w:r>
            <w:r w:rsidRPr="004422D6">
              <w:rPr>
                <w:rFonts w:hint="eastAsia"/>
                <w:color w:val="000000"/>
                <w:kern w:val="0"/>
              </w:rPr>
              <w:t>/</w:t>
            </w:r>
            <w:r w:rsidRPr="004422D6">
              <w:rPr>
                <w:rFonts w:hint="eastAsia"/>
                <w:color w:val="000000"/>
                <w:kern w:val="0"/>
              </w:rPr>
              <w:t>共立仪器</w:t>
            </w:r>
          </w:p>
        </w:tc>
        <w:tc>
          <w:tcPr>
            <w:tcW w:w="409" w:type="pct"/>
            <w:shd w:val="clear" w:color="auto" w:fill="auto"/>
            <w:vAlign w:val="center"/>
            <w:hideMark/>
          </w:tcPr>
          <w:p w14:paraId="20CE942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6</w:t>
            </w:r>
          </w:p>
        </w:tc>
        <w:tc>
          <w:tcPr>
            <w:tcW w:w="511" w:type="pct"/>
            <w:shd w:val="clear" w:color="auto" w:fill="auto"/>
            <w:vAlign w:val="center"/>
            <w:hideMark/>
          </w:tcPr>
          <w:p w14:paraId="30172FD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KW</w:t>
            </w:r>
          </w:p>
        </w:tc>
        <w:tc>
          <w:tcPr>
            <w:tcW w:w="406" w:type="pct"/>
            <w:shd w:val="clear" w:color="auto" w:fill="auto"/>
            <w:vAlign w:val="center"/>
            <w:hideMark/>
          </w:tcPr>
          <w:p w14:paraId="0492BBA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0C367F4B"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电阻测试</w:t>
            </w:r>
          </w:p>
        </w:tc>
        <w:tc>
          <w:tcPr>
            <w:tcW w:w="309" w:type="pct"/>
            <w:shd w:val="clear" w:color="auto" w:fill="auto"/>
            <w:vAlign w:val="center"/>
            <w:hideMark/>
          </w:tcPr>
          <w:p w14:paraId="21BE1081"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4AB23311" w14:textId="77777777" w:rsidTr="00067C94">
        <w:trPr>
          <w:trHeight w:val="510"/>
        </w:trPr>
        <w:tc>
          <w:tcPr>
            <w:tcW w:w="404" w:type="pct"/>
            <w:shd w:val="clear" w:color="auto" w:fill="auto"/>
            <w:vAlign w:val="center"/>
            <w:hideMark/>
          </w:tcPr>
          <w:p w14:paraId="76D4D4D4"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w:t>
            </w:r>
          </w:p>
        </w:tc>
        <w:tc>
          <w:tcPr>
            <w:tcW w:w="535" w:type="pct"/>
            <w:shd w:val="clear" w:color="auto" w:fill="auto"/>
            <w:vAlign w:val="center"/>
            <w:hideMark/>
          </w:tcPr>
          <w:p w14:paraId="5DF5AD7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弱电检测箱</w:t>
            </w:r>
          </w:p>
        </w:tc>
        <w:tc>
          <w:tcPr>
            <w:tcW w:w="734" w:type="pct"/>
            <w:shd w:val="clear" w:color="auto" w:fill="auto"/>
            <w:vAlign w:val="center"/>
            <w:hideMark/>
          </w:tcPr>
          <w:p w14:paraId="350DAAF1"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678-2</w:t>
            </w:r>
          </w:p>
        </w:tc>
        <w:tc>
          <w:tcPr>
            <w:tcW w:w="403" w:type="pct"/>
            <w:shd w:val="clear" w:color="auto" w:fill="auto"/>
            <w:vAlign w:val="center"/>
            <w:hideMark/>
          </w:tcPr>
          <w:p w14:paraId="6863B62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3</w:t>
            </w:r>
          </w:p>
        </w:tc>
        <w:tc>
          <w:tcPr>
            <w:tcW w:w="661" w:type="pct"/>
            <w:shd w:val="clear" w:color="auto" w:fill="auto"/>
            <w:vAlign w:val="center"/>
            <w:hideMark/>
          </w:tcPr>
          <w:p w14:paraId="5450688F"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广州</w:t>
            </w:r>
            <w:r w:rsidRPr="004422D6">
              <w:rPr>
                <w:rFonts w:hint="eastAsia"/>
                <w:color w:val="000000"/>
                <w:kern w:val="0"/>
                <w:sz w:val="21"/>
              </w:rPr>
              <w:t>/</w:t>
            </w:r>
            <w:r w:rsidRPr="004422D6">
              <w:rPr>
                <w:rFonts w:hint="eastAsia"/>
                <w:color w:val="000000"/>
                <w:kern w:val="0"/>
                <w:sz w:val="21"/>
              </w:rPr>
              <w:t>共立仪器</w:t>
            </w:r>
          </w:p>
        </w:tc>
        <w:tc>
          <w:tcPr>
            <w:tcW w:w="409" w:type="pct"/>
            <w:shd w:val="clear" w:color="auto" w:fill="auto"/>
            <w:vAlign w:val="center"/>
            <w:hideMark/>
          </w:tcPr>
          <w:p w14:paraId="2BC8271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17</w:t>
            </w:r>
          </w:p>
        </w:tc>
        <w:tc>
          <w:tcPr>
            <w:tcW w:w="511" w:type="pct"/>
            <w:shd w:val="clear" w:color="auto" w:fill="auto"/>
            <w:vAlign w:val="center"/>
            <w:hideMark/>
          </w:tcPr>
          <w:p w14:paraId="389081D6"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1KW</w:t>
            </w:r>
          </w:p>
        </w:tc>
        <w:tc>
          <w:tcPr>
            <w:tcW w:w="406" w:type="pct"/>
            <w:shd w:val="clear" w:color="auto" w:fill="auto"/>
            <w:vAlign w:val="center"/>
            <w:hideMark/>
          </w:tcPr>
          <w:p w14:paraId="1AD1B879"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7A9EC99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现场维护测试</w:t>
            </w:r>
          </w:p>
        </w:tc>
        <w:tc>
          <w:tcPr>
            <w:tcW w:w="309" w:type="pct"/>
            <w:shd w:val="clear" w:color="auto" w:fill="auto"/>
            <w:vAlign w:val="center"/>
            <w:hideMark/>
          </w:tcPr>
          <w:p w14:paraId="38A91C5F"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r w:rsidR="00067C94" w:rsidRPr="004422D6" w14:paraId="70D63172" w14:textId="77777777" w:rsidTr="00067C94">
        <w:trPr>
          <w:trHeight w:val="510"/>
        </w:trPr>
        <w:tc>
          <w:tcPr>
            <w:tcW w:w="404" w:type="pct"/>
            <w:shd w:val="clear" w:color="auto" w:fill="auto"/>
            <w:vAlign w:val="center"/>
            <w:hideMark/>
          </w:tcPr>
          <w:p w14:paraId="315DE2C0"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1</w:t>
            </w:r>
          </w:p>
        </w:tc>
        <w:tc>
          <w:tcPr>
            <w:tcW w:w="535" w:type="pct"/>
            <w:shd w:val="clear" w:color="auto" w:fill="auto"/>
            <w:vAlign w:val="center"/>
            <w:hideMark/>
          </w:tcPr>
          <w:p w14:paraId="79D0B5D7"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IBM</w:t>
            </w:r>
            <w:r w:rsidRPr="004422D6">
              <w:rPr>
                <w:rFonts w:hint="eastAsia"/>
                <w:color w:val="000000"/>
                <w:kern w:val="0"/>
                <w:sz w:val="21"/>
              </w:rPr>
              <w:t>笔记本电脑</w:t>
            </w:r>
          </w:p>
        </w:tc>
        <w:tc>
          <w:tcPr>
            <w:tcW w:w="734" w:type="pct"/>
            <w:shd w:val="clear" w:color="auto" w:fill="auto"/>
            <w:vAlign w:val="center"/>
            <w:hideMark/>
          </w:tcPr>
          <w:p w14:paraId="56DCEDFE"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X61</w:t>
            </w:r>
          </w:p>
        </w:tc>
        <w:tc>
          <w:tcPr>
            <w:tcW w:w="403" w:type="pct"/>
            <w:shd w:val="clear" w:color="auto" w:fill="auto"/>
            <w:vAlign w:val="center"/>
            <w:hideMark/>
          </w:tcPr>
          <w:p w14:paraId="74A310E5"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20</w:t>
            </w:r>
          </w:p>
        </w:tc>
        <w:tc>
          <w:tcPr>
            <w:tcW w:w="661" w:type="pct"/>
            <w:shd w:val="clear" w:color="auto" w:fill="auto"/>
            <w:vAlign w:val="center"/>
            <w:hideMark/>
          </w:tcPr>
          <w:p w14:paraId="2ECC296A"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北京</w:t>
            </w:r>
            <w:r w:rsidRPr="004422D6">
              <w:rPr>
                <w:rFonts w:hint="eastAsia"/>
                <w:color w:val="000000"/>
                <w:kern w:val="0"/>
                <w:sz w:val="21"/>
              </w:rPr>
              <w:t>/</w:t>
            </w:r>
            <w:r w:rsidRPr="004422D6">
              <w:rPr>
                <w:rFonts w:hint="eastAsia"/>
                <w:color w:val="000000"/>
                <w:kern w:val="0"/>
                <w:sz w:val="21"/>
              </w:rPr>
              <w:t>联想</w:t>
            </w:r>
          </w:p>
        </w:tc>
        <w:tc>
          <w:tcPr>
            <w:tcW w:w="409" w:type="pct"/>
            <w:shd w:val="clear" w:color="auto" w:fill="auto"/>
            <w:vAlign w:val="center"/>
            <w:hideMark/>
          </w:tcPr>
          <w:p w14:paraId="695D83A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2015</w:t>
            </w:r>
          </w:p>
        </w:tc>
        <w:tc>
          <w:tcPr>
            <w:tcW w:w="511" w:type="pct"/>
            <w:shd w:val="clear" w:color="auto" w:fill="auto"/>
            <w:vAlign w:val="center"/>
            <w:hideMark/>
          </w:tcPr>
          <w:p w14:paraId="43915838"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0.8KW</w:t>
            </w:r>
          </w:p>
        </w:tc>
        <w:tc>
          <w:tcPr>
            <w:tcW w:w="406" w:type="pct"/>
            <w:shd w:val="clear" w:color="auto" w:fill="auto"/>
            <w:vAlign w:val="center"/>
            <w:hideMark/>
          </w:tcPr>
          <w:p w14:paraId="39F2240D"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优良</w:t>
            </w:r>
          </w:p>
        </w:tc>
        <w:tc>
          <w:tcPr>
            <w:tcW w:w="627" w:type="pct"/>
            <w:shd w:val="clear" w:color="auto" w:fill="auto"/>
            <w:vAlign w:val="center"/>
            <w:hideMark/>
          </w:tcPr>
          <w:p w14:paraId="195DDA0C" w14:textId="77777777" w:rsidR="00067C94" w:rsidRPr="004422D6" w:rsidRDefault="00067C94" w:rsidP="000640A8">
            <w:pPr>
              <w:widowControl/>
              <w:spacing w:line="240" w:lineRule="auto"/>
              <w:jc w:val="center"/>
              <w:rPr>
                <w:color w:val="000000"/>
                <w:kern w:val="0"/>
                <w:sz w:val="21"/>
              </w:rPr>
            </w:pPr>
            <w:r w:rsidRPr="004422D6">
              <w:rPr>
                <w:rFonts w:hint="eastAsia"/>
                <w:color w:val="000000"/>
                <w:kern w:val="0"/>
                <w:sz w:val="21"/>
              </w:rPr>
              <w:t>办公</w:t>
            </w:r>
            <w:r w:rsidRPr="004422D6">
              <w:rPr>
                <w:rFonts w:hint="eastAsia"/>
                <w:color w:val="000000"/>
                <w:kern w:val="0"/>
                <w:sz w:val="21"/>
              </w:rPr>
              <w:t>/</w:t>
            </w:r>
            <w:r w:rsidRPr="004422D6">
              <w:rPr>
                <w:rFonts w:hint="eastAsia"/>
                <w:color w:val="000000"/>
                <w:kern w:val="0"/>
                <w:sz w:val="21"/>
              </w:rPr>
              <w:t>测试联调</w:t>
            </w:r>
          </w:p>
        </w:tc>
        <w:tc>
          <w:tcPr>
            <w:tcW w:w="309" w:type="pct"/>
            <w:shd w:val="clear" w:color="auto" w:fill="auto"/>
            <w:vAlign w:val="center"/>
            <w:hideMark/>
          </w:tcPr>
          <w:p w14:paraId="4082B13C" w14:textId="77777777" w:rsidR="00067C94" w:rsidRPr="004422D6" w:rsidRDefault="00067C94" w:rsidP="000640A8">
            <w:pPr>
              <w:widowControl/>
              <w:spacing w:line="240" w:lineRule="auto"/>
              <w:jc w:val="center"/>
              <w:rPr>
                <w:color w:val="000000"/>
                <w:kern w:val="0"/>
              </w:rPr>
            </w:pPr>
            <w:r w:rsidRPr="004422D6">
              <w:rPr>
                <w:rFonts w:hint="eastAsia"/>
                <w:color w:val="000000"/>
                <w:kern w:val="0"/>
              </w:rPr>
              <w:t xml:space="preserve">　</w:t>
            </w:r>
          </w:p>
        </w:tc>
      </w:tr>
    </w:tbl>
    <w:p w14:paraId="012A1CEF" w14:textId="77777777" w:rsidR="00067C94" w:rsidRDefault="00067C94" w:rsidP="00067C94"/>
    <w:p w14:paraId="4BF30B1D" w14:textId="5E5DE871" w:rsidR="00342484" w:rsidRDefault="00342484">
      <w:pPr>
        <w:widowControl/>
        <w:spacing w:line="240" w:lineRule="auto"/>
      </w:pPr>
      <w:r>
        <w:br w:type="page"/>
      </w:r>
    </w:p>
    <w:p w14:paraId="466522C4" w14:textId="77777777" w:rsidR="00342484" w:rsidRPr="008628F1" w:rsidRDefault="00342484" w:rsidP="00342484">
      <w:pPr>
        <w:pStyle w:val="1"/>
      </w:pPr>
      <w:bookmarkStart w:id="429" w:name="_Toc511665598"/>
      <w:bookmarkStart w:id="430" w:name="_Toc518575901"/>
      <w:bookmarkStart w:id="431" w:name="_Toc7086270"/>
      <w:bookmarkStart w:id="432" w:name="_Toc27480868"/>
      <w:r w:rsidRPr="008628F1">
        <w:rPr>
          <w:rFonts w:hint="eastAsia"/>
        </w:rPr>
        <w:lastRenderedPageBreak/>
        <w:t>质量承诺及保证措施</w:t>
      </w:r>
      <w:bookmarkEnd w:id="427"/>
      <w:bookmarkEnd w:id="429"/>
      <w:bookmarkEnd w:id="430"/>
      <w:bookmarkEnd w:id="431"/>
      <w:bookmarkEnd w:id="432"/>
    </w:p>
    <w:p w14:paraId="30F3A33A" w14:textId="77777777" w:rsidR="00342484" w:rsidRPr="008628F1" w:rsidRDefault="00342484" w:rsidP="00342484">
      <w:pPr>
        <w:pStyle w:val="2"/>
      </w:pPr>
      <w:bookmarkStart w:id="433" w:name="_Toc242728580"/>
      <w:bookmarkStart w:id="434" w:name="_Toc242869910"/>
      <w:bookmarkStart w:id="435" w:name="_Toc243217730"/>
      <w:bookmarkStart w:id="436" w:name="_Toc383989579"/>
      <w:bookmarkStart w:id="437" w:name="_Toc411368872"/>
      <w:bookmarkStart w:id="438" w:name="_Toc412616036"/>
      <w:bookmarkStart w:id="439" w:name="_Toc417933513"/>
      <w:bookmarkStart w:id="440" w:name="_Toc458954812"/>
      <w:bookmarkStart w:id="441" w:name="_Toc511665599"/>
      <w:bookmarkStart w:id="442" w:name="_Toc518575902"/>
      <w:bookmarkStart w:id="443" w:name="_Toc7086271"/>
      <w:bookmarkStart w:id="444" w:name="_Toc27480869"/>
      <w:r w:rsidRPr="008628F1">
        <w:rPr>
          <w:rFonts w:hint="eastAsia"/>
        </w:rPr>
        <w:t>建立健全的质量保证体系</w:t>
      </w:r>
      <w:bookmarkEnd w:id="433"/>
      <w:bookmarkEnd w:id="434"/>
      <w:bookmarkEnd w:id="435"/>
      <w:bookmarkEnd w:id="436"/>
      <w:bookmarkEnd w:id="437"/>
      <w:bookmarkEnd w:id="438"/>
      <w:bookmarkEnd w:id="439"/>
      <w:bookmarkEnd w:id="440"/>
      <w:bookmarkEnd w:id="441"/>
      <w:bookmarkEnd w:id="442"/>
      <w:bookmarkEnd w:id="443"/>
      <w:bookmarkEnd w:id="444"/>
    </w:p>
    <w:p w14:paraId="0DC9C2BD" w14:textId="3E199C62" w:rsidR="00342484" w:rsidRDefault="00342484" w:rsidP="00342484">
      <w:pPr>
        <w:ind w:firstLineChars="200" w:firstLine="480"/>
      </w:pPr>
      <w:r w:rsidRPr="008628F1">
        <w:rPr>
          <w:rFonts w:hint="eastAsia"/>
        </w:rPr>
        <w:t>质量是企业的生命。在本工程的施工中，将继续坚持“质量第一，用户至上”的宗旨和“百年大计，质量第一”的质量意识，以</w:t>
      </w:r>
      <w:r w:rsidRPr="008628F1">
        <w:rPr>
          <w:rFonts w:hint="eastAsia"/>
        </w:rPr>
        <w:t>ISO9001</w:t>
      </w:r>
      <w:r w:rsidRPr="008628F1">
        <w:rPr>
          <w:rFonts w:hint="eastAsia"/>
        </w:rPr>
        <w:t>质量体系为基础；以设计文件、国家、有关部委现行的技术标准、规范以及建设方有关规定为准则；以全员参与和全面质量管理为手段；以</w:t>
      </w:r>
    </w:p>
    <w:p w14:paraId="104077E6" w14:textId="77777777" w:rsidR="00342484" w:rsidRDefault="00342484" w:rsidP="00342484">
      <w:pPr>
        <w:ind w:firstLineChars="200" w:firstLine="480"/>
      </w:pPr>
      <w:r w:rsidRPr="008628F1">
        <w:rPr>
          <w:rFonts w:hint="eastAsia"/>
        </w:rPr>
        <w:t>格的质量检测试验为保障；以奖优罚劣为激励机制，确保工程质量优良。</w:t>
      </w:r>
    </w:p>
    <w:p w14:paraId="14445E9E" w14:textId="77777777" w:rsidR="00342484" w:rsidRDefault="00342484" w:rsidP="00342484">
      <w:pPr>
        <w:ind w:firstLineChars="200" w:firstLine="480"/>
      </w:pPr>
      <w:r w:rsidRPr="008628F1">
        <w:rPr>
          <w:rFonts w:hint="eastAsia"/>
        </w:rPr>
        <w:t>项目经理部建立以项目经理为首的质量生产保证体系，实行工程质量项目经理终身负责制。按照</w:t>
      </w:r>
      <w:r w:rsidRPr="008628F1">
        <w:rPr>
          <w:rFonts w:hint="eastAsia"/>
        </w:rPr>
        <w:t>ISO9001</w:t>
      </w:r>
      <w:r w:rsidRPr="008628F1">
        <w:rPr>
          <w:rFonts w:hint="eastAsia"/>
        </w:rPr>
        <w:t>质量保证体系文件，制定本工程质量计划，规范施工全过程的质量活动，实现质量目标。全体员工以工作质量保证工序质量，以工序质量保证工程质量。项目经理部从领导层、管理层至作业层遂级实行工程质量自检自控，按照招标文件、合同条款、设计文件、系统技术规范要求，运用先进的管理方法、施工工艺，做好工程质量检查控制，形成体系完善、责任明确的质量检查控制体系。</w:t>
      </w:r>
    </w:p>
    <w:p w14:paraId="1DEE7F62" w14:textId="77777777" w:rsidR="00342484" w:rsidRDefault="00342484" w:rsidP="00342484">
      <w:pPr>
        <w:ind w:firstLineChars="200" w:firstLine="480"/>
      </w:pPr>
      <w:r w:rsidRPr="008628F1">
        <w:rPr>
          <w:rFonts w:hint="eastAsia"/>
        </w:rPr>
        <w:t>建立健全项目管理组织机构、制订质量管理制度、质量管理岗位责任制及管理制度和责任制的考核办法。明确各职能部门和各级管理人员在保证工程质量上的岗位职责。项目经理部设置专职的质检员对工程质量进行跟踪检查和监督。</w:t>
      </w:r>
      <w:bookmarkStart w:id="445" w:name="_Toc242728581"/>
      <w:bookmarkStart w:id="446" w:name="_Toc242869915"/>
      <w:bookmarkStart w:id="447" w:name="_Toc243217731"/>
      <w:bookmarkStart w:id="448" w:name="_Toc383989580"/>
      <w:bookmarkStart w:id="449" w:name="_Toc411368873"/>
      <w:bookmarkStart w:id="450" w:name="_Toc412616037"/>
      <w:bookmarkStart w:id="451" w:name="_Toc417933514"/>
      <w:bookmarkStart w:id="452" w:name="_Toc458954813"/>
    </w:p>
    <w:p w14:paraId="61999DFA" w14:textId="77777777" w:rsidR="00342484" w:rsidRDefault="00342484" w:rsidP="00342484"/>
    <w:p w14:paraId="5D4E75AE" w14:textId="77777777" w:rsidR="00342484" w:rsidRDefault="00342484" w:rsidP="00342484">
      <w:pPr>
        <w:pStyle w:val="2"/>
      </w:pPr>
      <w:bookmarkStart w:id="453" w:name="_Toc511665600"/>
      <w:bookmarkStart w:id="454" w:name="_Toc518575903"/>
      <w:bookmarkStart w:id="455" w:name="_Toc7086272"/>
      <w:bookmarkStart w:id="456" w:name="_Toc27480870"/>
      <w:r w:rsidRPr="008628F1">
        <w:rPr>
          <w:rFonts w:hint="eastAsia"/>
        </w:rPr>
        <w:t>建立各项质量管理制度</w:t>
      </w:r>
      <w:bookmarkEnd w:id="445"/>
      <w:bookmarkEnd w:id="446"/>
      <w:bookmarkEnd w:id="447"/>
      <w:bookmarkEnd w:id="448"/>
      <w:bookmarkEnd w:id="449"/>
      <w:bookmarkEnd w:id="450"/>
      <w:bookmarkEnd w:id="451"/>
      <w:bookmarkEnd w:id="452"/>
      <w:bookmarkEnd w:id="453"/>
      <w:bookmarkEnd w:id="454"/>
      <w:bookmarkEnd w:id="455"/>
      <w:bookmarkEnd w:id="456"/>
    </w:p>
    <w:p w14:paraId="260589B3" w14:textId="77777777" w:rsidR="00342484" w:rsidRDefault="00342484" w:rsidP="00342484">
      <w:pPr>
        <w:ind w:firstLineChars="200" w:firstLine="480"/>
      </w:pPr>
      <w:r w:rsidRPr="008628F1">
        <w:rPr>
          <w:rFonts w:hint="eastAsia"/>
        </w:rPr>
        <w:t>项目部成立以项目经理、项目技术负责人、项目副经理、专职施工员、质检员、测量员、试验员、材料员组成的工程质量管理班子，编制工程项目质量计划，从开展质量策划、实施质量管理、质量控制、质量保证和质量改进活动几个方面入手，建立质量保证体系，制定各级质量责任制，明确岗位职责，以</w:t>
      </w:r>
      <w:r w:rsidRPr="008628F1">
        <w:rPr>
          <w:rFonts w:hint="eastAsia"/>
        </w:rPr>
        <w:lastRenderedPageBreak/>
        <w:t>各工序质量确保质量目标的实现。</w:t>
      </w:r>
      <w:bookmarkStart w:id="457" w:name="_Toc242869916"/>
      <w:bookmarkStart w:id="458" w:name="_Toc243217732"/>
      <w:bookmarkStart w:id="459" w:name="_Toc383989581"/>
      <w:bookmarkStart w:id="460" w:name="_Toc411368874"/>
      <w:bookmarkStart w:id="461" w:name="_Toc412616038"/>
      <w:bookmarkStart w:id="462" w:name="_Toc417933515"/>
      <w:bookmarkStart w:id="463" w:name="_Toc458954814"/>
    </w:p>
    <w:p w14:paraId="3D806AAC" w14:textId="77777777" w:rsidR="00342484" w:rsidRDefault="00342484" w:rsidP="00342484">
      <w:pPr>
        <w:pStyle w:val="3"/>
      </w:pPr>
      <w:bookmarkStart w:id="464" w:name="_Toc511665601"/>
      <w:bookmarkStart w:id="465" w:name="_Toc518575904"/>
      <w:bookmarkStart w:id="466" w:name="_Toc7086273"/>
      <w:bookmarkStart w:id="467" w:name="_Toc27480871"/>
      <w:r w:rsidRPr="008628F1">
        <w:rPr>
          <w:rFonts w:hint="eastAsia"/>
        </w:rPr>
        <w:t>项目质量目标控制制度</w:t>
      </w:r>
      <w:bookmarkEnd w:id="457"/>
      <w:bookmarkEnd w:id="458"/>
      <w:bookmarkEnd w:id="459"/>
      <w:bookmarkEnd w:id="460"/>
      <w:bookmarkEnd w:id="461"/>
      <w:bookmarkEnd w:id="462"/>
      <w:bookmarkEnd w:id="463"/>
      <w:bookmarkEnd w:id="464"/>
      <w:bookmarkEnd w:id="465"/>
      <w:bookmarkEnd w:id="466"/>
      <w:bookmarkEnd w:id="467"/>
    </w:p>
    <w:p w14:paraId="02892FBD" w14:textId="77777777" w:rsidR="00342484" w:rsidRDefault="00342484" w:rsidP="00342484">
      <w:pPr>
        <w:ind w:firstLineChars="200" w:firstLine="480"/>
      </w:pPr>
      <w:r w:rsidRPr="008628F1">
        <w:rPr>
          <w:rFonts w:hint="eastAsia"/>
        </w:rPr>
        <w:t>对本工程的全部工程质量向用户负责。工程开工前编制详细的质量目标控制计划，施工过程中质检员严格追踪检查，达不到质量要求的一律返工，达到要求后再转入下道工序，以保证质量目标的实现。</w:t>
      </w:r>
      <w:bookmarkStart w:id="468" w:name="_Toc242869917"/>
      <w:bookmarkStart w:id="469" w:name="_Toc243217733"/>
      <w:bookmarkStart w:id="470" w:name="_Toc383989582"/>
      <w:bookmarkStart w:id="471" w:name="_Toc411368875"/>
      <w:bookmarkStart w:id="472" w:name="_Toc412616039"/>
      <w:bookmarkStart w:id="473" w:name="_Toc417933516"/>
      <w:bookmarkStart w:id="474" w:name="_Toc458954815"/>
    </w:p>
    <w:p w14:paraId="63F924AC" w14:textId="77777777" w:rsidR="00342484" w:rsidRDefault="00342484" w:rsidP="00342484"/>
    <w:p w14:paraId="6800D179" w14:textId="77777777" w:rsidR="00342484" w:rsidRDefault="00342484" w:rsidP="00342484">
      <w:pPr>
        <w:pStyle w:val="3"/>
      </w:pPr>
      <w:bookmarkStart w:id="475" w:name="_Toc511665602"/>
      <w:bookmarkStart w:id="476" w:name="_Toc518575905"/>
      <w:bookmarkStart w:id="477" w:name="_Toc7086274"/>
      <w:bookmarkStart w:id="478" w:name="_Toc27480872"/>
      <w:r w:rsidRPr="008628F1">
        <w:rPr>
          <w:rFonts w:hint="eastAsia"/>
        </w:rPr>
        <w:t>技术交底制度</w:t>
      </w:r>
      <w:bookmarkEnd w:id="468"/>
      <w:bookmarkEnd w:id="469"/>
      <w:bookmarkEnd w:id="470"/>
      <w:bookmarkEnd w:id="471"/>
      <w:bookmarkEnd w:id="472"/>
      <w:bookmarkEnd w:id="473"/>
      <w:bookmarkEnd w:id="474"/>
      <w:bookmarkEnd w:id="475"/>
      <w:bookmarkEnd w:id="476"/>
      <w:bookmarkEnd w:id="477"/>
      <w:bookmarkEnd w:id="478"/>
    </w:p>
    <w:p w14:paraId="0270EA86" w14:textId="77777777" w:rsidR="00342484" w:rsidRDefault="00342484" w:rsidP="00342484">
      <w:pPr>
        <w:ind w:firstLineChars="200" w:firstLine="480"/>
      </w:pPr>
      <w:r w:rsidRPr="008628F1">
        <w:rPr>
          <w:rFonts w:hint="eastAsia"/>
        </w:rPr>
        <w:t>坚持以技术进步来保证施工质量的原则，工程开工前，项目技术负责人组织技术组及经营预算成员认真熟悉图纸，做好图纸的会审工作，施工中必须进行技术管理的层层交底，即项目总工对项目部、项目经理对管理人员，所有设计变更和方案项目技术负责人对各项工长，各分项工长对班组长，班组长对作业班组的技术交底，技术交底存档备查。</w:t>
      </w:r>
      <w:bookmarkStart w:id="479" w:name="_Toc242869918"/>
      <w:bookmarkStart w:id="480" w:name="_Toc243217734"/>
      <w:bookmarkStart w:id="481" w:name="_Toc383989583"/>
      <w:bookmarkStart w:id="482" w:name="_Toc411368876"/>
      <w:bookmarkStart w:id="483" w:name="_Toc412616040"/>
      <w:bookmarkStart w:id="484" w:name="_Toc417933517"/>
      <w:bookmarkStart w:id="485" w:name="_Toc458954816"/>
    </w:p>
    <w:p w14:paraId="40E1C8CF" w14:textId="77777777" w:rsidR="00342484" w:rsidRDefault="00342484" w:rsidP="00342484"/>
    <w:p w14:paraId="30E17489" w14:textId="77777777" w:rsidR="00342484" w:rsidRPr="008628F1" w:rsidRDefault="00342484" w:rsidP="00342484">
      <w:pPr>
        <w:pStyle w:val="3"/>
      </w:pPr>
      <w:bookmarkStart w:id="486" w:name="_Toc511665603"/>
      <w:bookmarkStart w:id="487" w:name="_Toc518575906"/>
      <w:bookmarkStart w:id="488" w:name="_Toc7086275"/>
      <w:bookmarkStart w:id="489" w:name="_Toc27480873"/>
      <w:r w:rsidRPr="008628F1">
        <w:rPr>
          <w:rFonts w:hint="eastAsia"/>
        </w:rPr>
        <w:t>材料进场检验制度</w:t>
      </w:r>
      <w:bookmarkEnd w:id="479"/>
      <w:bookmarkEnd w:id="480"/>
      <w:bookmarkEnd w:id="481"/>
      <w:bookmarkEnd w:id="482"/>
      <w:bookmarkEnd w:id="483"/>
      <w:bookmarkEnd w:id="484"/>
      <w:bookmarkEnd w:id="485"/>
      <w:bookmarkEnd w:id="486"/>
      <w:bookmarkEnd w:id="487"/>
      <w:bookmarkEnd w:id="488"/>
      <w:bookmarkEnd w:id="489"/>
    </w:p>
    <w:p w14:paraId="54407340" w14:textId="77777777" w:rsidR="00342484" w:rsidRDefault="00342484" w:rsidP="00342484">
      <w:pPr>
        <w:ind w:firstLineChars="200" w:firstLine="480"/>
      </w:pPr>
      <w:r w:rsidRPr="008628F1">
        <w:rPr>
          <w:rFonts w:hint="eastAsia"/>
        </w:rPr>
        <w:t>工程所用的原材料、半成品及成品都必须由项目部劳资材料组收集技术资料数据、材料样品、材料合格证、出厂检验等资料，通知技术试验员进行复检，再提供经项目监理或建设方代表审批，凡资料不齐全或审批不合格的材料，一律禁止使用。</w:t>
      </w:r>
    </w:p>
    <w:p w14:paraId="47924307" w14:textId="77777777" w:rsidR="00342484" w:rsidRDefault="00342484" w:rsidP="00342484">
      <w:pPr>
        <w:ind w:firstLineChars="200" w:firstLine="480"/>
      </w:pPr>
      <w:r w:rsidRPr="008628F1">
        <w:rPr>
          <w:rFonts w:hint="eastAsia"/>
        </w:rPr>
        <w:t>专职试验员负责材料、半成品、成品的送检试验，并按时向项目部技术质按组和项目监理或建设方报告各种材料性能分析，经检验不合格的材料，严禁用于工程上。</w:t>
      </w:r>
    </w:p>
    <w:p w14:paraId="51224925" w14:textId="77777777" w:rsidR="00342484" w:rsidRDefault="00342484" w:rsidP="00342484">
      <w:pPr>
        <w:ind w:firstLineChars="200" w:firstLine="480"/>
      </w:pPr>
      <w:r w:rsidRPr="008628F1">
        <w:rPr>
          <w:rFonts w:hint="eastAsia"/>
        </w:rPr>
        <w:t>原材料、半成品试件取样时严格执行“见证取样”和同条件养护制度，没有见证取样，试件一律作废，不得送检。</w:t>
      </w:r>
      <w:bookmarkStart w:id="490" w:name="_Toc242869919"/>
      <w:bookmarkStart w:id="491" w:name="_Toc243217735"/>
      <w:bookmarkStart w:id="492" w:name="_Toc383989584"/>
      <w:bookmarkStart w:id="493" w:name="_Toc411368877"/>
      <w:bookmarkStart w:id="494" w:name="_Toc412616041"/>
      <w:bookmarkStart w:id="495" w:name="_Toc417933518"/>
      <w:bookmarkStart w:id="496" w:name="_Toc458954817"/>
    </w:p>
    <w:p w14:paraId="2B5CF5F9" w14:textId="77777777" w:rsidR="00342484" w:rsidRDefault="00342484" w:rsidP="00342484"/>
    <w:p w14:paraId="285509A8" w14:textId="77777777" w:rsidR="00342484" w:rsidRDefault="00342484" w:rsidP="00342484">
      <w:pPr>
        <w:pStyle w:val="3"/>
      </w:pPr>
      <w:bookmarkStart w:id="497" w:name="_Toc511665604"/>
      <w:bookmarkStart w:id="498" w:name="_Toc518575907"/>
      <w:bookmarkStart w:id="499" w:name="_Toc7086276"/>
      <w:bookmarkStart w:id="500" w:name="_Toc27480874"/>
      <w:r w:rsidRPr="008628F1">
        <w:rPr>
          <w:rFonts w:hint="eastAsia"/>
        </w:rPr>
        <w:lastRenderedPageBreak/>
        <w:t>施工挂牌制度</w:t>
      </w:r>
      <w:bookmarkEnd w:id="490"/>
      <w:bookmarkEnd w:id="491"/>
      <w:bookmarkEnd w:id="492"/>
      <w:bookmarkEnd w:id="493"/>
      <w:bookmarkEnd w:id="494"/>
      <w:bookmarkEnd w:id="495"/>
      <w:bookmarkEnd w:id="496"/>
      <w:bookmarkEnd w:id="497"/>
      <w:bookmarkEnd w:id="498"/>
      <w:bookmarkEnd w:id="499"/>
      <w:bookmarkEnd w:id="500"/>
    </w:p>
    <w:p w14:paraId="61602E59" w14:textId="77777777" w:rsidR="00342484" w:rsidRDefault="00342484" w:rsidP="00342484">
      <w:pPr>
        <w:ind w:firstLineChars="200" w:firstLine="480"/>
      </w:pPr>
      <w:r w:rsidRPr="008628F1">
        <w:rPr>
          <w:rFonts w:hint="eastAsia"/>
        </w:rPr>
        <w:t>主要工序和施工基础建设、室外立杆、定位放线、地面开槽；电缆沟开挖、管线敷设、室外光缆暗埋等施工，施工过程中在现场实行挂牌，注明管理者，操作者，施工日期，并做相应的图文记录，作为重要的施工档案保存。</w:t>
      </w:r>
      <w:bookmarkStart w:id="501" w:name="_Toc242869920"/>
      <w:bookmarkStart w:id="502" w:name="_Toc243217736"/>
      <w:bookmarkStart w:id="503" w:name="_Toc383989585"/>
      <w:bookmarkStart w:id="504" w:name="_Toc411368878"/>
      <w:bookmarkStart w:id="505" w:name="_Toc412616042"/>
      <w:bookmarkStart w:id="506" w:name="_Toc417933519"/>
      <w:bookmarkStart w:id="507" w:name="_Toc458954818"/>
    </w:p>
    <w:p w14:paraId="41DEEEA3" w14:textId="77777777" w:rsidR="00342484" w:rsidRDefault="00342484" w:rsidP="00342484"/>
    <w:p w14:paraId="2075C90B" w14:textId="77777777" w:rsidR="00342484" w:rsidRDefault="00342484" w:rsidP="00342484">
      <w:pPr>
        <w:pStyle w:val="3"/>
      </w:pPr>
      <w:bookmarkStart w:id="508" w:name="_Toc511665605"/>
      <w:bookmarkStart w:id="509" w:name="_Toc518575908"/>
      <w:bookmarkStart w:id="510" w:name="_Toc7086277"/>
      <w:bookmarkStart w:id="511" w:name="_Toc27480875"/>
      <w:r w:rsidRPr="008628F1">
        <w:rPr>
          <w:rFonts w:hint="eastAsia"/>
        </w:rPr>
        <w:t>过程三检制度</w:t>
      </w:r>
      <w:bookmarkEnd w:id="501"/>
      <w:bookmarkEnd w:id="502"/>
      <w:bookmarkEnd w:id="503"/>
      <w:bookmarkEnd w:id="504"/>
      <w:bookmarkEnd w:id="505"/>
      <w:bookmarkEnd w:id="506"/>
      <w:bookmarkEnd w:id="507"/>
      <w:bookmarkEnd w:id="508"/>
      <w:bookmarkEnd w:id="509"/>
      <w:bookmarkEnd w:id="510"/>
      <w:bookmarkEnd w:id="511"/>
    </w:p>
    <w:p w14:paraId="61AE7F10" w14:textId="77777777" w:rsidR="00342484" w:rsidRDefault="00342484" w:rsidP="00342484">
      <w:pPr>
        <w:ind w:firstLineChars="200" w:firstLine="480"/>
      </w:pPr>
      <w:r w:rsidRPr="008628F1">
        <w:rPr>
          <w:rFonts w:hint="eastAsia"/>
        </w:rPr>
        <w:t>实行并坚持自检、互检、交接送检制度：</w:t>
      </w:r>
    </w:p>
    <w:p w14:paraId="7E4D815E" w14:textId="77777777" w:rsidR="00342484" w:rsidRDefault="00342484" w:rsidP="00342484">
      <w:pPr>
        <w:ind w:firstLineChars="200" w:firstLine="480"/>
      </w:pPr>
      <w:r w:rsidRPr="008628F1">
        <w:rPr>
          <w:rFonts w:hint="eastAsia"/>
        </w:rPr>
        <w:t>自检：工人班组在施工过程中，按承建的分项工程中的质量保证项目、检测项目、实测允许有偏差的项目进行自检自查，达不到合格或项目质量计划标准的要求即时返修到验收标准，并填报自检单。</w:t>
      </w:r>
    </w:p>
    <w:p w14:paraId="7E68FD50" w14:textId="77777777" w:rsidR="00342484" w:rsidRDefault="00342484" w:rsidP="00342484">
      <w:pPr>
        <w:ind w:firstLineChars="200" w:firstLine="480"/>
      </w:pPr>
      <w:r w:rsidRPr="008628F1">
        <w:rPr>
          <w:rFonts w:hint="eastAsia"/>
        </w:rPr>
        <w:t>互检：在操作班组自检基础上，按自检单，工长和专职质检员会同下道工序或分项工程班组进行自检，如不合格，仍要求上一道工序或分项工程班组进行返修。</w:t>
      </w:r>
    </w:p>
    <w:p w14:paraId="1CCAE42B" w14:textId="77777777" w:rsidR="00342484" w:rsidRDefault="00342484" w:rsidP="00342484">
      <w:pPr>
        <w:ind w:firstLineChars="200" w:firstLine="480"/>
      </w:pPr>
      <w:r w:rsidRPr="008628F1">
        <w:rPr>
          <w:rFonts w:hint="eastAsia"/>
        </w:rPr>
        <w:t>交接检：在互检的基础上由项目技术负责人、工长和专职质检员进行复检，并填写分项工程质量评定表和报请项目技术负责人进行检查，项目技术负责人和专职质检员会同项目监理或建设方代表进行检查，核定是否达到验收标准。凡不合格的仍返回到原班组返修至符合要求，最后由监理工程师验收，并当场办理好相关各种签字手续，进行下道工序施工。</w:t>
      </w:r>
      <w:bookmarkStart w:id="512" w:name="_Toc242869921"/>
      <w:bookmarkStart w:id="513" w:name="_Toc243217737"/>
      <w:bookmarkStart w:id="514" w:name="_Toc383989586"/>
      <w:bookmarkStart w:id="515" w:name="_Toc411368879"/>
      <w:bookmarkStart w:id="516" w:name="_Toc412616043"/>
      <w:bookmarkStart w:id="517" w:name="_Toc417933520"/>
      <w:bookmarkStart w:id="518" w:name="_Toc458954819"/>
    </w:p>
    <w:p w14:paraId="2EA01413" w14:textId="77777777" w:rsidR="00342484" w:rsidRDefault="00342484" w:rsidP="00342484"/>
    <w:p w14:paraId="4E2ED732" w14:textId="77777777" w:rsidR="00342484" w:rsidRDefault="00342484" w:rsidP="00342484">
      <w:pPr>
        <w:pStyle w:val="3"/>
      </w:pPr>
      <w:bookmarkStart w:id="519" w:name="_Toc511665606"/>
      <w:bookmarkStart w:id="520" w:name="_Toc518575909"/>
      <w:bookmarkStart w:id="521" w:name="_Toc7086278"/>
      <w:bookmarkStart w:id="522" w:name="_Toc27480876"/>
      <w:r w:rsidRPr="008628F1">
        <w:rPr>
          <w:rFonts w:hint="eastAsia"/>
        </w:rPr>
        <w:t>施工过程巡检制度</w:t>
      </w:r>
      <w:bookmarkEnd w:id="512"/>
      <w:bookmarkEnd w:id="513"/>
      <w:bookmarkEnd w:id="514"/>
      <w:bookmarkEnd w:id="515"/>
      <w:bookmarkEnd w:id="516"/>
      <w:bookmarkEnd w:id="517"/>
      <w:bookmarkEnd w:id="518"/>
      <w:bookmarkEnd w:id="519"/>
      <w:bookmarkEnd w:id="520"/>
      <w:bookmarkEnd w:id="521"/>
      <w:bookmarkEnd w:id="522"/>
    </w:p>
    <w:p w14:paraId="76027F23" w14:textId="7C4C8B1C" w:rsidR="00342484" w:rsidRDefault="00342484" w:rsidP="00342484">
      <w:pPr>
        <w:ind w:firstLineChars="200" w:firstLine="480"/>
      </w:pPr>
      <w:r w:rsidRPr="008628F1">
        <w:rPr>
          <w:rFonts w:hint="eastAsia"/>
        </w:rPr>
        <w:t>除</w:t>
      </w:r>
      <w:r w:rsidR="00FB122C">
        <w:rPr>
          <w:rFonts w:hint="eastAsia"/>
        </w:rPr>
        <w:t>施工方</w:t>
      </w:r>
      <w:r w:rsidRPr="008628F1">
        <w:rPr>
          <w:rFonts w:hint="eastAsia"/>
        </w:rPr>
        <w:t>季检、月检外，项目部组织巡检。巡检由项目经理或项目副经理组织各分项工长、质检员、材料员、调试员、各操作班组参与检查，检查内容包括质量工期、安全文明施工等。对不符合要求的提出整改意见，限期进行整改。</w:t>
      </w:r>
      <w:bookmarkStart w:id="523" w:name="_Toc242869922"/>
      <w:bookmarkStart w:id="524" w:name="_Toc243217738"/>
      <w:bookmarkStart w:id="525" w:name="_Toc383989587"/>
      <w:bookmarkStart w:id="526" w:name="_Toc411368880"/>
      <w:bookmarkStart w:id="527" w:name="_Toc412616044"/>
      <w:bookmarkStart w:id="528" w:name="_Toc417933521"/>
      <w:bookmarkStart w:id="529" w:name="_Toc458954820"/>
    </w:p>
    <w:p w14:paraId="58D46A15" w14:textId="77777777" w:rsidR="00342484" w:rsidRDefault="00342484" w:rsidP="00342484"/>
    <w:p w14:paraId="67F697F2" w14:textId="77777777" w:rsidR="00342484" w:rsidRDefault="00342484" w:rsidP="00342484">
      <w:pPr>
        <w:pStyle w:val="3"/>
      </w:pPr>
      <w:bookmarkStart w:id="530" w:name="_Toc511665607"/>
      <w:bookmarkStart w:id="531" w:name="_Toc518575910"/>
      <w:bookmarkStart w:id="532" w:name="_Toc7086279"/>
      <w:bookmarkStart w:id="533" w:name="_Toc27480877"/>
      <w:r w:rsidRPr="008628F1">
        <w:rPr>
          <w:rFonts w:hint="eastAsia"/>
        </w:rPr>
        <w:lastRenderedPageBreak/>
        <w:t>转序申请制度</w:t>
      </w:r>
      <w:bookmarkEnd w:id="523"/>
      <w:bookmarkEnd w:id="524"/>
      <w:bookmarkEnd w:id="525"/>
      <w:bookmarkEnd w:id="526"/>
      <w:bookmarkEnd w:id="527"/>
      <w:bookmarkEnd w:id="528"/>
      <w:bookmarkEnd w:id="529"/>
      <w:bookmarkEnd w:id="530"/>
      <w:bookmarkEnd w:id="531"/>
      <w:bookmarkEnd w:id="532"/>
      <w:bookmarkEnd w:id="533"/>
    </w:p>
    <w:p w14:paraId="7A300377" w14:textId="4D114689" w:rsidR="00342484" w:rsidRDefault="00342484" w:rsidP="00342484">
      <w:pPr>
        <w:ind w:firstLineChars="200" w:firstLine="480"/>
      </w:pPr>
      <w:r w:rsidRPr="008628F1">
        <w:rPr>
          <w:rFonts w:hint="eastAsia"/>
        </w:rPr>
        <w:t>在各工序交接时，双方对上道工序或分项工程的成品进行检查并办理书面转序申请手续，认真执行谁破坏谁负责的制度。并落实到任务书上，与经济利益挂钩，转序申请不全，质量检查达不到标准的按</w:t>
      </w:r>
      <w:r w:rsidR="00FB122C">
        <w:rPr>
          <w:rFonts w:hint="eastAsia"/>
        </w:rPr>
        <w:t>施工方</w:t>
      </w:r>
      <w:r w:rsidRPr="008628F1">
        <w:rPr>
          <w:rFonts w:hint="eastAsia"/>
        </w:rPr>
        <w:t>规定赔偿处理。</w:t>
      </w:r>
      <w:bookmarkStart w:id="534" w:name="_Toc242869923"/>
      <w:bookmarkStart w:id="535" w:name="_Toc243217739"/>
      <w:bookmarkStart w:id="536" w:name="_Toc383989588"/>
      <w:bookmarkStart w:id="537" w:name="_Toc411368881"/>
      <w:bookmarkStart w:id="538" w:name="_Toc412616045"/>
      <w:bookmarkStart w:id="539" w:name="_Toc417933522"/>
      <w:bookmarkStart w:id="540" w:name="_Toc458954821"/>
    </w:p>
    <w:p w14:paraId="1F01E34B" w14:textId="77777777" w:rsidR="00342484" w:rsidRDefault="00342484" w:rsidP="00342484"/>
    <w:p w14:paraId="26797FDA" w14:textId="77777777" w:rsidR="00342484" w:rsidRDefault="00342484" w:rsidP="00342484">
      <w:pPr>
        <w:pStyle w:val="3"/>
      </w:pPr>
      <w:bookmarkStart w:id="541" w:name="_Toc511665608"/>
      <w:bookmarkStart w:id="542" w:name="_Toc518575911"/>
      <w:bookmarkStart w:id="543" w:name="_Toc7086280"/>
      <w:bookmarkStart w:id="544" w:name="_Toc27480878"/>
      <w:r w:rsidRPr="008628F1">
        <w:rPr>
          <w:rFonts w:hint="eastAsia"/>
        </w:rPr>
        <w:t>质量奖惩制度</w:t>
      </w:r>
      <w:bookmarkEnd w:id="534"/>
      <w:bookmarkEnd w:id="535"/>
      <w:bookmarkEnd w:id="536"/>
      <w:bookmarkEnd w:id="537"/>
      <w:bookmarkEnd w:id="538"/>
      <w:bookmarkEnd w:id="539"/>
      <w:bookmarkEnd w:id="540"/>
      <w:bookmarkEnd w:id="541"/>
      <w:bookmarkEnd w:id="542"/>
      <w:bookmarkEnd w:id="543"/>
      <w:bookmarkEnd w:id="544"/>
    </w:p>
    <w:p w14:paraId="1E2A8C3D" w14:textId="77777777" w:rsidR="00342484" w:rsidRDefault="00342484" w:rsidP="00342484">
      <w:pPr>
        <w:ind w:firstLineChars="200" w:firstLine="480"/>
      </w:pPr>
      <w:r w:rsidRPr="008628F1">
        <w:rPr>
          <w:rFonts w:hint="eastAsia"/>
        </w:rPr>
        <w:t>由项目部针对不同的操作班组，对圆满完成下达任务及分项工程质量目标时，给予一定经济奖励并兑现；对未完成质量目标且造成返工的材料损失由班组自行负责赔偿，对造成工期延误的，还要进行罚款处理，同时还要加大力度宣传。</w:t>
      </w:r>
      <w:bookmarkStart w:id="545" w:name="_Toc242869924"/>
      <w:bookmarkStart w:id="546" w:name="_Toc243217740"/>
      <w:bookmarkStart w:id="547" w:name="_Toc383989589"/>
      <w:bookmarkStart w:id="548" w:name="_Toc411368882"/>
      <w:bookmarkStart w:id="549" w:name="_Toc412616046"/>
      <w:bookmarkStart w:id="550" w:name="_Toc417933523"/>
      <w:bookmarkStart w:id="551" w:name="_Toc458954822"/>
    </w:p>
    <w:p w14:paraId="6152C2EB" w14:textId="77777777" w:rsidR="00342484" w:rsidRDefault="00342484" w:rsidP="00342484"/>
    <w:p w14:paraId="3F0CAB81" w14:textId="77777777" w:rsidR="00342484" w:rsidRPr="008628F1" w:rsidRDefault="00342484" w:rsidP="00342484">
      <w:pPr>
        <w:pStyle w:val="3"/>
      </w:pPr>
      <w:bookmarkStart w:id="552" w:name="_Toc511665609"/>
      <w:bookmarkStart w:id="553" w:name="_Toc518575912"/>
      <w:bookmarkStart w:id="554" w:name="_Toc7086281"/>
      <w:bookmarkStart w:id="555" w:name="_Toc27480879"/>
      <w:r w:rsidRPr="008628F1">
        <w:rPr>
          <w:rFonts w:hint="eastAsia"/>
        </w:rPr>
        <w:t>工作实施计划制度</w:t>
      </w:r>
      <w:bookmarkEnd w:id="545"/>
      <w:bookmarkEnd w:id="546"/>
      <w:bookmarkEnd w:id="547"/>
      <w:bookmarkEnd w:id="548"/>
      <w:bookmarkEnd w:id="549"/>
      <w:bookmarkEnd w:id="550"/>
      <w:bookmarkEnd w:id="551"/>
      <w:bookmarkEnd w:id="552"/>
      <w:bookmarkEnd w:id="553"/>
      <w:bookmarkEnd w:id="554"/>
      <w:bookmarkEnd w:id="555"/>
    </w:p>
    <w:p w14:paraId="641C508C" w14:textId="77777777" w:rsidR="00342484" w:rsidRDefault="00342484" w:rsidP="00342484">
      <w:pPr>
        <w:ind w:firstLineChars="200" w:firstLine="480"/>
      </w:pPr>
      <w:r w:rsidRPr="008628F1">
        <w:rPr>
          <w:rFonts w:hint="eastAsia"/>
        </w:rPr>
        <w:t>项目部技术质量组分项编制一套综合性技术文件，作为施工操作的依据，其中包括工程质量控制，施工进度控制，劳动力组织、工艺标准、施工准备、质量标准、成品保护及应注意的质量问题。在确保原材料的质量前提下，严格按照工作实话计划精心组织施工，工长及质检人员以此计划为依据对各分项工程进行控制。</w:t>
      </w:r>
      <w:bookmarkStart w:id="556" w:name="_Toc242869925"/>
      <w:bookmarkStart w:id="557" w:name="_Toc243217741"/>
      <w:bookmarkStart w:id="558" w:name="_Toc383989590"/>
      <w:bookmarkStart w:id="559" w:name="_Toc411368883"/>
      <w:bookmarkStart w:id="560" w:name="_Toc412616047"/>
      <w:bookmarkStart w:id="561" w:name="_Toc417933524"/>
      <w:bookmarkStart w:id="562" w:name="_Toc458954823"/>
    </w:p>
    <w:p w14:paraId="2D4AFF26" w14:textId="77777777" w:rsidR="00342484" w:rsidRDefault="00342484" w:rsidP="00342484"/>
    <w:p w14:paraId="312B2B0C" w14:textId="77777777" w:rsidR="00342484" w:rsidRDefault="00342484" w:rsidP="00342484">
      <w:pPr>
        <w:pStyle w:val="3"/>
      </w:pPr>
      <w:bookmarkStart w:id="563" w:name="_Toc511665610"/>
      <w:bookmarkStart w:id="564" w:name="_Toc518575913"/>
      <w:bookmarkStart w:id="565" w:name="_Toc7086282"/>
      <w:bookmarkStart w:id="566" w:name="_Toc27480880"/>
      <w:r w:rsidRPr="008628F1">
        <w:rPr>
          <w:rFonts w:hint="eastAsia"/>
        </w:rPr>
        <w:t>质量否决制度</w:t>
      </w:r>
      <w:bookmarkEnd w:id="556"/>
      <w:bookmarkEnd w:id="557"/>
      <w:bookmarkEnd w:id="558"/>
      <w:bookmarkEnd w:id="559"/>
      <w:bookmarkEnd w:id="560"/>
      <w:bookmarkEnd w:id="561"/>
      <w:bookmarkEnd w:id="562"/>
      <w:bookmarkEnd w:id="563"/>
      <w:bookmarkEnd w:id="564"/>
      <w:bookmarkEnd w:id="565"/>
      <w:bookmarkEnd w:id="566"/>
    </w:p>
    <w:p w14:paraId="601F47D2" w14:textId="77777777" w:rsidR="00342484" w:rsidRDefault="00342484" w:rsidP="00342484">
      <w:pPr>
        <w:ind w:firstLineChars="200" w:firstLine="480"/>
      </w:pPr>
      <w:r w:rsidRPr="008628F1">
        <w:rPr>
          <w:rFonts w:hint="eastAsia"/>
        </w:rPr>
        <w:t>对不合格分项、分部工程必须进行返工，杜绝不合格分项工程流入下道工序。</w:t>
      </w:r>
      <w:bookmarkStart w:id="567" w:name="_Toc242869926"/>
      <w:bookmarkStart w:id="568" w:name="_Toc243217742"/>
      <w:bookmarkStart w:id="569" w:name="_Toc383989591"/>
      <w:bookmarkStart w:id="570" w:name="_Toc411368884"/>
      <w:bookmarkStart w:id="571" w:name="_Toc412616048"/>
      <w:bookmarkStart w:id="572" w:name="_Toc417933525"/>
      <w:bookmarkStart w:id="573" w:name="_Toc458954824"/>
    </w:p>
    <w:p w14:paraId="2B1322AD" w14:textId="77777777" w:rsidR="00342484" w:rsidRDefault="00342484" w:rsidP="00342484"/>
    <w:p w14:paraId="18260318" w14:textId="77777777" w:rsidR="00342484" w:rsidRDefault="00342484" w:rsidP="00342484">
      <w:pPr>
        <w:pStyle w:val="3"/>
      </w:pPr>
      <w:bookmarkStart w:id="574" w:name="_Toc511665611"/>
      <w:bookmarkStart w:id="575" w:name="_Toc518575914"/>
      <w:bookmarkStart w:id="576" w:name="_Toc7086283"/>
      <w:bookmarkStart w:id="577" w:name="_Toc27480881"/>
      <w:r w:rsidRPr="008628F1">
        <w:rPr>
          <w:rFonts w:hint="eastAsia"/>
        </w:rPr>
        <w:lastRenderedPageBreak/>
        <w:t>成品保护制度</w:t>
      </w:r>
      <w:bookmarkEnd w:id="567"/>
      <w:bookmarkEnd w:id="568"/>
      <w:bookmarkEnd w:id="569"/>
      <w:bookmarkEnd w:id="570"/>
      <w:bookmarkEnd w:id="571"/>
      <w:bookmarkEnd w:id="572"/>
      <w:bookmarkEnd w:id="573"/>
      <w:bookmarkEnd w:id="574"/>
      <w:bookmarkEnd w:id="575"/>
      <w:bookmarkEnd w:id="576"/>
      <w:bookmarkEnd w:id="577"/>
    </w:p>
    <w:p w14:paraId="055164B2" w14:textId="77777777" w:rsidR="00342484" w:rsidRDefault="00342484" w:rsidP="00342484">
      <w:pPr>
        <w:ind w:firstLineChars="200" w:firstLine="480"/>
      </w:pPr>
      <w:r w:rsidRPr="008628F1">
        <w:rPr>
          <w:rFonts w:hint="eastAsia"/>
        </w:rPr>
        <w:t>合理安排施工工序，减少工序交叉作业，上下工序间做好交接工作，并做好记录，严格执行成品保护措施，确保成品不受损。</w:t>
      </w:r>
      <w:bookmarkStart w:id="578" w:name="_Toc242869927"/>
      <w:bookmarkStart w:id="579" w:name="_Toc243217743"/>
      <w:bookmarkStart w:id="580" w:name="_Toc383989592"/>
      <w:bookmarkStart w:id="581" w:name="_Toc411368885"/>
      <w:bookmarkStart w:id="582" w:name="_Toc412616049"/>
      <w:bookmarkStart w:id="583" w:name="_Toc417933526"/>
      <w:bookmarkStart w:id="584" w:name="_Toc458954825"/>
    </w:p>
    <w:p w14:paraId="1E90C440" w14:textId="77777777" w:rsidR="00342484" w:rsidRDefault="00342484" w:rsidP="00342484"/>
    <w:p w14:paraId="32C59EF2" w14:textId="77777777" w:rsidR="00342484" w:rsidRDefault="00342484" w:rsidP="00342484">
      <w:pPr>
        <w:pStyle w:val="3"/>
      </w:pPr>
      <w:bookmarkStart w:id="585" w:name="_Toc511665612"/>
      <w:bookmarkStart w:id="586" w:name="_Toc518575915"/>
      <w:bookmarkStart w:id="587" w:name="_Toc7086284"/>
      <w:bookmarkStart w:id="588" w:name="_Toc27480882"/>
      <w:r w:rsidRPr="008628F1">
        <w:rPr>
          <w:rFonts w:hint="eastAsia"/>
        </w:rPr>
        <w:t>培训上岗制度</w:t>
      </w:r>
      <w:bookmarkEnd w:id="578"/>
      <w:bookmarkEnd w:id="579"/>
      <w:bookmarkEnd w:id="580"/>
      <w:bookmarkEnd w:id="581"/>
      <w:bookmarkEnd w:id="582"/>
      <w:bookmarkEnd w:id="583"/>
      <w:bookmarkEnd w:id="584"/>
      <w:bookmarkEnd w:id="585"/>
      <w:bookmarkEnd w:id="586"/>
      <w:bookmarkEnd w:id="587"/>
      <w:bookmarkEnd w:id="588"/>
    </w:p>
    <w:p w14:paraId="626F7FA1" w14:textId="77777777" w:rsidR="00342484" w:rsidRDefault="00342484" w:rsidP="00342484">
      <w:pPr>
        <w:ind w:firstLineChars="200" w:firstLine="480"/>
      </w:pPr>
      <w:r w:rsidRPr="008628F1">
        <w:rPr>
          <w:rFonts w:hint="eastAsia"/>
        </w:rPr>
        <w:t>项目所有管理及操作人员应经过业务技能培训，并按规定持证上岗，操作人员入场前，进行三级质量教育，确保人力资源符合质量形成的要求。</w:t>
      </w:r>
      <w:bookmarkStart w:id="589" w:name="_Toc242869928"/>
      <w:bookmarkStart w:id="590" w:name="_Toc243217744"/>
      <w:bookmarkStart w:id="591" w:name="_Toc383989593"/>
      <w:bookmarkStart w:id="592" w:name="_Toc411368886"/>
      <w:bookmarkStart w:id="593" w:name="_Toc412616050"/>
      <w:bookmarkStart w:id="594" w:name="_Toc417933527"/>
      <w:bookmarkStart w:id="595" w:name="_Toc458954826"/>
    </w:p>
    <w:p w14:paraId="6A803BE5" w14:textId="77777777" w:rsidR="00342484" w:rsidRDefault="00342484" w:rsidP="00342484"/>
    <w:p w14:paraId="5486BC6C" w14:textId="77777777" w:rsidR="00342484" w:rsidRDefault="00342484" w:rsidP="00342484">
      <w:pPr>
        <w:pStyle w:val="3"/>
      </w:pPr>
      <w:bookmarkStart w:id="596" w:name="_Toc511665613"/>
      <w:bookmarkStart w:id="597" w:name="_Toc518575916"/>
      <w:bookmarkStart w:id="598" w:name="_Toc7086285"/>
      <w:bookmarkStart w:id="599" w:name="_Toc27480883"/>
      <w:r w:rsidRPr="008628F1">
        <w:rPr>
          <w:rFonts w:hint="eastAsia"/>
        </w:rPr>
        <w:t>技术资料管理制度</w:t>
      </w:r>
      <w:bookmarkEnd w:id="589"/>
      <w:bookmarkEnd w:id="590"/>
      <w:bookmarkEnd w:id="591"/>
      <w:bookmarkEnd w:id="592"/>
      <w:bookmarkEnd w:id="593"/>
      <w:bookmarkEnd w:id="594"/>
      <w:bookmarkEnd w:id="595"/>
      <w:bookmarkEnd w:id="596"/>
      <w:bookmarkEnd w:id="597"/>
      <w:bookmarkEnd w:id="598"/>
      <w:bookmarkEnd w:id="599"/>
    </w:p>
    <w:p w14:paraId="4FF75B38" w14:textId="77777777" w:rsidR="00342484" w:rsidRDefault="00342484" w:rsidP="00342484">
      <w:pPr>
        <w:ind w:firstLineChars="200" w:firstLine="480"/>
      </w:pPr>
      <w:r w:rsidRPr="008628F1">
        <w:rPr>
          <w:rFonts w:hint="eastAsia"/>
        </w:rPr>
        <w:t>设专职资料员，负责收集各类现场操作记录及材料试验记录，质量检查记录等归档，确保质量记录与施工同步，原始、齐全。</w:t>
      </w:r>
      <w:bookmarkStart w:id="600" w:name="_Toc242869929"/>
      <w:bookmarkStart w:id="601" w:name="_Toc243217745"/>
      <w:bookmarkStart w:id="602" w:name="_Toc383989594"/>
      <w:bookmarkStart w:id="603" w:name="_Toc411368887"/>
      <w:bookmarkStart w:id="604" w:name="_Toc412616051"/>
      <w:bookmarkStart w:id="605" w:name="_Toc417933528"/>
      <w:bookmarkStart w:id="606" w:name="_Toc458954827"/>
    </w:p>
    <w:p w14:paraId="5F7340F8" w14:textId="77777777" w:rsidR="00342484" w:rsidRDefault="00342484" w:rsidP="00342484"/>
    <w:p w14:paraId="63904AD3" w14:textId="77777777" w:rsidR="00342484" w:rsidRDefault="00342484" w:rsidP="00342484">
      <w:pPr>
        <w:pStyle w:val="3"/>
      </w:pPr>
      <w:bookmarkStart w:id="607" w:name="_Toc511665614"/>
      <w:bookmarkStart w:id="608" w:name="_Toc518575917"/>
      <w:bookmarkStart w:id="609" w:name="_Toc7086286"/>
      <w:bookmarkStart w:id="610" w:name="_Toc27480884"/>
      <w:r w:rsidRPr="008628F1">
        <w:rPr>
          <w:rFonts w:hint="eastAsia"/>
        </w:rPr>
        <w:t>工程回访维修制度</w:t>
      </w:r>
      <w:bookmarkEnd w:id="600"/>
      <w:bookmarkEnd w:id="601"/>
      <w:bookmarkEnd w:id="602"/>
      <w:bookmarkEnd w:id="603"/>
      <w:bookmarkEnd w:id="604"/>
      <w:bookmarkEnd w:id="605"/>
      <w:bookmarkEnd w:id="606"/>
      <w:bookmarkEnd w:id="607"/>
      <w:bookmarkEnd w:id="608"/>
      <w:bookmarkEnd w:id="609"/>
      <w:bookmarkEnd w:id="610"/>
    </w:p>
    <w:p w14:paraId="31936D99" w14:textId="695B34A9" w:rsidR="00342484" w:rsidRDefault="00342484" w:rsidP="00342484">
      <w:pPr>
        <w:ind w:firstLineChars="200" w:firstLine="480"/>
      </w:pPr>
      <w:r w:rsidRPr="008628F1">
        <w:rPr>
          <w:rFonts w:hint="eastAsia"/>
        </w:rPr>
        <w:t>工程交付建设方使用后，</w:t>
      </w:r>
      <w:r w:rsidR="00FB122C">
        <w:rPr>
          <w:rFonts w:hint="eastAsia"/>
        </w:rPr>
        <w:t>施工方</w:t>
      </w:r>
      <w:r w:rsidRPr="008628F1">
        <w:rPr>
          <w:rFonts w:hint="eastAsia"/>
        </w:rPr>
        <w:t>按售后保修承诺中的回访巡检承诺执行。凡因施工原因造成的问题，均由</w:t>
      </w:r>
      <w:r w:rsidR="00FB122C">
        <w:rPr>
          <w:rFonts w:hint="eastAsia"/>
        </w:rPr>
        <w:t>施工方</w:t>
      </w:r>
      <w:r w:rsidRPr="008628F1">
        <w:rPr>
          <w:rFonts w:hint="eastAsia"/>
        </w:rPr>
        <w:t>负责，费用由</w:t>
      </w:r>
      <w:r w:rsidR="00FB122C">
        <w:rPr>
          <w:rFonts w:hint="eastAsia"/>
        </w:rPr>
        <w:t>施工方</w:t>
      </w:r>
      <w:r w:rsidRPr="008628F1">
        <w:rPr>
          <w:rFonts w:hint="eastAsia"/>
        </w:rPr>
        <w:t>承担，凡不属于</w:t>
      </w:r>
      <w:r w:rsidR="00FB122C">
        <w:rPr>
          <w:rFonts w:hint="eastAsia"/>
        </w:rPr>
        <w:t>施工方</w:t>
      </w:r>
      <w:r w:rsidRPr="008628F1">
        <w:rPr>
          <w:rFonts w:hint="eastAsia"/>
        </w:rPr>
        <w:t>施工造成的问题，而甲方要求维修的，我方协助解决，且只收取材料费。</w:t>
      </w:r>
      <w:bookmarkStart w:id="611" w:name="_Toc242728582"/>
      <w:bookmarkStart w:id="612" w:name="_Toc242869930"/>
      <w:bookmarkStart w:id="613" w:name="_Toc243217746"/>
      <w:bookmarkStart w:id="614" w:name="_Toc383989595"/>
      <w:bookmarkStart w:id="615" w:name="_Toc411368888"/>
      <w:bookmarkStart w:id="616" w:name="_Toc412616052"/>
      <w:bookmarkStart w:id="617" w:name="_Toc417933529"/>
      <w:bookmarkStart w:id="618" w:name="_Toc458954828"/>
    </w:p>
    <w:p w14:paraId="7FE06477" w14:textId="77777777" w:rsidR="00342484" w:rsidRDefault="00342484" w:rsidP="00342484">
      <w:pPr>
        <w:ind w:firstLineChars="200" w:firstLine="480"/>
      </w:pPr>
    </w:p>
    <w:p w14:paraId="5E7B19EC" w14:textId="77777777" w:rsidR="00342484" w:rsidRDefault="00342484" w:rsidP="00342484">
      <w:pPr>
        <w:pStyle w:val="2"/>
      </w:pPr>
      <w:bookmarkStart w:id="619" w:name="_Toc511665615"/>
      <w:bookmarkStart w:id="620" w:name="_Toc518575918"/>
      <w:bookmarkStart w:id="621" w:name="_Toc7086287"/>
      <w:bookmarkStart w:id="622" w:name="_Toc27480885"/>
      <w:r w:rsidRPr="008628F1">
        <w:rPr>
          <w:rFonts w:hint="eastAsia"/>
        </w:rPr>
        <w:t>严格执行规范和标准</w:t>
      </w:r>
      <w:bookmarkEnd w:id="611"/>
      <w:bookmarkEnd w:id="612"/>
      <w:bookmarkEnd w:id="613"/>
      <w:bookmarkEnd w:id="614"/>
      <w:bookmarkEnd w:id="615"/>
      <w:bookmarkEnd w:id="616"/>
      <w:bookmarkEnd w:id="617"/>
      <w:bookmarkEnd w:id="618"/>
      <w:bookmarkEnd w:id="619"/>
      <w:bookmarkEnd w:id="620"/>
      <w:bookmarkEnd w:id="621"/>
      <w:bookmarkEnd w:id="622"/>
    </w:p>
    <w:p w14:paraId="339E53C5" w14:textId="77777777" w:rsidR="00342484" w:rsidRDefault="00342484" w:rsidP="00342484">
      <w:pPr>
        <w:ind w:firstLineChars="200" w:firstLine="480"/>
      </w:pPr>
      <w:r w:rsidRPr="008628F1">
        <w:rPr>
          <w:rFonts w:hint="eastAsia"/>
        </w:rPr>
        <w:t>项目技术管理人员吃透图纸，明确设计意图，严格按设计图纸、施工验收规范和质量评定标准组织施工。</w:t>
      </w:r>
    </w:p>
    <w:p w14:paraId="5C0068A8" w14:textId="77777777" w:rsidR="00342484" w:rsidRPr="008628F1" w:rsidRDefault="00342484" w:rsidP="00342484">
      <w:pPr>
        <w:ind w:firstLineChars="200" w:firstLine="480"/>
      </w:pPr>
      <w:r w:rsidRPr="008628F1">
        <w:rPr>
          <w:rFonts w:hint="eastAsia"/>
        </w:rPr>
        <w:t>工程开工前后，项目技术负责人组织编制以下技术文件指导施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264"/>
        <w:gridCol w:w="1198"/>
        <w:gridCol w:w="2807"/>
      </w:tblGrid>
      <w:tr w:rsidR="00342484" w:rsidRPr="00C666C2" w14:paraId="68A7016D" w14:textId="77777777" w:rsidTr="000640A8">
        <w:trPr>
          <w:trHeight w:val="401"/>
          <w:jc w:val="center"/>
        </w:trPr>
        <w:tc>
          <w:tcPr>
            <w:tcW w:w="1221" w:type="pct"/>
            <w:vAlign w:val="center"/>
          </w:tcPr>
          <w:p w14:paraId="16BBE8CC" w14:textId="77777777" w:rsidR="00342484" w:rsidRPr="00C666C2" w:rsidRDefault="00342484" w:rsidP="000640A8">
            <w:pPr>
              <w:jc w:val="center"/>
              <w:rPr>
                <w:b/>
              </w:rPr>
            </w:pPr>
            <w:r w:rsidRPr="00C666C2">
              <w:rPr>
                <w:rFonts w:hint="eastAsia"/>
                <w:b/>
              </w:rPr>
              <w:t>技术文件名称</w:t>
            </w:r>
          </w:p>
        </w:tc>
        <w:tc>
          <w:tcPr>
            <w:tcW w:w="1364" w:type="pct"/>
            <w:vAlign w:val="center"/>
          </w:tcPr>
          <w:p w14:paraId="41DEA5F0" w14:textId="77777777" w:rsidR="00342484" w:rsidRPr="00C666C2" w:rsidRDefault="00342484" w:rsidP="000640A8">
            <w:pPr>
              <w:jc w:val="center"/>
              <w:rPr>
                <w:b/>
              </w:rPr>
            </w:pPr>
            <w:r w:rsidRPr="00C666C2">
              <w:rPr>
                <w:rFonts w:hint="eastAsia"/>
                <w:b/>
              </w:rPr>
              <w:t>编制</w:t>
            </w:r>
          </w:p>
        </w:tc>
        <w:tc>
          <w:tcPr>
            <w:tcW w:w="722" w:type="pct"/>
            <w:vAlign w:val="center"/>
          </w:tcPr>
          <w:p w14:paraId="1590BB23" w14:textId="49CD17BB" w:rsidR="00342484" w:rsidRPr="00C666C2" w:rsidRDefault="00FB122C" w:rsidP="000640A8">
            <w:pPr>
              <w:jc w:val="center"/>
              <w:rPr>
                <w:b/>
              </w:rPr>
            </w:pPr>
            <w:r>
              <w:rPr>
                <w:rFonts w:hint="eastAsia"/>
              </w:rPr>
              <w:t>施工方</w:t>
            </w:r>
            <w:r w:rsidR="00342484" w:rsidRPr="00C666C2">
              <w:rPr>
                <w:rFonts w:hint="eastAsia"/>
                <w:b/>
              </w:rPr>
              <w:t>审</w:t>
            </w:r>
            <w:r w:rsidR="00342484" w:rsidRPr="00C666C2">
              <w:rPr>
                <w:rFonts w:hint="eastAsia"/>
                <w:b/>
              </w:rPr>
              <w:lastRenderedPageBreak/>
              <w:t>批</w:t>
            </w:r>
          </w:p>
        </w:tc>
        <w:tc>
          <w:tcPr>
            <w:tcW w:w="1692" w:type="pct"/>
            <w:vAlign w:val="center"/>
          </w:tcPr>
          <w:p w14:paraId="6C67E41C" w14:textId="77777777" w:rsidR="00342484" w:rsidRPr="00C666C2" w:rsidRDefault="00342484" w:rsidP="000640A8">
            <w:pPr>
              <w:jc w:val="center"/>
              <w:rPr>
                <w:b/>
              </w:rPr>
            </w:pPr>
            <w:r w:rsidRPr="00C666C2">
              <w:rPr>
                <w:rFonts w:hint="eastAsia"/>
                <w:b/>
              </w:rPr>
              <w:lastRenderedPageBreak/>
              <w:t>外部审批部门</w:t>
            </w:r>
          </w:p>
        </w:tc>
      </w:tr>
      <w:tr w:rsidR="00342484" w:rsidRPr="008628F1" w14:paraId="763D6054" w14:textId="77777777" w:rsidTr="000640A8">
        <w:trPr>
          <w:jc w:val="center"/>
        </w:trPr>
        <w:tc>
          <w:tcPr>
            <w:tcW w:w="1221" w:type="pct"/>
            <w:vAlign w:val="center"/>
          </w:tcPr>
          <w:p w14:paraId="69EEAB28" w14:textId="77777777" w:rsidR="00342484" w:rsidRPr="008628F1" w:rsidRDefault="00342484" w:rsidP="000640A8">
            <w:r w:rsidRPr="008628F1">
              <w:rPr>
                <w:rFonts w:hint="eastAsia"/>
              </w:rPr>
              <w:t>施工组织设计</w:t>
            </w:r>
          </w:p>
        </w:tc>
        <w:tc>
          <w:tcPr>
            <w:tcW w:w="1364" w:type="pct"/>
            <w:vAlign w:val="center"/>
          </w:tcPr>
          <w:p w14:paraId="04290157" w14:textId="77777777" w:rsidR="00342484" w:rsidRPr="008628F1" w:rsidRDefault="00342484" w:rsidP="000640A8">
            <w:r w:rsidRPr="008628F1">
              <w:rPr>
                <w:rFonts w:hint="eastAsia"/>
              </w:rPr>
              <w:t>项目技术负责人</w:t>
            </w:r>
          </w:p>
          <w:p w14:paraId="342517FC" w14:textId="77777777" w:rsidR="00342484" w:rsidRPr="008628F1" w:rsidRDefault="00342484" w:rsidP="000640A8">
            <w:r w:rsidRPr="008628F1">
              <w:rPr>
                <w:rFonts w:hint="eastAsia"/>
              </w:rPr>
              <w:t>项目经理</w:t>
            </w:r>
          </w:p>
        </w:tc>
        <w:tc>
          <w:tcPr>
            <w:tcW w:w="722" w:type="pct"/>
            <w:vAlign w:val="center"/>
          </w:tcPr>
          <w:p w14:paraId="0E15ECED" w14:textId="77777777" w:rsidR="00342484" w:rsidRPr="008628F1" w:rsidRDefault="00342484" w:rsidP="000640A8">
            <w:r w:rsidRPr="008628F1">
              <w:rPr>
                <w:rFonts w:hint="eastAsia"/>
              </w:rPr>
              <w:t>技术负责人</w:t>
            </w:r>
          </w:p>
        </w:tc>
        <w:tc>
          <w:tcPr>
            <w:tcW w:w="1692" w:type="pct"/>
            <w:vAlign w:val="center"/>
          </w:tcPr>
          <w:p w14:paraId="7A2EF36C" w14:textId="77777777" w:rsidR="00342484" w:rsidRPr="008628F1" w:rsidRDefault="00342484" w:rsidP="000640A8">
            <w:r w:rsidRPr="008628F1">
              <w:rPr>
                <w:rFonts w:hint="eastAsia"/>
              </w:rPr>
              <w:t>项目监理及建设方代表</w:t>
            </w:r>
          </w:p>
        </w:tc>
      </w:tr>
      <w:tr w:rsidR="00342484" w:rsidRPr="008628F1" w14:paraId="21F602FD" w14:textId="77777777" w:rsidTr="000640A8">
        <w:trPr>
          <w:jc w:val="center"/>
        </w:trPr>
        <w:tc>
          <w:tcPr>
            <w:tcW w:w="1221" w:type="pct"/>
            <w:vAlign w:val="center"/>
          </w:tcPr>
          <w:p w14:paraId="2BA57E83" w14:textId="77777777" w:rsidR="00342484" w:rsidRPr="008628F1" w:rsidRDefault="00342484" w:rsidP="000640A8">
            <w:r w:rsidRPr="008628F1">
              <w:rPr>
                <w:rFonts w:hint="eastAsia"/>
              </w:rPr>
              <w:t>项目质量计划</w:t>
            </w:r>
          </w:p>
        </w:tc>
        <w:tc>
          <w:tcPr>
            <w:tcW w:w="1364" w:type="pct"/>
            <w:vAlign w:val="center"/>
          </w:tcPr>
          <w:p w14:paraId="06F33525" w14:textId="77777777" w:rsidR="00342484" w:rsidRPr="008628F1" w:rsidRDefault="00342484" w:rsidP="000640A8">
            <w:r w:rsidRPr="008628F1">
              <w:rPr>
                <w:rFonts w:hint="eastAsia"/>
              </w:rPr>
              <w:t>项目技术负责人</w:t>
            </w:r>
          </w:p>
          <w:p w14:paraId="3B4A7FD8" w14:textId="77777777" w:rsidR="00342484" w:rsidRPr="008628F1" w:rsidRDefault="00342484" w:rsidP="000640A8">
            <w:r w:rsidRPr="008628F1">
              <w:rPr>
                <w:rFonts w:hint="eastAsia"/>
              </w:rPr>
              <w:t>项目经理</w:t>
            </w:r>
          </w:p>
        </w:tc>
        <w:tc>
          <w:tcPr>
            <w:tcW w:w="722" w:type="pct"/>
            <w:vAlign w:val="center"/>
          </w:tcPr>
          <w:p w14:paraId="34174C2C" w14:textId="77777777" w:rsidR="00342484" w:rsidRPr="008628F1" w:rsidRDefault="00342484" w:rsidP="000640A8">
            <w:r w:rsidRPr="008628F1">
              <w:rPr>
                <w:rFonts w:hint="eastAsia"/>
              </w:rPr>
              <w:t>技术负责人</w:t>
            </w:r>
          </w:p>
        </w:tc>
        <w:tc>
          <w:tcPr>
            <w:tcW w:w="1692" w:type="pct"/>
            <w:vAlign w:val="center"/>
          </w:tcPr>
          <w:p w14:paraId="7CD2117E" w14:textId="77777777" w:rsidR="00342484" w:rsidRPr="008628F1" w:rsidRDefault="00342484" w:rsidP="000640A8">
            <w:r w:rsidRPr="008628F1">
              <w:rPr>
                <w:rFonts w:hint="eastAsia"/>
              </w:rPr>
              <w:t>项目监理及建设方代表</w:t>
            </w:r>
          </w:p>
        </w:tc>
      </w:tr>
      <w:tr w:rsidR="00342484" w:rsidRPr="008628F1" w14:paraId="4C574492" w14:textId="77777777" w:rsidTr="000640A8">
        <w:trPr>
          <w:jc w:val="center"/>
        </w:trPr>
        <w:tc>
          <w:tcPr>
            <w:tcW w:w="1221" w:type="pct"/>
            <w:vAlign w:val="center"/>
          </w:tcPr>
          <w:p w14:paraId="75DD7342" w14:textId="77777777" w:rsidR="00342484" w:rsidRPr="008628F1" w:rsidRDefault="00342484" w:rsidP="000640A8">
            <w:r w:rsidRPr="008628F1">
              <w:rPr>
                <w:rFonts w:hint="eastAsia"/>
              </w:rPr>
              <w:t>管线敷设方案</w:t>
            </w:r>
          </w:p>
        </w:tc>
        <w:tc>
          <w:tcPr>
            <w:tcW w:w="1364" w:type="pct"/>
            <w:vAlign w:val="center"/>
          </w:tcPr>
          <w:p w14:paraId="4B9B9287" w14:textId="77777777" w:rsidR="00342484" w:rsidRPr="008628F1" w:rsidRDefault="00342484" w:rsidP="000640A8">
            <w:r w:rsidRPr="008628F1">
              <w:rPr>
                <w:rFonts w:hint="eastAsia"/>
              </w:rPr>
              <w:t>项目技术负责人施工员、安全员</w:t>
            </w:r>
          </w:p>
        </w:tc>
        <w:tc>
          <w:tcPr>
            <w:tcW w:w="722" w:type="pct"/>
            <w:vAlign w:val="center"/>
          </w:tcPr>
          <w:p w14:paraId="2A512015" w14:textId="77777777" w:rsidR="00342484" w:rsidRPr="008628F1" w:rsidRDefault="00342484" w:rsidP="000640A8">
            <w:r w:rsidRPr="008628F1">
              <w:rPr>
                <w:rFonts w:hint="eastAsia"/>
              </w:rPr>
              <w:t>技术负责人</w:t>
            </w:r>
          </w:p>
        </w:tc>
        <w:tc>
          <w:tcPr>
            <w:tcW w:w="1692" w:type="pct"/>
            <w:vAlign w:val="center"/>
          </w:tcPr>
          <w:p w14:paraId="054893B5" w14:textId="77777777" w:rsidR="00342484" w:rsidRPr="008628F1" w:rsidRDefault="00342484" w:rsidP="000640A8">
            <w:r w:rsidRPr="008628F1">
              <w:rPr>
                <w:rFonts w:hint="eastAsia"/>
              </w:rPr>
              <w:t>项目监理及建设方代表</w:t>
            </w:r>
          </w:p>
        </w:tc>
      </w:tr>
      <w:tr w:rsidR="00342484" w:rsidRPr="008628F1" w14:paraId="2F1A42B8" w14:textId="77777777" w:rsidTr="000640A8">
        <w:trPr>
          <w:jc w:val="center"/>
        </w:trPr>
        <w:tc>
          <w:tcPr>
            <w:tcW w:w="1221" w:type="pct"/>
            <w:vAlign w:val="center"/>
          </w:tcPr>
          <w:p w14:paraId="4AEE6942" w14:textId="77777777" w:rsidR="00342484" w:rsidRPr="008628F1" w:rsidRDefault="00342484" w:rsidP="000640A8">
            <w:r w:rsidRPr="008628F1">
              <w:rPr>
                <w:rFonts w:hint="eastAsia"/>
              </w:rPr>
              <w:t>线缆间连接方案</w:t>
            </w:r>
          </w:p>
        </w:tc>
        <w:tc>
          <w:tcPr>
            <w:tcW w:w="1364" w:type="pct"/>
            <w:vAlign w:val="center"/>
          </w:tcPr>
          <w:p w14:paraId="3748E91C" w14:textId="77777777" w:rsidR="00342484" w:rsidRPr="008628F1" w:rsidRDefault="00342484" w:rsidP="000640A8">
            <w:r w:rsidRPr="008628F1">
              <w:rPr>
                <w:rFonts w:hint="eastAsia"/>
              </w:rPr>
              <w:t>项目技术负责人施工员、质检员</w:t>
            </w:r>
          </w:p>
        </w:tc>
        <w:tc>
          <w:tcPr>
            <w:tcW w:w="722" w:type="pct"/>
            <w:vAlign w:val="center"/>
          </w:tcPr>
          <w:p w14:paraId="0323B2BD" w14:textId="77777777" w:rsidR="00342484" w:rsidRPr="008628F1" w:rsidRDefault="00342484" w:rsidP="000640A8">
            <w:r w:rsidRPr="008628F1">
              <w:rPr>
                <w:rFonts w:hint="eastAsia"/>
              </w:rPr>
              <w:t>技术负责人</w:t>
            </w:r>
          </w:p>
        </w:tc>
        <w:tc>
          <w:tcPr>
            <w:tcW w:w="1692" w:type="pct"/>
            <w:vAlign w:val="center"/>
          </w:tcPr>
          <w:p w14:paraId="0B8CAECA" w14:textId="77777777" w:rsidR="00342484" w:rsidRPr="008628F1" w:rsidRDefault="00342484" w:rsidP="000640A8">
            <w:r w:rsidRPr="008628F1">
              <w:rPr>
                <w:rFonts w:hint="eastAsia"/>
              </w:rPr>
              <w:t>项目监理及建设方代表</w:t>
            </w:r>
          </w:p>
        </w:tc>
      </w:tr>
      <w:tr w:rsidR="00342484" w:rsidRPr="008628F1" w14:paraId="3CDDDE3B" w14:textId="77777777" w:rsidTr="000640A8">
        <w:trPr>
          <w:jc w:val="center"/>
        </w:trPr>
        <w:tc>
          <w:tcPr>
            <w:tcW w:w="1221" w:type="pct"/>
            <w:vAlign w:val="center"/>
          </w:tcPr>
          <w:p w14:paraId="1D7E5452" w14:textId="77777777" w:rsidR="00342484" w:rsidRPr="008628F1" w:rsidRDefault="00342484" w:rsidP="000640A8">
            <w:r w:rsidRPr="008628F1">
              <w:rPr>
                <w:rFonts w:hint="eastAsia"/>
              </w:rPr>
              <w:t>系统布置方案</w:t>
            </w:r>
          </w:p>
        </w:tc>
        <w:tc>
          <w:tcPr>
            <w:tcW w:w="1364" w:type="pct"/>
            <w:vAlign w:val="center"/>
          </w:tcPr>
          <w:p w14:paraId="12757CF6" w14:textId="77777777" w:rsidR="00342484" w:rsidRPr="008628F1" w:rsidRDefault="00342484" w:rsidP="000640A8">
            <w:r w:rsidRPr="008628F1">
              <w:rPr>
                <w:rFonts w:hint="eastAsia"/>
              </w:rPr>
              <w:t>项目技术负责人施工员、质检员</w:t>
            </w:r>
          </w:p>
        </w:tc>
        <w:tc>
          <w:tcPr>
            <w:tcW w:w="722" w:type="pct"/>
            <w:vAlign w:val="center"/>
          </w:tcPr>
          <w:p w14:paraId="404796D0" w14:textId="77777777" w:rsidR="00342484" w:rsidRPr="008628F1" w:rsidRDefault="00342484" w:rsidP="000640A8">
            <w:r w:rsidRPr="008628F1">
              <w:rPr>
                <w:rFonts w:hint="eastAsia"/>
              </w:rPr>
              <w:t>技术负责人</w:t>
            </w:r>
          </w:p>
        </w:tc>
        <w:tc>
          <w:tcPr>
            <w:tcW w:w="1692" w:type="pct"/>
            <w:vAlign w:val="center"/>
          </w:tcPr>
          <w:p w14:paraId="1571768E" w14:textId="77777777" w:rsidR="00342484" w:rsidRPr="008628F1" w:rsidRDefault="00342484" w:rsidP="000640A8">
            <w:r w:rsidRPr="008628F1">
              <w:rPr>
                <w:rFonts w:hint="eastAsia"/>
              </w:rPr>
              <w:t>项目监理及建设方代表</w:t>
            </w:r>
          </w:p>
        </w:tc>
      </w:tr>
      <w:tr w:rsidR="00342484" w:rsidRPr="008628F1" w14:paraId="3E95B15D" w14:textId="77777777" w:rsidTr="000640A8">
        <w:trPr>
          <w:jc w:val="center"/>
        </w:trPr>
        <w:tc>
          <w:tcPr>
            <w:tcW w:w="1221" w:type="pct"/>
            <w:vAlign w:val="center"/>
          </w:tcPr>
          <w:p w14:paraId="26A36390" w14:textId="77777777" w:rsidR="00342484" w:rsidRPr="008628F1" w:rsidRDefault="00342484" w:rsidP="000640A8">
            <w:r w:rsidRPr="008628F1">
              <w:rPr>
                <w:rFonts w:hint="eastAsia"/>
              </w:rPr>
              <w:t>设备测试方案</w:t>
            </w:r>
          </w:p>
        </w:tc>
        <w:tc>
          <w:tcPr>
            <w:tcW w:w="1364" w:type="pct"/>
            <w:vAlign w:val="center"/>
          </w:tcPr>
          <w:p w14:paraId="652F54E4" w14:textId="77777777" w:rsidR="00342484" w:rsidRPr="008628F1" w:rsidRDefault="00342484" w:rsidP="000640A8">
            <w:r w:rsidRPr="008628F1">
              <w:rPr>
                <w:rFonts w:hint="eastAsia"/>
              </w:rPr>
              <w:t>项目技术负责人施工员、质检员</w:t>
            </w:r>
          </w:p>
        </w:tc>
        <w:tc>
          <w:tcPr>
            <w:tcW w:w="722" w:type="pct"/>
            <w:vAlign w:val="center"/>
          </w:tcPr>
          <w:p w14:paraId="63D896E7" w14:textId="77777777" w:rsidR="00342484" w:rsidRPr="008628F1" w:rsidRDefault="00342484" w:rsidP="000640A8">
            <w:r w:rsidRPr="008628F1">
              <w:rPr>
                <w:rFonts w:hint="eastAsia"/>
              </w:rPr>
              <w:t>技术负责人</w:t>
            </w:r>
          </w:p>
        </w:tc>
        <w:tc>
          <w:tcPr>
            <w:tcW w:w="1692" w:type="pct"/>
            <w:vAlign w:val="center"/>
          </w:tcPr>
          <w:p w14:paraId="0722013A" w14:textId="77777777" w:rsidR="00342484" w:rsidRPr="008628F1" w:rsidRDefault="00342484" w:rsidP="000640A8">
            <w:r w:rsidRPr="008628F1">
              <w:rPr>
                <w:rFonts w:hint="eastAsia"/>
              </w:rPr>
              <w:t>项目监理及建设方代表</w:t>
            </w:r>
          </w:p>
        </w:tc>
      </w:tr>
      <w:tr w:rsidR="00342484" w:rsidRPr="008628F1" w14:paraId="4B027FD3" w14:textId="77777777" w:rsidTr="000640A8">
        <w:trPr>
          <w:trHeight w:val="570"/>
          <w:jc w:val="center"/>
        </w:trPr>
        <w:tc>
          <w:tcPr>
            <w:tcW w:w="1221" w:type="pct"/>
            <w:vAlign w:val="center"/>
          </w:tcPr>
          <w:p w14:paraId="0FC20578" w14:textId="77777777" w:rsidR="00342484" w:rsidRPr="008628F1" w:rsidRDefault="00342484" w:rsidP="000640A8">
            <w:r w:rsidRPr="008628F1">
              <w:rPr>
                <w:rFonts w:hint="eastAsia"/>
              </w:rPr>
              <w:t>设备调试方案</w:t>
            </w:r>
          </w:p>
        </w:tc>
        <w:tc>
          <w:tcPr>
            <w:tcW w:w="1364" w:type="pct"/>
            <w:vAlign w:val="center"/>
          </w:tcPr>
          <w:p w14:paraId="2158876A" w14:textId="77777777" w:rsidR="00342484" w:rsidRPr="008628F1" w:rsidRDefault="00342484" w:rsidP="000640A8">
            <w:r w:rsidRPr="008628F1">
              <w:rPr>
                <w:rFonts w:hint="eastAsia"/>
              </w:rPr>
              <w:t>施工员、质检员</w:t>
            </w:r>
          </w:p>
        </w:tc>
        <w:tc>
          <w:tcPr>
            <w:tcW w:w="722" w:type="pct"/>
            <w:vAlign w:val="center"/>
          </w:tcPr>
          <w:p w14:paraId="5C4FB789" w14:textId="77777777" w:rsidR="00342484" w:rsidRPr="008628F1" w:rsidRDefault="00342484" w:rsidP="000640A8">
            <w:r w:rsidRPr="008628F1">
              <w:rPr>
                <w:rFonts w:hint="eastAsia"/>
              </w:rPr>
              <w:t>技术负责人</w:t>
            </w:r>
          </w:p>
        </w:tc>
        <w:tc>
          <w:tcPr>
            <w:tcW w:w="1692" w:type="pct"/>
            <w:vAlign w:val="center"/>
          </w:tcPr>
          <w:p w14:paraId="7940EE4A" w14:textId="77777777" w:rsidR="00342484" w:rsidRPr="008628F1" w:rsidRDefault="00342484" w:rsidP="000640A8">
            <w:r w:rsidRPr="008628F1">
              <w:rPr>
                <w:rFonts w:hint="eastAsia"/>
              </w:rPr>
              <w:t>项目监理及建设方代表</w:t>
            </w:r>
          </w:p>
        </w:tc>
      </w:tr>
      <w:tr w:rsidR="00342484" w:rsidRPr="008628F1" w14:paraId="27D626AC" w14:textId="77777777" w:rsidTr="000640A8">
        <w:trPr>
          <w:trHeight w:val="612"/>
          <w:jc w:val="center"/>
        </w:trPr>
        <w:tc>
          <w:tcPr>
            <w:tcW w:w="1221" w:type="pct"/>
            <w:vAlign w:val="center"/>
          </w:tcPr>
          <w:p w14:paraId="39EE8DB5" w14:textId="77777777" w:rsidR="00342484" w:rsidRPr="008628F1" w:rsidRDefault="00342484" w:rsidP="000640A8">
            <w:r w:rsidRPr="008628F1">
              <w:rPr>
                <w:rFonts w:hint="eastAsia"/>
              </w:rPr>
              <w:t>施工用水、用电方案</w:t>
            </w:r>
          </w:p>
        </w:tc>
        <w:tc>
          <w:tcPr>
            <w:tcW w:w="1364" w:type="pct"/>
            <w:vAlign w:val="center"/>
          </w:tcPr>
          <w:p w14:paraId="0FBF1A3F" w14:textId="77777777" w:rsidR="00342484" w:rsidRPr="008628F1" w:rsidRDefault="00342484" w:rsidP="000640A8">
            <w:r w:rsidRPr="008628F1">
              <w:rPr>
                <w:rFonts w:hint="eastAsia"/>
              </w:rPr>
              <w:t>专业施工队伍</w:t>
            </w:r>
          </w:p>
        </w:tc>
        <w:tc>
          <w:tcPr>
            <w:tcW w:w="722" w:type="pct"/>
            <w:vAlign w:val="center"/>
          </w:tcPr>
          <w:p w14:paraId="315E8CEC" w14:textId="77777777" w:rsidR="00342484" w:rsidRPr="008628F1" w:rsidRDefault="00342484" w:rsidP="000640A8">
            <w:r w:rsidRPr="008628F1">
              <w:rPr>
                <w:rFonts w:hint="eastAsia"/>
              </w:rPr>
              <w:t>技术负责人</w:t>
            </w:r>
          </w:p>
        </w:tc>
        <w:tc>
          <w:tcPr>
            <w:tcW w:w="1692" w:type="pct"/>
            <w:vAlign w:val="center"/>
          </w:tcPr>
          <w:p w14:paraId="13510FC1" w14:textId="77777777" w:rsidR="00342484" w:rsidRPr="008628F1" w:rsidRDefault="00342484" w:rsidP="000640A8">
            <w:r w:rsidRPr="008628F1">
              <w:rPr>
                <w:rFonts w:hint="eastAsia"/>
              </w:rPr>
              <w:t>项目监理及建设方代表</w:t>
            </w:r>
          </w:p>
        </w:tc>
      </w:tr>
    </w:tbl>
    <w:p w14:paraId="5D9659DE" w14:textId="77777777" w:rsidR="00342484" w:rsidRDefault="00342484" w:rsidP="00342484">
      <w:bookmarkStart w:id="623" w:name="_Toc181507979"/>
      <w:bookmarkStart w:id="624" w:name="_Toc181562407"/>
      <w:bookmarkStart w:id="625" w:name="_Toc182813325"/>
      <w:bookmarkStart w:id="626" w:name="_Toc189620624"/>
      <w:bookmarkStart w:id="627" w:name="_Toc190699686"/>
      <w:bookmarkStart w:id="628" w:name="_Toc228762641"/>
      <w:bookmarkStart w:id="629" w:name="_Toc228846698"/>
      <w:bookmarkStart w:id="630" w:name="_Toc242728583"/>
      <w:bookmarkStart w:id="631" w:name="_Toc242869931"/>
      <w:bookmarkStart w:id="632" w:name="_Toc243217747"/>
      <w:bookmarkStart w:id="633" w:name="_Toc383989596"/>
      <w:bookmarkStart w:id="634" w:name="_Toc411368889"/>
      <w:bookmarkStart w:id="635" w:name="_Toc412616053"/>
      <w:bookmarkStart w:id="636" w:name="_Toc417933530"/>
      <w:bookmarkStart w:id="637" w:name="_Toc458954829"/>
    </w:p>
    <w:p w14:paraId="6C027B21" w14:textId="77777777" w:rsidR="00342484" w:rsidRDefault="00342484" w:rsidP="00342484">
      <w:pPr>
        <w:pStyle w:val="2"/>
      </w:pPr>
      <w:bookmarkStart w:id="638" w:name="_Toc511665616"/>
      <w:bookmarkStart w:id="639" w:name="_Toc518575919"/>
      <w:bookmarkStart w:id="640" w:name="_Toc7086288"/>
      <w:bookmarkStart w:id="641" w:name="_Toc27480886"/>
      <w:r w:rsidRPr="008628F1">
        <w:rPr>
          <w:rFonts w:hint="eastAsia"/>
        </w:rPr>
        <w:t>施工准备质量保证措施</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363A86E4" w14:textId="77777777" w:rsidR="00342484" w:rsidRDefault="00342484" w:rsidP="00D90E4A">
      <w:pPr>
        <w:numPr>
          <w:ilvl w:val="0"/>
          <w:numId w:val="18"/>
        </w:numPr>
      </w:pPr>
      <w:r w:rsidRPr="008628F1">
        <w:rPr>
          <w:rFonts w:hint="eastAsia"/>
        </w:rPr>
        <w:t>、编制本工程的施工组织设计以及详细的专项方案，并严格按程序进行审批。</w:t>
      </w:r>
    </w:p>
    <w:p w14:paraId="7E55B3DD" w14:textId="77777777" w:rsidR="00342484" w:rsidRDefault="00342484" w:rsidP="00D90E4A">
      <w:pPr>
        <w:numPr>
          <w:ilvl w:val="0"/>
          <w:numId w:val="18"/>
        </w:numPr>
      </w:pPr>
      <w:r w:rsidRPr="008628F1">
        <w:rPr>
          <w:rFonts w:hint="eastAsia"/>
        </w:rPr>
        <w:t>做好技术质量的交底工作，使各类管理人员及操作班组掌握技术质量主要内容，明确各自职责，确保质量目标的实现。</w:t>
      </w:r>
    </w:p>
    <w:p w14:paraId="38E219B9" w14:textId="77777777" w:rsidR="00342484" w:rsidRDefault="00342484" w:rsidP="00D90E4A">
      <w:pPr>
        <w:numPr>
          <w:ilvl w:val="0"/>
          <w:numId w:val="18"/>
        </w:numPr>
      </w:pPr>
      <w:r w:rsidRPr="008628F1">
        <w:rPr>
          <w:rFonts w:hint="eastAsia"/>
        </w:rPr>
        <w:t>组织有关人员学习和自审设计图纸，参加图纸会审，解决图纸疑问，进一步了解设计意图。</w:t>
      </w:r>
    </w:p>
    <w:p w14:paraId="5501B289" w14:textId="77777777" w:rsidR="00342484" w:rsidRDefault="00342484" w:rsidP="00D90E4A">
      <w:pPr>
        <w:numPr>
          <w:ilvl w:val="0"/>
          <w:numId w:val="18"/>
        </w:numPr>
      </w:pPr>
      <w:r w:rsidRPr="008628F1">
        <w:rPr>
          <w:rFonts w:hint="eastAsia"/>
        </w:rPr>
        <w:t>配备数量足够、工种齐全、技术素质高的操作工人，按施工进度计划要求，及时组织施工。</w:t>
      </w:r>
    </w:p>
    <w:p w14:paraId="3D2B13ED" w14:textId="77777777" w:rsidR="00342484" w:rsidRDefault="00342484" w:rsidP="00D90E4A">
      <w:pPr>
        <w:numPr>
          <w:ilvl w:val="0"/>
          <w:numId w:val="18"/>
        </w:numPr>
      </w:pPr>
      <w:r w:rsidRPr="008628F1">
        <w:rPr>
          <w:rFonts w:hint="eastAsia"/>
        </w:rPr>
        <w:lastRenderedPageBreak/>
        <w:t>组织数量足够、性能领先、状态良好的施工机械设备以及工程所需周转材料的及时进场，就位并试运转。</w:t>
      </w:r>
    </w:p>
    <w:p w14:paraId="38A842FD" w14:textId="77777777" w:rsidR="00342484" w:rsidRDefault="00342484" w:rsidP="00D90E4A">
      <w:pPr>
        <w:numPr>
          <w:ilvl w:val="0"/>
          <w:numId w:val="18"/>
        </w:numPr>
      </w:pPr>
      <w:r w:rsidRPr="008628F1">
        <w:rPr>
          <w:rFonts w:hint="eastAsia"/>
        </w:rPr>
        <w:t>编制材料需用量计划，按施工进度要求及时组织材料的采购、进场。</w:t>
      </w:r>
    </w:p>
    <w:p w14:paraId="2A1EC039" w14:textId="77777777" w:rsidR="00342484" w:rsidRDefault="00342484" w:rsidP="00D90E4A">
      <w:pPr>
        <w:numPr>
          <w:ilvl w:val="0"/>
          <w:numId w:val="18"/>
        </w:numPr>
      </w:pPr>
      <w:r w:rsidRPr="008628F1">
        <w:rPr>
          <w:rFonts w:hint="eastAsia"/>
        </w:rPr>
        <w:t>按施工总平面布置图的要求，施工用电线路、防火设施、卫生设施、安全设施、文明施工设施的施工和布置，为工程施工的顺利进行打下良好的基础。</w:t>
      </w:r>
      <w:bookmarkStart w:id="642" w:name="_Toc181507980"/>
      <w:bookmarkStart w:id="643" w:name="_Toc181562408"/>
      <w:bookmarkStart w:id="644" w:name="_Toc182813326"/>
      <w:bookmarkStart w:id="645" w:name="_Toc189620625"/>
      <w:bookmarkStart w:id="646" w:name="_Toc190699687"/>
      <w:bookmarkStart w:id="647" w:name="_Toc228762642"/>
      <w:bookmarkStart w:id="648" w:name="_Toc228846699"/>
      <w:bookmarkStart w:id="649" w:name="_Toc242728584"/>
      <w:bookmarkStart w:id="650" w:name="_Toc242869932"/>
      <w:bookmarkStart w:id="651" w:name="_Toc243217748"/>
      <w:bookmarkStart w:id="652" w:name="_Toc383989597"/>
      <w:bookmarkStart w:id="653" w:name="_Toc411368890"/>
      <w:bookmarkStart w:id="654" w:name="_Toc412616054"/>
      <w:bookmarkStart w:id="655" w:name="_Toc417933531"/>
      <w:bookmarkStart w:id="656" w:name="_Toc458954830"/>
    </w:p>
    <w:p w14:paraId="78C11C27" w14:textId="77777777" w:rsidR="00342484" w:rsidRPr="009610D0" w:rsidRDefault="00342484" w:rsidP="00342484">
      <w:pPr>
        <w:ind w:firstLineChars="200" w:firstLine="480"/>
      </w:pPr>
    </w:p>
    <w:p w14:paraId="2361EF05" w14:textId="77777777" w:rsidR="00342484" w:rsidRDefault="00342484" w:rsidP="00342484">
      <w:pPr>
        <w:pStyle w:val="2"/>
      </w:pPr>
      <w:bookmarkStart w:id="657" w:name="_Toc511665617"/>
      <w:bookmarkStart w:id="658" w:name="_Toc518575920"/>
      <w:bookmarkStart w:id="659" w:name="_Toc7086289"/>
      <w:bookmarkStart w:id="660" w:name="_Toc27480887"/>
      <w:r w:rsidRPr="008628F1">
        <w:rPr>
          <w:rFonts w:hint="eastAsia"/>
        </w:rPr>
        <w:t>原材料、半成品的质量标准</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7F1B4730" w14:textId="77777777" w:rsidR="00342484" w:rsidRDefault="00342484" w:rsidP="00D90E4A">
      <w:pPr>
        <w:numPr>
          <w:ilvl w:val="0"/>
          <w:numId w:val="19"/>
        </w:numPr>
      </w:pPr>
      <w:r w:rsidRPr="008628F1">
        <w:rPr>
          <w:rFonts w:hint="eastAsia"/>
        </w:rPr>
        <w:t>、所有原材料、半成品必须符合工程的环境条件，符合图纸及技术规范中对材料的技术要求，产品应有出厂证、产品合格证、质量检验报告等。</w:t>
      </w:r>
    </w:p>
    <w:p w14:paraId="5486FB5D" w14:textId="77777777" w:rsidR="00342484" w:rsidRDefault="00342484" w:rsidP="00D90E4A">
      <w:pPr>
        <w:numPr>
          <w:ilvl w:val="0"/>
          <w:numId w:val="19"/>
        </w:numPr>
      </w:pPr>
      <w:r w:rsidRPr="008628F1">
        <w:rPr>
          <w:rFonts w:hint="eastAsia"/>
        </w:rPr>
        <w:t>在进行采购之前，劳资材料组应将材料制造厂家名称呈报项目监理或建设方代表批准，并向项目监理或建设方代表提供所需要的有关信息。标准和规范中给出了国家及有关部、局对材料质量要求的标准，当这些标准与合同技术规范有冲突时，以合同要求为准。</w:t>
      </w:r>
    </w:p>
    <w:p w14:paraId="59661399" w14:textId="77777777" w:rsidR="00342484" w:rsidRDefault="00342484" w:rsidP="00D90E4A">
      <w:pPr>
        <w:numPr>
          <w:ilvl w:val="0"/>
          <w:numId w:val="19"/>
        </w:numPr>
      </w:pPr>
      <w:r w:rsidRPr="008628F1">
        <w:rPr>
          <w:rFonts w:hint="eastAsia"/>
        </w:rPr>
        <w:t>原材料、半成品进场后劳资材料组库管员应按要求报项目监理或建设方进行检验。检验和试验应在专门的有检验资格的单位进行，未经检验或未出检验报告之前，材料不得在工程中使用。</w:t>
      </w:r>
      <w:bookmarkStart w:id="661" w:name="_Toc181507981"/>
      <w:bookmarkStart w:id="662" w:name="_Toc181562409"/>
      <w:bookmarkStart w:id="663" w:name="_Toc182813327"/>
      <w:bookmarkStart w:id="664" w:name="_Toc189620626"/>
      <w:bookmarkStart w:id="665" w:name="_Toc190699688"/>
      <w:bookmarkStart w:id="666" w:name="_Toc228762643"/>
      <w:bookmarkStart w:id="667" w:name="_Toc228846700"/>
      <w:bookmarkStart w:id="668" w:name="_Toc242728585"/>
      <w:bookmarkStart w:id="669" w:name="_Toc242869933"/>
      <w:bookmarkStart w:id="670" w:name="_Toc243217749"/>
      <w:bookmarkStart w:id="671" w:name="_Toc383989598"/>
      <w:bookmarkStart w:id="672" w:name="_Toc411368891"/>
      <w:bookmarkStart w:id="673" w:name="_Toc412616055"/>
      <w:bookmarkStart w:id="674" w:name="_Toc417933532"/>
      <w:bookmarkStart w:id="675" w:name="_Toc458954831"/>
    </w:p>
    <w:p w14:paraId="3C0AB53D" w14:textId="77777777" w:rsidR="00342484" w:rsidRDefault="00342484" w:rsidP="00342484">
      <w:pPr>
        <w:ind w:firstLineChars="200" w:firstLine="480"/>
      </w:pPr>
    </w:p>
    <w:p w14:paraId="01D7CB24" w14:textId="77777777" w:rsidR="00342484" w:rsidRDefault="00342484" w:rsidP="00342484">
      <w:pPr>
        <w:pStyle w:val="2"/>
      </w:pPr>
      <w:bookmarkStart w:id="676" w:name="_Toc511665618"/>
      <w:bookmarkStart w:id="677" w:name="_Toc518575921"/>
      <w:bookmarkStart w:id="678" w:name="_Toc7086290"/>
      <w:bookmarkStart w:id="679" w:name="_Toc27480888"/>
      <w:r w:rsidRPr="008628F1">
        <w:rPr>
          <w:rFonts w:hint="eastAsia"/>
        </w:rPr>
        <w:t>材料的质量管理</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E98DFB8" w14:textId="77777777" w:rsidR="00342484" w:rsidRDefault="00342484" w:rsidP="00342484">
      <w:pPr>
        <w:ind w:firstLineChars="200" w:firstLine="480"/>
      </w:pPr>
      <w:r w:rsidRPr="008628F1">
        <w:rPr>
          <w:rFonts w:hint="eastAsia"/>
        </w:rPr>
        <w:t>(1)</w:t>
      </w:r>
      <w:r w:rsidRPr="008628F1">
        <w:rPr>
          <w:rFonts w:hint="eastAsia"/>
        </w:rPr>
        <w:t>、工程开工前，项目部分劳资材料组应编制一份详细的质量管理计划文件提交项目监理或建设方审查。</w:t>
      </w:r>
    </w:p>
    <w:p w14:paraId="59CB862A" w14:textId="77777777" w:rsidR="00342484" w:rsidRDefault="00342484" w:rsidP="00342484">
      <w:pPr>
        <w:ind w:firstLineChars="200" w:firstLine="480"/>
      </w:pPr>
      <w:r w:rsidRPr="008628F1">
        <w:rPr>
          <w:rFonts w:hint="eastAsia"/>
        </w:rPr>
        <w:t>(2)</w:t>
      </w:r>
      <w:r w:rsidRPr="008628F1">
        <w:rPr>
          <w:rFonts w:hint="eastAsia"/>
        </w:rPr>
        <w:t>、材料质量管理计划的内容应包括以下几个方面：</w:t>
      </w:r>
    </w:p>
    <w:p w14:paraId="6FE6CE73" w14:textId="77777777" w:rsidR="00342484" w:rsidRDefault="00342484" w:rsidP="00D90E4A">
      <w:pPr>
        <w:numPr>
          <w:ilvl w:val="1"/>
          <w:numId w:val="20"/>
        </w:numPr>
      </w:pPr>
      <w:r w:rsidRPr="008628F1">
        <w:rPr>
          <w:rFonts w:hint="eastAsia"/>
        </w:rPr>
        <w:t>质量管理机构图；</w:t>
      </w:r>
    </w:p>
    <w:p w14:paraId="048AFFC7" w14:textId="77777777" w:rsidR="00342484" w:rsidRDefault="00342484" w:rsidP="00D90E4A">
      <w:pPr>
        <w:numPr>
          <w:ilvl w:val="1"/>
          <w:numId w:val="20"/>
        </w:numPr>
      </w:pPr>
      <w:r w:rsidRPr="008628F1">
        <w:rPr>
          <w:rFonts w:hint="eastAsia"/>
        </w:rPr>
        <w:t>项目部质量管理人员名单，进行材料质检工作的人员名单，以及过</w:t>
      </w:r>
      <w:r w:rsidRPr="008628F1">
        <w:rPr>
          <w:rFonts w:hint="eastAsia"/>
        </w:rPr>
        <w:lastRenderedPageBreak/>
        <w:t>去从事质检工作的经验情况；</w:t>
      </w:r>
    </w:p>
    <w:p w14:paraId="63831B48" w14:textId="77777777" w:rsidR="00342484" w:rsidRDefault="00342484" w:rsidP="00D90E4A">
      <w:pPr>
        <w:numPr>
          <w:ilvl w:val="1"/>
          <w:numId w:val="20"/>
        </w:numPr>
      </w:pPr>
      <w:r w:rsidRPr="008628F1">
        <w:rPr>
          <w:rFonts w:hint="eastAsia"/>
        </w:rPr>
        <w:t>施工现场材料检验室的位置和平面图；</w:t>
      </w:r>
    </w:p>
    <w:p w14:paraId="37BA7685" w14:textId="77777777" w:rsidR="00342484" w:rsidRDefault="00342484" w:rsidP="00D90E4A">
      <w:pPr>
        <w:numPr>
          <w:ilvl w:val="1"/>
          <w:numId w:val="20"/>
        </w:numPr>
      </w:pPr>
      <w:r w:rsidRPr="008628F1">
        <w:rPr>
          <w:rFonts w:hint="eastAsia"/>
        </w:rPr>
        <w:t>列出为工程所购买的货物和材料清单，要求在供货方属地进行检验及建议采用的保证质检的步骤；</w:t>
      </w:r>
    </w:p>
    <w:p w14:paraId="07618C3C" w14:textId="77777777" w:rsidR="00342484" w:rsidRDefault="00342484" w:rsidP="00D90E4A">
      <w:pPr>
        <w:numPr>
          <w:ilvl w:val="1"/>
          <w:numId w:val="20"/>
        </w:numPr>
      </w:pPr>
      <w:r w:rsidRPr="008628F1">
        <w:rPr>
          <w:rFonts w:hint="eastAsia"/>
        </w:rPr>
        <w:t>列出在施工的不同阶段各种原材料、半成品的检验和施工工序，检验步骤，实验类型及频率；</w:t>
      </w:r>
    </w:p>
    <w:p w14:paraId="444D8AF3" w14:textId="77777777" w:rsidR="00342484" w:rsidRDefault="00342484" w:rsidP="00342484"/>
    <w:p w14:paraId="6DD86C1C" w14:textId="77777777" w:rsidR="00342484" w:rsidRDefault="00342484" w:rsidP="00342484">
      <w:pPr>
        <w:ind w:firstLineChars="200" w:firstLine="480"/>
      </w:pPr>
      <w:r w:rsidRPr="008628F1">
        <w:rPr>
          <w:rFonts w:hint="eastAsia"/>
        </w:rPr>
        <w:t>（</w:t>
      </w:r>
      <w:r w:rsidRPr="008628F1">
        <w:rPr>
          <w:rFonts w:hint="eastAsia"/>
        </w:rPr>
        <w:t>3</w:t>
      </w:r>
      <w:r w:rsidRPr="008628F1">
        <w:rPr>
          <w:rFonts w:hint="eastAsia"/>
        </w:rPr>
        <w:t>）、项目部编制的材料质量计划应征得项目监理或建设方的同意，并按项目监理或建设方的的要求进行更改。在整个施工过程中，都应遵循项目监理或建设方所认可的质量管理计划。</w:t>
      </w:r>
    </w:p>
    <w:p w14:paraId="22B8543A" w14:textId="77777777" w:rsidR="00342484" w:rsidRDefault="00342484" w:rsidP="00342484">
      <w:pPr>
        <w:ind w:firstLineChars="200" w:firstLine="480"/>
      </w:pPr>
      <w:r w:rsidRPr="008628F1">
        <w:rPr>
          <w:rFonts w:hint="eastAsia"/>
        </w:rPr>
        <w:t>（</w:t>
      </w:r>
      <w:r w:rsidRPr="008628F1">
        <w:rPr>
          <w:rFonts w:hint="eastAsia"/>
        </w:rPr>
        <w:t>4</w:t>
      </w:r>
      <w:r w:rsidRPr="008628F1">
        <w:rPr>
          <w:rFonts w:hint="eastAsia"/>
        </w:rPr>
        <w:t>）、项目部施工现场派一名专职质检员，对不符合质量要求的材料，有权拒绝使用在本工程上。</w:t>
      </w:r>
      <w:bookmarkStart w:id="680" w:name="_Toc181507982"/>
      <w:bookmarkStart w:id="681" w:name="_Toc181562410"/>
      <w:bookmarkStart w:id="682" w:name="_Toc182813328"/>
      <w:bookmarkStart w:id="683" w:name="_Toc189620627"/>
      <w:bookmarkStart w:id="684" w:name="_Toc190699689"/>
      <w:bookmarkStart w:id="685" w:name="_Toc228762644"/>
      <w:bookmarkStart w:id="686" w:name="_Toc228846701"/>
      <w:bookmarkStart w:id="687" w:name="_Toc242728586"/>
      <w:bookmarkStart w:id="688" w:name="_Toc242869934"/>
      <w:bookmarkStart w:id="689" w:name="_Toc243217750"/>
      <w:bookmarkStart w:id="690" w:name="_Toc383989599"/>
      <w:bookmarkStart w:id="691" w:name="_Toc411368892"/>
      <w:bookmarkStart w:id="692" w:name="_Toc412616056"/>
      <w:bookmarkStart w:id="693" w:name="_Toc417933533"/>
      <w:bookmarkStart w:id="694" w:name="_Toc458954832"/>
    </w:p>
    <w:p w14:paraId="1483F7D6" w14:textId="77777777" w:rsidR="00342484" w:rsidRDefault="00342484" w:rsidP="00342484"/>
    <w:p w14:paraId="25C77A27" w14:textId="77777777" w:rsidR="00342484" w:rsidRDefault="00342484" w:rsidP="00342484">
      <w:pPr>
        <w:pStyle w:val="2"/>
      </w:pPr>
      <w:bookmarkStart w:id="695" w:name="_Toc511665619"/>
      <w:bookmarkStart w:id="696" w:name="_Toc518575922"/>
      <w:bookmarkStart w:id="697" w:name="_Toc7086291"/>
      <w:bookmarkStart w:id="698" w:name="_Toc27480889"/>
      <w:r w:rsidRPr="008628F1">
        <w:rPr>
          <w:rFonts w:hint="eastAsia"/>
        </w:rPr>
        <w:t>现场记录和测试证明</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70A5E07D"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项目部所使用的施工记录表格、材料试验表格、质量检查记录及温度证明书、报告格式应符合有关规程规范的规定，并经项目监理或建设方同意后方可使用。</w:t>
      </w:r>
    </w:p>
    <w:p w14:paraId="26A20FB3"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测试的内容由项目部试验员签证，且必须与工程的有关部门相符合。所有的测试记录和检查记录包括厂家及外部检测部门的记录和相应的参考标准都必须提交给项目监理或建设方代表。</w:t>
      </w:r>
    </w:p>
    <w:p w14:paraId="32411C45" w14:textId="77777777" w:rsidR="00342484" w:rsidRDefault="00342484" w:rsidP="00342484">
      <w:pPr>
        <w:ind w:firstLineChars="200" w:firstLine="480"/>
      </w:pPr>
      <w:r w:rsidRPr="008628F1">
        <w:rPr>
          <w:rFonts w:hint="eastAsia"/>
        </w:rPr>
        <w:t>（</w:t>
      </w:r>
      <w:r w:rsidRPr="008628F1">
        <w:rPr>
          <w:rFonts w:hint="eastAsia"/>
        </w:rPr>
        <w:t>3</w:t>
      </w:r>
      <w:r w:rsidRPr="008628F1">
        <w:rPr>
          <w:rFonts w:hint="eastAsia"/>
        </w:rPr>
        <w:t>）、测试证明文件必须在测试完成后</w:t>
      </w:r>
      <w:r w:rsidRPr="008628F1">
        <w:rPr>
          <w:rFonts w:hint="eastAsia"/>
        </w:rPr>
        <w:t>7</w:t>
      </w:r>
      <w:r w:rsidRPr="008628F1">
        <w:rPr>
          <w:rFonts w:hint="eastAsia"/>
        </w:rPr>
        <w:t>天内提交，并且在任何情况下，必须在测试所证明的材料用于永久性工程之前提交。</w:t>
      </w:r>
    </w:p>
    <w:p w14:paraId="06E65F88" w14:textId="77777777" w:rsidR="00342484" w:rsidRDefault="00342484" w:rsidP="00342484">
      <w:pPr>
        <w:ind w:firstLineChars="200" w:firstLine="480"/>
      </w:pPr>
      <w:r w:rsidRPr="008628F1">
        <w:rPr>
          <w:rFonts w:hint="eastAsia"/>
        </w:rPr>
        <w:t>（</w:t>
      </w:r>
      <w:r w:rsidRPr="008628F1">
        <w:rPr>
          <w:rFonts w:hint="eastAsia"/>
        </w:rPr>
        <w:t>4</w:t>
      </w:r>
      <w:r w:rsidRPr="008628F1">
        <w:rPr>
          <w:rFonts w:hint="eastAsia"/>
        </w:rPr>
        <w:t>）、项目部应仔细保存施工中有关的已有原始记录，以备工程竣工后验收机构进行复检。</w:t>
      </w:r>
    </w:p>
    <w:p w14:paraId="6781001B" w14:textId="5AEDF070" w:rsidR="00342484" w:rsidRDefault="00342484">
      <w:pPr>
        <w:widowControl/>
        <w:spacing w:line="240" w:lineRule="auto"/>
      </w:pPr>
      <w:r>
        <w:br w:type="page"/>
      </w:r>
    </w:p>
    <w:p w14:paraId="16EE7D2A" w14:textId="5FE2AD58" w:rsidR="00F24B16" w:rsidRDefault="00345B85" w:rsidP="00345B85">
      <w:pPr>
        <w:pStyle w:val="1"/>
      </w:pPr>
      <w:bookmarkStart w:id="699" w:name="_Toc27480890"/>
      <w:r>
        <w:rPr>
          <w:rFonts w:hint="eastAsia"/>
        </w:rPr>
        <w:lastRenderedPageBreak/>
        <w:t>安全生产和文明施工措施</w:t>
      </w:r>
      <w:bookmarkEnd w:id="699"/>
    </w:p>
    <w:p w14:paraId="1D9C473B" w14:textId="77777777" w:rsidR="008552E9" w:rsidRDefault="008552E9" w:rsidP="008552E9">
      <w:pPr>
        <w:pStyle w:val="2"/>
      </w:pPr>
      <w:bookmarkStart w:id="700" w:name="_Toc264368252"/>
      <w:bookmarkStart w:id="701" w:name="_Toc264699547"/>
      <w:bookmarkStart w:id="702" w:name="_Toc306210057"/>
      <w:bookmarkStart w:id="703" w:name="_Toc306210563"/>
      <w:bookmarkStart w:id="704" w:name="_Toc306211219"/>
      <w:bookmarkStart w:id="705" w:name="_Toc458954834"/>
      <w:bookmarkStart w:id="706" w:name="_Toc511665621"/>
      <w:bookmarkStart w:id="707" w:name="_Toc518575924"/>
      <w:bookmarkStart w:id="708" w:name="_Toc7086293"/>
      <w:bookmarkStart w:id="709" w:name="_Toc27480891"/>
      <w:r w:rsidRPr="008628F1">
        <w:rPr>
          <w:rFonts w:hint="eastAsia"/>
        </w:rPr>
        <w:t>安全管理机构和管理制度的建立</w:t>
      </w:r>
      <w:bookmarkEnd w:id="700"/>
      <w:bookmarkEnd w:id="701"/>
      <w:bookmarkEnd w:id="702"/>
      <w:bookmarkEnd w:id="703"/>
      <w:bookmarkEnd w:id="704"/>
      <w:bookmarkEnd w:id="705"/>
      <w:bookmarkEnd w:id="706"/>
      <w:bookmarkEnd w:id="707"/>
      <w:bookmarkEnd w:id="708"/>
      <w:bookmarkEnd w:id="709"/>
    </w:p>
    <w:p w14:paraId="0F655DA1" w14:textId="77777777" w:rsidR="008552E9" w:rsidRDefault="008552E9" w:rsidP="008552E9">
      <w:pPr>
        <w:ind w:firstLineChars="200" w:firstLine="480"/>
      </w:pPr>
      <w:r w:rsidRPr="008628F1">
        <w:rPr>
          <w:rFonts w:hint="eastAsia"/>
        </w:rPr>
        <w:t>工程施工过程中工种多流水作业，如何作到忙而不乱，杂而不混，科学有序地组织施工，确保施工人员的人身安全和生产设备、工程建设的安全尤为重要。为此，制定以下具体安全措施。</w:t>
      </w:r>
      <w:r w:rsidRPr="008628F1">
        <w:rPr>
          <w:rFonts w:hint="eastAsia"/>
        </w:rPr>
        <w:t xml:space="preserve"> </w:t>
      </w:r>
      <w:bookmarkStart w:id="710" w:name="_Toc264368253"/>
      <w:bookmarkStart w:id="711" w:name="_Toc264699548"/>
      <w:bookmarkStart w:id="712" w:name="_Toc306210564"/>
      <w:bookmarkStart w:id="713" w:name="_Toc306211220"/>
      <w:bookmarkStart w:id="714" w:name="_Toc458954835"/>
    </w:p>
    <w:p w14:paraId="3EC5AFFF" w14:textId="77777777" w:rsidR="008552E9" w:rsidRDefault="008552E9" w:rsidP="008552E9"/>
    <w:p w14:paraId="40FDA08E" w14:textId="77777777" w:rsidR="008552E9" w:rsidRDefault="008552E9" w:rsidP="008552E9">
      <w:pPr>
        <w:pStyle w:val="3"/>
      </w:pPr>
      <w:bookmarkStart w:id="715" w:name="_Toc511665622"/>
      <w:bookmarkStart w:id="716" w:name="_Toc518575925"/>
      <w:bookmarkStart w:id="717" w:name="_Toc7086294"/>
      <w:bookmarkStart w:id="718" w:name="_Toc27480892"/>
      <w:r w:rsidRPr="008628F1">
        <w:rPr>
          <w:rFonts w:hint="eastAsia"/>
        </w:rPr>
        <w:t>安全生产管理机构</w:t>
      </w:r>
      <w:bookmarkEnd w:id="710"/>
      <w:bookmarkEnd w:id="711"/>
      <w:bookmarkEnd w:id="712"/>
      <w:bookmarkEnd w:id="713"/>
      <w:bookmarkEnd w:id="714"/>
      <w:bookmarkEnd w:id="715"/>
      <w:bookmarkEnd w:id="716"/>
      <w:bookmarkEnd w:id="717"/>
      <w:bookmarkEnd w:id="718"/>
      <w:r w:rsidRPr="008628F1">
        <w:rPr>
          <w:rFonts w:hint="eastAsia"/>
        </w:rPr>
        <w:t xml:space="preserve"> </w:t>
      </w:r>
    </w:p>
    <w:p w14:paraId="5D053609" w14:textId="77777777" w:rsidR="008552E9" w:rsidRDefault="008552E9" w:rsidP="008552E9">
      <w:pPr>
        <w:ind w:firstLineChars="200" w:firstLine="480"/>
      </w:pPr>
      <w:r w:rsidRPr="008628F1">
        <w:t>1</w:t>
      </w:r>
      <w:r w:rsidRPr="008628F1">
        <w:rPr>
          <w:rFonts w:hint="eastAsia"/>
        </w:rPr>
        <w:t>、成立以项目经理为组长，项目副经理、技术负责人、安全负责人为副组长，施工负责人为组员的项目安全生产领导小组，在项目形成纵横网络管理体制，各自职责如下：</w:t>
      </w:r>
      <w:r w:rsidRPr="008628F1">
        <w:rPr>
          <w:rFonts w:hint="eastAsia"/>
        </w:rPr>
        <w:t xml:space="preserve"> </w:t>
      </w:r>
    </w:p>
    <w:p w14:paraId="2BF6D7EE" w14:textId="77777777" w:rsidR="008552E9" w:rsidRDefault="008552E9" w:rsidP="008552E9">
      <w:pPr>
        <w:ind w:firstLineChars="200" w:firstLine="480"/>
      </w:pPr>
      <w:r w:rsidRPr="008628F1">
        <w:t>2</w:t>
      </w:r>
      <w:r w:rsidRPr="008628F1">
        <w:rPr>
          <w:rFonts w:hint="eastAsia"/>
        </w:rPr>
        <w:t>、项目经理：全面负责现场的安全措施，安全生产等，保证施工现场的安全；</w:t>
      </w:r>
      <w:r w:rsidRPr="008628F1">
        <w:rPr>
          <w:rFonts w:hint="eastAsia"/>
        </w:rPr>
        <w:t xml:space="preserve"> </w:t>
      </w:r>
    </w:p>
    <w:p w14:paraId="37C68513" w14:textId="77777777" w:rsidR="008552E9" w:rsidRDefault="008552E9" w:rsidP="008552E9">
      <w:pPr>
        <w:ind w:firstLineChars="200" w:firstLine="480"/>
      </w:pPr>
      <w:r w:rsidRPr="008628F1">
        <w:t>3</w:t>
      </w:r>
      <w:r w:rsidRPr="008628F1">
        <w:rPr>
          <w:rFonts w:hint="eastAsia"/>
        </w:rPr>
        <w:t>、技术负责人：制定项目安全技术措施和分项安全方案，督促安全措施落实，解决施工过程中不安全的因素；</w:t>
      </w:r>
      <w:r w:rsidRPr="008628F1">
        <w:rPr>
          <w:rFonts w:hint="eastAsia"/>
        </w:rPr>
        <w:t xml:space="preserve"> </w:t>
      </w:r>
    </w:p>
    <w:p w14:paraId="55EC0BE8" w14:textId="77777777" w:rsidR="008552E9" w:rsidRDefault="008552E9" w:rsidP="008552E9">
      <w:pPr>
        <w:ind w:firstLineChars="200" w:firstLine="480"/>
      </w:pPr>
      <w:r w:rsidRPr="008628F1">
        <w:t>4</w:t>
      </w:r>
      <w:r w:rsidRPr="008628F1">
        <w:rPr>
          <w:rFonts w:hint="eastAsia"/>
        </w:rPr>
        <w:t>、项目安全管理负责人：督促施工全过程的安全生产，纠正违章，配合有关部门排除施工不安全因素，安排项目内安全及安全教育的开展，监督劳动用品的发放和使用；</w:t>
      </w:r>
      <w:r w:rsidRPr="008628F1">
        <w:rPr>
          <w:rFonts w:hint="eastAsia"/>
        </w:rPr>
        <w:t xml:space="preserve"> </w:t>
      </w:r>
    </w:p>
    <w:p w14:paraId="5B91B399" w14:textId="77777777" w:rsidR="008552E9" w:rsidRDefault="008552E9" w:rsidP="008552E9">
      <w:pPr>
        <w:ind w:firstLineChars="200" w:firstLine="480"/>
      </w:pPr>
      <w:r w:rsidRPr="008628F1">
        <w:t>5</w:t>
      </w:r>
      <w:r w:rsidRPr="008628F1">
        <w:rPr>
          <w:rFonts w:hint="eastAsia"/>
        </w:rPr>
        <w:t>、施工负责人：负责上级安排的安全工作的实施，进行施工前安全交底工作，监督并参与班组的安全学习。</w:t>
      </w:r>
      <w:r w:rsidRPr="008628F1">
        <w:rPr>
          <w:rFonts w:hint="eastAsia"/>
        </w:rPr>
        <w:t xml:space="preserve"> </w:t>
      </w:r>
      <w:bookmarkStart w:id="719" w:name="_Toc264368254"/>
      <w:bookmarkStart w:id="720" w:name="_Toc264699549"/>
      <w:bookmarkStart w:id="721" w:name="_Toc306210565"/>
      <w:bookmarkStart w:id="722" w:name="_Toc306211221"/>
      <w:bookmarkStart w:id="723" w:name="_Toc458954836"/>
    </w:p>
    <w:p w14:paraId="7FA3D922" w14:textId="77777777" w:rsidR="008552E9" w:rsidRDefault="008552E9" w:rsidP="008552E9"/>
    <w:p w14:paraId="4BCDE46A" w14:textId="77777777" w:rsidR="008552E9" w:rsidRPr="008628F1" w:rsidRDefault="008552E9" w:rsidP="008552E9">
      <w:pPr>
        <w:pStyle w:val="3"/>
      </w:pPr>
      <w:bookmarkStart w:id="724" w:name="_Toc511665623"/>
      <w:bookmarkStart w:id="725" w:name="_Toc518575926"/>
      <w:bookmarkStart w:id="726" w:name="_Toc7086295"/>
      <w:bookmarkStart w:id="727" w:name="_Toc27480893"/>
      <w:r w:rsidRPr="008628F1">
        <w:rPr>
          <w:rFonts w:hint="eastAsia"/>
        </w:rPr>
        <w:t>安全管理组织计划</w:t>
      </w:r>
      <w:bookmarkEnd w:id="719"/>
      <w:bookmarkEnd w:id="720"/>
      <w:bookmarkEnd w:id="721"/>
      <w:bookmarkEnd w:id="722"/>
      <w:bookmarkEnd w:id="723"/>
      <w:bookmarkEnd w:id="724"/>
      <w:bookmarkEnd w:id="725"/>
      <w:bookmarkEnd w:id="726"/>
      <w:bookmarkEnd w:id="727"/>
    </w:p>
    <w:p w14:paraId="34C0821D" w14:textId="77777777" w:rsidR="008552E9" w:rsidRDefault="008552E9" w:rsidP="008552E9">
      <w:pPr>
        <w:ind w:firstLineChars="200" w:firstLine="480"/>
      </w:pPr>
      <w:r w:rsidRPr="008628F1">
        <w:rPr>
          <w:rFonts w:hint="eastAsia"/>
        </w:rPr>
        <w:t>在本工程施工过程中，项目将严格执行二级交底和教育制度，即项目安全</w:t>
      </w:r>
      <w:r w:rsidRPr="008628F1">
        <w:rPr>
          <w:rFonts w:hint="eastAsia"/>
        </w:rPr>
        <w:lastRenderedPageBreak/>
        <w:t>负责人向施工负责人、各分项施工负责人交底，施工负责人、各分项施工负责人和施工人员交底。</w:t>
      </w:r>
      <w:bookmarkStart w:id="728" w:name="_Toc264368255"/>
      <w:bookmarkStart w:id="729" w:name="_Toc264699550"/>
      <w:bookmarkStart w:id="730" w:name="_Toc306210566"/>
      <w:bookmarkStart w:id="731" w:name="_Toc306211222"/>
      <w:bookmarkStart w:id="732" w:name="_Toc458954837"/>
    </w:p>
    <w:p w14:paraId="584C5093" w14:textId="77777777" w:rsidR="008552E9" w:rsidRDefault="008552E9" w:rsidP="008552E9"/>
    <w:p w14:paraId="02BC0088" w14:textId="77777777" w:rsidR="008552E9" w:rsidRDefault="008552E9" w:rsidP="008552E9">
      <w:pPr>
        <w:pStyle w:val="3"/>
      </w:pPr>
      <w:bookmarkStart w:id="733" w:name="_Toc511665624"/>
      <w:bookmarkStart w:id="734" w:name="_Toc518575927"/>
      <w:bookmarkStart w:id="735" w:name="_Toc7086296"/>
      <w:bookmarkStart w:id="736" w:name="_Toc27480894"/>
      <w:r w:rsidRPr="008628F1">
        <w:rPr>
          <w:rFonts w:hint="eastAsia"/>
        </w:rPr>
        <w:t>安全防护措施</w:t>
      </w:r>
      <w:bookmarkEnd w:id="728"/>
      <w:bookmarkEnd w:id="729"/>
      <w:bookmarkEnd w:id="730"/>
      <w:bookmarkEnd w:id="731"/>
      <w:bookmarkEnd w:id="732"/>
      <w:bookmarkEnd w:id="733"/>
      <w:bookmarkEnd w:id="734"/>
      <w:bookmarkEnd w:id="735"/>
      <w:bookmarkEnd w:id="736"/>
    </w:p>
    <w:p w14:paraId="016D0ED1" w14:textId="77777777" w:rsidR="008552E9" w:rsidRDefault="008552E9" w:rsidP="008552E9">
      <w:pPr>
        <w:ind w:firstLineChars="200" w:firstLine="480"/>
      </w:pPr>
      <w:r w:rsidRPr="008628F1">
        <w:rPr>
          <w:rFonts w:hint="eastAsia"/>
        </w:rPr>
        <w:t>专业工程繁多，其安全防护范围广现场施工用电安全防护、现场机器安全防护，施工人员安全防护、现场防火措施等。</w:t>
      </w:r>
      <w:r w:rsidRPr="008628F1">
        <w:rPr>
          <w:rFonts w:hint="eastAsia"/>
        </w:rPr>
        <w:t xml:space="preserve"> </w:t>
      </w:r>
    </w:p>
    <w:p w14:paraId="4FDE1E40" w14:textId="77777777" w:rsidR="008552E9" w:rsidRDefault="008552E9" w:rsidP="008552E9">
      <w:pPr>
        <w:ind w:firstLineChars="200" w:firstLine="480"/>
      </w:pPr>
      <w:r w:rsidRPr="008628F1">
        <w:rPr>
          <w:rFonts w:hint="eastAsia"/>
        </w:rPr>
        <w:t>1</w:t>
      </w:r>
      <w:r w:rsidRPr="008628F1">
        <w:rPr>
          <w:rFonts w:hint="eastAsia"/>
        </w:rPr>
        <w:t>、现场安全用电</w:t>
      </w:r>
      <w:r w:rsidRPr="008628F1">
        <w:rPr>
          <w:rFonts w:hint="eastAsia"/>
        </w:rPr>
        <w:t xml:space="preserve"> </w:t>
      </w:r>
    </w:p>
    <w:p w14:paraId="173B622D" w14:textId="77777777" w:rsidR="008552E9" w:rsidRDefault="008552E9" w:rsidP="00D90E4A">
      <w:pPr>
        <w:numPr>
          <w:ilvl w:val="2"/>
          <w:numId w:val="10"/>
        </w:numPr>
      </w:pPr>
      <w:r w:rsidRPr="008628F1">
        <w:rPr>
          <w:rFonts w:hint="eastAsia"/>
        </w:rPr>
        <w:t>现场设配电房，并且具备一级耐火等级；</w:t>
      </w:r>
      <w:r w:rsidRPr="008628F1">
        <w:rPr>
          <w:rFonts w:hint="eastAsia"/>
        </w:rPr>
        <w:t xml:space="preserve"> </w:t>
      </w:r>
    </w:p>
    <w:p w14:paraId="5C32126A" w14:textId="77777777" w:rsidR="008552E9" w:rsidRDefault="008552E9" w:rsidP="00D90E4A">
      <w:pPr>
        <w:numPr>
          <w:ilvl w:val="2"/>
          <w:numId w:val="10"/>
        </w:numPr>
      </w:pPr>
      <w:r w:rsidRPr="008628F1">
        <w:rPr>
          <w:rFonts w:hint="eastAsia"/>
        </w:rPr>
        <w:t>现场施工用电原则执行一机、一闸、一漏电保护的‘三级’保护措施。其电箱设门、设锁、编号、注明负责人；</w:t>
      </w:r>
      <w:r w:rsidRPr="008628F1">
        <w:rPr>
          <w:rFonts w:hint="eastAsia"/>
        </w:rPr>
        <w:t xml:space="preserve"> </w:t>
      </w:r>
    </w:p>
    <w:p w14:paraId="07F963F2" w14:textId="77777777" w:rsidR="008552E9" w:rsidRDefault="008552E9" w:rsidP="00D90E4A">
      <w:pPr>
        <w:numPr>
          <w:ilvl w:val="2"/>
          <w:numId w:val="10"/>
        </w:numPr>
      </w:pPr>
      <w:r w:rsidRPr="008628F1">
        <w:rPr>
          <w:rFonts w:hint="eastAsia"/>
        </w:rPr>
        <w:t>照明使用单相</w:t>
      </w:r>
      <w:r w:rsidRPr="008628F1">
        <w:rPr>
          <w:rFonts w:hint="eastAsia"/>
        </w:rPr>
        <w:t>220V</w:t>
      </w:r>
      <w:r w:rsidRPr="008628F1">
        <w:rPr>
          <w:rFonts w:hint="eastAsia"/>
        </w:rPr>
        <w:t>工作电压，室内指明主线使用单芯</w:t>
      </w:r>
      <w:r w:rsidRPr="008628F1">
        <w:rPr>
          <w:rFonts w:hint="eastAsia"/>
        </w:rPr>
        <w:t>2.5mm</w:t>
      </w:r>
      <w:r w:rsidRPr="008628F1">
        <w:rPr>
          <w:rFonts w:hint="eastAsia"/>
        </w:rPr>
        <w:t>铜芯线，分线使用</w:t>
      </w:r>
      <w:r w:rsidRPr="008628F1">
        <w:rPr>
          <w:rFonts w:hint="eastAsia"/>
        </w:rPr>
        <w:t xml:space="preserve"> 1.5mm</w:t>
      </w:r>
      <w:r w:rsidRPr="008628F1">
        <w:rPr>
          <w:rFonts w:hint="eastAsia"/>
        </w:rPr>
        <w:t>铜芯线；</w:t>
      </w:r>
      <w:r w:rsidRPr="008628F1">
        <w:rPr>
          <w:rFonts w:hint="eastAsia"/>
        </w:rPr>
        <w:t xml:space="preserve"> </w:t>
      </w:r>
    </w:p>
    <w:p w14:paraId="057C02ED" w14:textId="77777777" w:rsidR="008552E9" w:rsidRDefault="008552E9" w:rsidP="00D90E4A">
      <w:pPr>
        <w:numPr>
          <w:ilvl w:val="2"/>
          <w:numId w:val="10"/>
        </w:numPr>
      </w:pPr>
      <w:r w:rsidRPr="008628F1">
        <w:rPr>
          <w:rFonts w:hint="eastAsia"/>
        </w:rPr>
        <w:t>机器设备必须执行工作接地和重复接地保护措施；</w:t>
      </w:r>
      <w:r w:rsidRPr="008628F1">
        <w:rPr>
          <w:rFonts w:hint="eastAsia"/>
        </w:rPr>
        <w:t xml:space="preserve"> </w:t>
      </w:r>
    </w:p>
    <w:p w14:paraId="0188E092" w14:textId="77777777" w:rsidR="008552E9" w:rsidRDefault="008552E9" w:rsidP="00D90E4A">
      <w:pPr>
        <w:numPr>
          <w:ilvl w:val="2"/>
          <w:numId w:val="10"/>
        </w:numPr>
      </w:pPr>
      <w:r w:rsidRPr="008628F1">
        <w:rPr>
          <w:rFonts w:hint="eastAsia"/>
        </w:rPr>
        <w:t>现场施工人员必须经过培训，考核合格后方可上岗。</w:t>
      </w:r>
      <w:r w:rsidRPr="008628F1">
        <w:rPr>
          <w:rFonts w:hint="eastAsia"/>
        </w:rPr>
        <w:t xml:space="preserve"> </w:t>
      </w:r>
    </w:p>
    <w:p w14:paraId="7B1BE36E" w14:textId="77777777" w:rsidR="008552E9" w:rsidRDefault="008552E9" w:rsidP="008552E9">
      <w:pPr>
        <w:ind w:firstLineChars="200" w:firstLine="480"/>
      </w:pPr>
      <w:r w:rsidRPr="008628F1">
        <w:rPr>
          <w:rFonts w:hint="eastAsia"/>
        </w:rPr>
        <w:t>2</w:t>
      </w:r>
      <w:r w:rsidRPr="008628F1">
        <w:rPr>
          <w:rFonts w:hint="eastAsia"/>
        </w:rPr>
        <w:t>、机器设备安全防护</w:t>
      </w:r>
      <w:r w:rsidRPr="008628F1">
        <w:rPr>
          <w:rFonts w:hint="eastAsia"/>
        </w:rPr>
        <w:t xml:space="preserve"> </w:t>
      </w:r>
    </w:p>
    <w:p w14:paraId="77F0DB1C" w14:textId="77777777" w:rsidR="008552E9" w:rsidRDefault="008552E9" w:rsidP="00D90E4A">
      <w:pPr>
        <w:numPr>
          <w:ilvl w:val="2"/>
          <w:numId w:val="11"/>
        </w:numPr>
      </w:pPr>
      <w:r w:rsidRPr="008628F1">
        <w:rPr>
          <w:rFonts w:hint="eastAsia"/>
        </w:rPr>
        <w:t>施工现场各种机器设备要按照施工操作规范进行使用；</w:t>
      </w:r>
      <w:r w:rsidRPr="008628F1">
        <w:rPr>
          <w:rFonts w:hint="eastAsia"/>
        </w:rPr>
        <w:t xml:space="preserve"> </w:t>
      </w:r>
    </w:p>
    <w:p w14:paraId="6E12B8FB" w14:textId="77777777" w:rsidR="008552E9" w:rsidRDefault="008552E9" w:rsidP="00D90E4A">
      <w:pPr>
        <w:numPr>
          <w:ilvl w:val="2"/>
          <w:numId w:val="11"/>
        </w:numPr>
      </w:pPr>
      <w:r w:rsidRPr="008628F1">
        <w:rPr>
          <w:rFonts w:hint="eastAsia"/>
        </w:rPr>
        <w:t>所有施工用设备不允许带病作业。</w:t>
      </w:r>
      <w:r w:rsidRPr="008628F1">
        <w:rPr>
          <w:rFonts w:hint="eastAsia"/>
        </w:rPr>
        <w:t xml:space="preserve"> </w:t>
      </w:r>
    </w:p>
    <w:p w14:paraId="5F4F601B" w14:textId="77777777" w:rsidR="008552E9" w:rsidRDefault="008552E9" w:rsidP="008552E9">
      <w:pPr>
        <w:ind w:firstLineChars="200" w:firstLine="480"/>
      </w:pPr>
      <w:r w:rsidRPr="008628F1">
        <w:rPr>
          <w:rFonts w:hint="eastAsia"/>
        </w:rPr>
        <w:t>3</w:t>
      </w:r>
      <w:r w:rsidRPr="008628F1">
        <w:rPr>
          <w:rFonts w:hint="eastAsia"/>
        </w:rPr>
        <w:t>、施工人员安全防护</w:t>
      </w:r>
      <w:r w:rsidRPr="008628F1">
        <w:rPr>
          <w:rFonts w:hint="eastAsia"/>
        </w:rPr>
        <w:t xml:space="preserve"> </w:t>
      </w:r>
    </w:p>
    <w:p w14:paraId="0326CD72" w14:textId="77777777" w:rsidR="008552E9" w:rsidRDefault="008552E9" w:rsidP="00D90E4A">
      <w:pPr>
        <w:numPr>
          <w:ilvl w:val="2"/>
          <w:numId w:val="12"/>
        </w:numPr>
      </w:pPr>
      <w:r w:rsidRPr="008628F1">
        <w:rPr>
          <w:rFonts w:hint="eastAsia"/>
        </w:rPr>
        <w:t>进场施工人员，必须经过安全培训教育，考核合格方可上岗；</w:t>
      </w:r>
      <w:r w:rsidRPr="008628F1">
        <w:rPr>
          <w:rFonts w:hint="eastAsia"/>
        </w:rPr>
        <w:t xml:space="preserve"> </w:t>
      </w:r>
    </w:p>
    <w:p w14:paraId="02A43588" w14:textId="77777777" w:rsidR="008552E9" w:rsidRDefault="008552E9" w:rsidP="00D90E4A">
      <w:pPr>
        <w:numPr>
          <w:ilvl w:val="2"/>
          <w:numId w:val="12"/>
        </w:numPr>
      </w:pPr>
      <w:r w:rsidRPr="008628F1">
        <w:rPr>
          <w:rFonts w:hint="eastAsia"/>
        </w:rPr>
        <w:t>施工人员必须遵守现场纪律和国家法令、法规、规定的要求，必须服从项目经理部的综合管理；</w:t>
      </w:r>
      <w:r w:rsidRPr="008628F1">
        <w:rPr>
          <w:rFonts w:hint="eastAsia"/>
        </w:rPr>
        <w:t xml:space="preserve"> </w:t>
      </w:r>
    </w:p>
    <w:p w14:paraId="70A64ED7" w14:textId="77777777" w:rsidR="008552E9" w:rsidRDefault="008552E9" w:rsidP="00D90E4A">
      <w:pPr>
        <w:numPr>
          <w:ilvl w:val="2"/>
          <w:numId w:val="12"/>
        </w:numPr>
      </w:pPr>
      <w:r w:rsidRPr="008628F1">
        <w:rPr>
          <w:rFonts w:hint="eastAsia"/>
        </w:rPr>
        <w:t>施工人员进入施工现场必须佩带工作牌；</w:t>
      </w:r>
    </w:p>
    <w:p w14:paraId="372B73EE" w14:textId="77777777" w:rsidR="008552E9" w:rsidRDefault="008552E9" w:rsidP="00D90E4A">
      <w:pPr>
        <w:numPr>
          <w:ilvl w:val="2"/>
          <w:numId w:val="12"/>
        </w:numPr>
      </w:pPr>
      <w:r w:rsidRPr="008628F1">
        <w:rPr>
          <w:rFonts w:hint="eastAsia"/>
        </w:rPr>
        <w:t>施工人员高空作业禁止赤脚、穿拖鞋施工；</w:t>
      </w:r>
      <w:r w:rsidRPr="008628F1">
        <w:rPr>
          <w:rFonts w:hint="eastAsia"/>
        </w:rPr>
        <w:t xml:space="preserve"> </w:t>
      </w:r>
    </w:p>
    <w:p w14:paraId="190B3DF7" w14:textId="77777777" w:rsidR="008552E9" w:rsidRDefault="008552E9" w:rsidP="00D90E4A">
      <w:pPr>
        <w:numPr>
          <w:ilvl w:val="2"/>
          <w:numId w:val="12"/>
        </w:numPr>
      </w:pPr>
      <w:r w:rsidRPr="008628F1">
        <w:rPr>
          <w:rFonts w:hint="eastAsia"/>
        </w:rPr>
        <w:t>施工人员不得任意拆除现场一切安全防护设施，如工作需要，必须经项目负责人同意方可；</w:t>
      </w:r>
      <w:r w:rsidRPr="008628F1">
        <w:rPr>
          <w:rFonts w:hint="eastAsia"/>
        </w:rPr>
        <w:t xml:space="preserve"> </w:t>
      </w:r>
    </w:p>
    <w:p w14:paraId="5F54F1AA" w14:textId="77777777" w:rsidR="008552E9" w:rsidRDefault="008552E9" w:rsidP="00D90E4A">
      <w:pPr>
        <w:numPr>
          <w:ilvl w:val="2"/>
          <w:numId w:val="12"/>
        </w:numPr>
      </w:pPr>
      <w:r w:rsidRPr="008628F1">
        <w:rPr>
          <w:rFonts w:hint="eastAsia"/>
        </w:rPr>
        <w:lastRenderedPageBreak/>
        <w:t>施工人员工作前不许饮酒，进入施工现场不准嬉笑打闹；</w:t>
      </w:r>
      <w:r w:rsidRPr="008628F1">
        <w:rPr>
          <w:rFonts w:hint="eastAsia"/>
        </w:rPr>
        <w:t xml:space="preserve"> </w:t>
      </w:r>
    </w:p>
    <w:p w14:paraId="58C7E4CB" w14:textId="77777777" w:rsidR="008552E9" w:rsidRDefault="008552E9" w:rsidP="00D90E4A">
      <w:pPr>
        <w:numPr>
          <w:ilvl w:val="2"/>
          <w:numId w:val="12"/>
        </w:numPr>
      </w:pPr>
      <w:r w:rsidRPr="008628F1">
        <w:rPr>
          <w:rFonts w:hint="eastAsia"/>
        </w:rPr>
        <w:t>施工人员应立足本职工作，不得擅自动用不属于本职工作范围内的设备。</w:t>
      </w:r>
      <w:r w:rsidRPr="008628F1">
        <w:rPr>
          <w:rFonts w:hint="eastAsia"/>
        </w:rPr>
        <w:t xml:space="preserve"> </w:t>
      </w:r>
      <w:bookmarkStart w:id="737" w:name="_Toc264368256"/>
      <w:bookmarkStart w:id="738" w:name="_Toc264699551"/>
      <w:bookmarkStart w:id="739" w:name="_Toc306210058"/>
      <w:bookmarkStart w:id="740" w:name="_Toc306210567"/>
      <w:bookmarkStart w:id="741" w:name="_Toc306211223"/>
      <w:bookmarkStart w:id="742" w:name="_Toc458954838"/>
    </w:p>
    <w:p w14:paraId="07A11804" w14:textId="77777777" w:rsidR="008552E9" w:rsidRDefault="008552E9" w:rsidP="008552E9"/>
    <w:p w14:paraId="4A2303E1" w14:textId="77777777" w:rsidR="008552E9" w:rsidRDefault="008552E9" w:rsidP="008552E9">
      <w:pPr>
        <w:pStyle w:val="2"/>
      </w:pPr>
      <w:bookmarkStart w:id="743" w:name="_Toc511665625"/>
      <w:bookmarkStart w:id="744" w:name="_Toc518575928"/>
      <w:bookmarkStart w:id="745" w:name="_Toc7086297"/>
      <w:bookmarkStart w:id="746" w:name="_Toc27480895"/>
      <w:r w:rsidRPr="008628F1">
        <w:rPr>
          <w:rFonts w:hint="eastAsia"/>
        </w:rPr>
        <w:t>建立安全教育制度</w:t>
      </w:r>
      <w:bookmarkEnd w:id="737"/>
      <w:bookmarkEnd w:id="738"/>
      <w:bookmarkEnd w:id="739"/>
      <w:bookmarkEnd w:id="740"/>
      <w:bookmarkEnd w:id="741"/>
      <w:bookmarkEnd w:id="742"/>
      <w:bookmarkEnd w:id="743"/>
      <w:bookmarkEnd w:id="744"/>
      <w:bookmarkEnd w:id="745"/>
      <w:bookmarkEnd w:id="746"/>
    </w:p>
    <w:p w14:paraId="3C58B1F2" w14:textId="12332C2B" w:rsidR="008552E9" w:rsidRDefault="008552E9" w:rsidP="008552E9">
      <w:pPr>
        <w:ind w:firstLineChars="200" w:firstLine="480"/>
      </w:pPr>
      <w:r w:rsidRPr="008628F1">
        <w:rPr>
          <w:rFonts w:hint="eastAsia"/>
        </w:rPr>
        <w:t>坚持每月一次宣传国家有关安全生产的方针、政策、法规等，组织职工学习安全工作规程和安全施工管理规定。</w:t>
      </w:r>
      <w:r w:rsidR="00FB122C">
        <w:rPr>
          <w:rFonts w:hint="eastAsia"/>
        </w:rPr>
        <w:t>施工方</w:t>
      </w:r>
      <w:r w:rsidRPr="008628F1">
        <w:rPr>
          <w:rFonts w:hint="eastAsia"/>
        </w:rPr>
        <w:t>对新进工人及技术人员等进行安全生产文明施工的一级教育，工地和班组分别对新进工人进行二、三级安全教育。三级教育都须经过抽问或考试合格认可后才准许进入现场上岗工作。</w:t>
      </w:r>
    </w:p>
    <w:p w14:paraId="31AF5746" w14:textId="77777777" w:rsidR="008552E9" w:rsidRDefault="008552E9" w:rsidP="008552E9">
      <w:pPr>
        <w:ind w:firstLineChars="200" w:firstLine="480"/>
      </w:pPr>
      <w:r w:rsidRPr="008628F1">
        <w:rPr>
          <w:rFonts w:hint="eastAsia"/>
        </w:rPr>
        <w:t>三级安全教育内容主要是：</w:t>
      </w:r>
    </w:p>
    <w:p w14:paraId="2EB3E169" w14:textId="315CE907" w:rsidR="008552E9" w:rsidRDefault="008552E9" w:rsidP="008552E9">
      <w:pPr>
        <w:ind w:firstLineChars="200" w:firstLine="480"/>
      </w:pPr>
      <w:r w:rsidRPr="008628F1">
        <w:rPr>
          <w:rFonts w:hint="eastAsia"/>
        </w:rPr>
        <w:t>一级安全教育，时间为</w:t>
      </w:r>
      <w:r w:rsidRPr="008628F1">
        <w:rPr>
          <w:rFonts w:hint="eastAsia"/>
        </w:rPr>
        <w:t xml:space="preserve"> 1</w:t>
      </w:r>
      <w:r w:rsidRPr="008628F1">
        <w:rPr>
          <w:rFonts w:hint="eastAsia"/>
        </w:rPr>
        <w:t>天，内容是：介绍现场总平面布置及施工的大体情况。目前安全工作重点和争取的主要措施，应注意哪些薄弱环节。介绍最近阶段</w:t>
      </w:r>
      <w:r w:rsidR="00FB122C">
        <w:rPr>
          <w:rFonts w:hint="eastAsia"/>
        </w:rPr>
        <w:t>施工方</w:t>
      </w:r>
      <w:r w:rsidRPr="008628F1">
        <w:rPr>
          <w:rFonts w:hint="eastAsia"/>
        </w:rPr>
        <w:t>的安全情况，着重说明哪些地方是危险区，应遵守哪些安全规程和制度。</w:t>
      </w:r>
    </w:p>
    <w:p w14:paraId="45DB4FD6" w14:textId="77777777" w:rsidR="008552E9" w:rsidRDefault="008552E9" w:rsidP="008552E9">
      <w:pPr>
        <w:ind w:firstLineChars="200" w:firstLine="480"/>
      </w:pPr>
      <w:r w:rsidRPr="008628F1">
        <w:rPr>
          <w:rFonts w:hint="eastAsia"/>
        </w:rPr>
        <w:t>二级安全教育，工地进行，内容为：介绍本工地主要工作情况，有哪些危险性作业及所能采取防止事故的对策。重点讲解专业施工规程中的有关部分并进行抽问。</w:t>
      </w:r>
    </w:p>
    <w:p w14:paraId="0992A4A7" w14:textId="77777777" w:rsidR="008552E9" w:rsidRDefault="008552E9" w:rsidP="008552E9">
      <w:pPr>
        <w:ind w:firstLineChars="200" w:firstLine="480"/>
      </w:pPr>
      <w:r w:rsidRPr="008628F1">
        <w:rPr>
          <w:rFonts w:hint="eastAsia"/>
        </w:rPr>
        <w:t>三级安全教育，由班组进行，内容为</w:t>
      </w:r>
      <w:r w:rsidRPr="008628F1">
        <w:rPr>
          <w:rFonts w:hint="eastAsia"/>
        </w:rPr>
        <w:t>:</w:t>
      </w:r>
      <w:r w:rsidRPr="008628F1">
        <w:rPr>
          <w:rFonts w:hint="eastAsia"/>
        </w:rPr>
        <w:t>介绍本班组施工范围及工作方法。介绍本班组安全负责人，安全活动及有关规定。最易发生的一些事故，如何防止。介绍常用工具的安全操作常识，并教会使用劳保用品。</w:t>
      </w:r>
    </w:p>
    <w:p w14:paraId="59C36153" w14:textId="77777777" w:rsidR="008552E9" w:rsidRDefault="008552E9" w:rsidP="008552E9">
      <w:pPr>
        <w:ind w:firstLineChars="200" w:firstLine="480"/>
      </w:pPr>
      <w:r w:rsidRPr="008628F1">
        <w:rPr>
          <w:rFonts w:hint="eastAsia"/>
        </w:rPr>
        <w:t>对从事电气、起重、焊接及接触易燃易爆、有害气体、剧毒等特殊工作人员，必须进行专业操作技术的培训和安全规程的学习，经有关部门考试合格发证后方可上岗独立操作。对上述人员还将进行定期考核，不合格者，收回证件，停止作业，待重新考试合格后，方准上岗。</w:t>
      </w:r>
    </w:p>
    <w:p w14:paraId="37799202" w14:textId="77777777" w:rsidR="008552E9" w:rsidRDefault="008552E9" w:rsidP="008552E9">
      <w:pPr>
        <w:ind w:firstLineChars="200" w:firstLine="480"/>
      </w:pPr>
      <w:r w:rsidRPr="008628F1">
        <w:rPr>
          <w:rFonts w:hint="eastAsia"/>
        </w:rPr>
        <w:t>施工中采用新技术，新型机具，新设备或工人调换工种等，必须进行适应新岗位的安全技术教育和必要的实际操作训练，经考试合格发证后，方可上岗</w:t>
      </w:r>
      <w:r w:rsidRPr="008628F1">
        <w:rPr>
          <w:rFonts w:hint="eastAsia"/>
        </w:rPr>
        <w:lastRenderedPageBreak/>
        <w:t>工作。</w:t>
      </w:r>
    </w:p>
    <w:p w14:paraId="4DE31CEF" w14:textId="77777777" w:rsidR="008552E9" w:rsidRDefault="008552E9" w:rsidP="008552E9">
      <w:pPr>
        <w:ind w:firstLineChars="200" w:firstLine="480"/>
      </w:pPr>
      <w:r w:rsidRPr="008628F1">
        <w:rPr>
          <w:rFonts w:hint="eastAsia"/>
        </w:rPr>
        <w:t>班</w:t>
      </w:r>
      <w:r w:rsidRPr="008628F1">
        <w:rPr>
          <w:rFonts w:hint="eastAsia"/>
        </w:rPr>
        <w:t>(</w:t>
      </w:r>
      <w:r w:rsidRPr="008628F1">
        <w:rPr>
          <w:rFonts w:hint="eastAsia"/>
        </w:rPr>
        <w:t>组</w:t>
      </w:r>
      <w:r w:rsidRPr="008628F1">
        <w:rPr>
          <w:rFonts w:hint="eastAsia"/>
        </w:rPr>
        <w:t>)</w:t>
      </w:r>
      <w:r w:rsidRPr="008628F1">
        <w:rPr>
          <w:rFonts w:hint="eastAsia"/>
        </w:rPr>
        <w:t>必须坚持每周一次的安全活动日制度。每次活动都将做到有内容，有要求，并填写安全活动日记录，以备考查。</w:t>
      </w:r>
      <w:bookmarkStart w:id="747" w:name="_Toc264368257"/>
      <w:bookmarkStart w:id="748" w:name="_Toc264699552"/>
      <w:bookmarkStart w:id="749" w:name="_Toc306210059"/>
      <w:bookmarkStart w:id="750" w:name="_Toc306210568"/>
      <w:bookmarkStart w:id="751" w:name="_Toc306211224"/>
      <w:bookmarkStart w:id="752" w:name="_Toc458954839"/>
    </w:p>
    <w:p w14:paraId="1CD9DE3C" w14:textId="77777777" w:rsidR="008552E9" w:rsidRDefault="008552E9" w:rsidP="008552E9"/>
    <w:p w14:paraId="6D2F5C5E" w14:textId="77777777" w:rsidR="008552E9" w:rsidRDefault="008552E9" w:rsidP="008552E9">
      <w:pPr>
        <w:pStyle w:val="2"/>
      </w:pPr>
      <w:bookmarkStart w:id="753" w:name="_Toc511665626"/>
      <w:bookmarkStart w:id="754" w:name="_Toc518575929"/>
      <w:bookmarkStart w:id="755" w:name="_Toc7086298"/>
      <w:bookmarkStart w:id="756" w:name="_Toc27480896"/>
      <w:r w:rsidRPr="008628F1">
        <w:rPr>
          <w:rFonts w:hint="eastAsia"/>
        </w:rPr>
        <w:t>保证施工安全的措施</w:t>
      </w:r>
      <w:bookmarkEnd w:id="747"/>
      <w:bookmarkEnd w:id="748"/>
      <w:bookmarkEnd w:id="749"/>
      <w:bookmarkEnd w:id="750"/>
      <w:bookmarkEnd w:id="751"/>
      <w:bookmarkEnd w:id="752"/>
      <w:bookmarkEnd w:id="753"/>
      <w:bookmarkEnd w:id="754"/>
      <w:bookmarkEnd w:id="755"/>
      <w:bookmarkEnd w:id="756"/>
    </w:p>
    <w:p w14:paraId="4CF7614F" w14:textId="77777777" w:rsidR="008552E9" w:rsidRDefault="008552E9" w:rsidP="008552E9">
      <w:pPr>
        <w:ind w:firstLineChars="200" w:firstLine="480"/>
      </w:pPr>
      <w:r w:rsidRPr="008628F1">
        <w:rPr>
          <w:rFonts w:hint="eastAsia"/>
        </w:rPr>
        <w:t>进入工地须向警卫出示“出入证”，未带出入证及衣冠不整者不得入内。</w:t>
      </w:r>
      <w:r w:rsidRPr="008628F1">
        <w:rPr>
          <w:rFonts w:hint="eastAsia"/>
        </w:rPr>
        <w:t xml:space="preserve"> </w:t>
      </w:r>
      <w:r w:rsidRPr="008628F1">
        <w:rPr>
          <w:rFonts w:hint="eastAsia"/>
        </w:rPr>
        <w:t>“出入证”严禁转借他人使用。</w:t>
      </w:r>
    </w:p>
    <w:p w14:paraId="495CE18D" w14:textId="77777777" w:rsidR="008552E9" w:rsidRDefault="008552E9" w:rsidP="008552E9">
      <w:pPr>
        <w:ind w:firstLineChars="200" w:firstLine="480"/>
      </w:pPr>
      <w:r w:rsidRPr="008628F1">
        <w:rPr>
          <w:rFonts w:hint="eastAsia"/>
        </w:rPr>
        <w:t>严禁携带违禁品，易燃易爆品进入地盘。</w:t>
      </w:r>
    </w:p>
    <w:p w14:paraId="0B45AD80" w14:textId="77777777" w:rsidR="008552E9" w:rsidRDefault="008552E9" w:rsidP="008552E9">
      <w:pPr>
        <w:ind w:firstLineChars="200" w:firstLine="480"/>
      </w:pPr>
      <w:r w:rsidRPr="008628F1">
        <w:rPr>
          <w:rFonts w:hint="eastAsia"/>
        </w:rPr>
        <w:t>谢绝未经邀请的单位、个人到本地盘参观，与本工程无关车辆不准停放在地盘内。</w:t>
      </w:r>
    </w:p>
    <w:p w14:paraId="0B1DC1B9" w14:textId="77777777" w:rsidR="008552E9" w:rsidRDefault="008552E9" w:rsidP="008552E9">
      <w:pPr>
        <w:ind w:firstLineChars="200" w:firstLine="480"/>
      </w:pPr>
      <w:r w:rsidRPr="008628F1">
        <w:rPr>
          <w:rFonts w:hint="eastAsia"/>
        </w:rPr>
        <w:t>环境卫生</w:t>
      </w:r>
      <w:r w:rsidRPr="008628F1">
        <w:rPr>
          <w:rFonts w:hint="eastAsia"/>
        </w:rPr>
        <w:t>:</w:t>
      </w:r>
      <w:r w:rsidRPr="008628F1">
        <w:rPr>
          <w:rFonts w:hint="eastAsia"/>
        </w:rPr>
        <w:t>每周五下午</w:t>
      </w:r>
      <w:r w:rsidRPr="008628F1">
        <w:rPr>
          <w:rFonts w:hint="eastAsia"/>
        </w:rPr>
        <w:t>(1:00-1:30 )</w:t>
      </w:r>
      <w:r w:rsidRPr="008628F1">
        <w:rPr>
          <w:rFonts w:hint="eastAsia"/>
        </w:rPr>
        <w:t>，工作人员打扫现场，要保持卫生，施工现场材料合理堆放，保证场内整洁</w:t>
      </w:r>
      <w:r w:rsidRPr="008628F1">
        <w:rPr>
          <w:rFonts w:hint="eastAsia"/>
        </w:rPr>
        <w:t>.</w:t>
      </w:r>
      <w:r w:rsidRPr="008628F1">
        <w:rPr>
          <w:rFonts w:hint="eastAsia"/>
        </w:rPr>
        <w:t>办公室要经常打扫，不得随地丢杂物，并定期消毒处理。保持排水沟畅通，生活区无积水。爱护施工场地布置的安全标志和安全设施，共同保护现场环境。</w:t>
      </w:r>
      <w:r w:rsidRPr="008628F1">
        <w:rPr>
          <w:rFonts w:hint="eastAsia"/>
        </w:rPr>
        <w:t xml:space="preserve"> </w:t>
      </w:r>
      <w:bookmarkStart w:id="757" w:name="_Toc264368258"/>
      <w:bookmarkStart w:id="758" w:name="_Toc264699553"/>
      <w:bookmarkStart w:id="759" w:name="_Toc306210060"/>
      <w:bookmarkStart w:id="760" w:name="_Toc306210569"/>
      <w:bookmarkStart w:id="761" w:name="_Toc306211225"/>
      <w:bookmarkStart w:id="762" w:name="_Toc458954840"/>
    </w:p>
    <w:p w14:paraId="0F9D8EDB" w14:textId="77777777" w:rsidR="008552E9" w:rsidRDefault="008552E9" w:rsidP="008552E9"/>
    <w:p w14:paraId="2A7E2753" w14:textId="77777777" w:rsidR="008552E9" w:rsidRDefault="008552E9" w:rsidP="008552E9">
      <w:pPr>
        <w:pStyle w:val="2"/>
      </w:pPr>
      <w:bookmarkStart w:id="763" w:name="_Toc511665627"/>
      <w:bookmarkStart w:id="764" w:name="_Toc518575930"/>
      <w:bookmarkStart w:id="765" w:name="_Toc7086299"/>
      <w:bookmarkStart w:id="766" w:name="_Toc27480897"/>
      <w:r w:rsidRPr="008628F1">
        <w:rPr>
          <w:rFonts w:hint="eastAsia"/>
        </w:rPr>
        <w:t>防火安全措施</w:t>
      </w:r>
      <w:bookmarkEnd w:id="757"/>
      <w:bookmarkEnd w:id="758"/>
      <w:bookmarkEnd w:id="759"/>
      <w:bookmarkEnd w:id="760"/>
      <w:bookmarkEnd w:id="761"/>
      <w:bookmarkEnd w:id="762"/>
      <w:bookmarkEnd w:id="763"/>
      <w:bookmarkEnd w:id="764"/>
      <w:bookmarkEnd w:id="765"/>
      <w:bookmarkEnd w:id="766"/>
    </w:p>
    <w:p w14:paraId="44B764BB" w14:textId="77777777" w:rsidR="008552E9" w:rsidRDefault="008552E9" w:rsidP="008552E9">
      <w:pPr>
        <w:ind w:firstLineChars="200" w:firstLine="480"/>
      </w:pPr>
      <w:r w:rsidRPr="008628F1">
        <w:rPr>
          <w:rFonts w:hint="eastAsia"/>
        </w:rPr>
        <w:t>在办公室、宿舍、仓库等房屋内严禁存放易燃、易爆物品，按建筑面积每</w:t>
      </w:r>
      <w:r w:rsidRPr="008628F1">
        <w:rPr>
          <w:rFonts w:hint="eastAsia"/>
        </w:rPr>
        <w:t xml:space="preserve"> 120m2</w:t>
      </w:r>
      <w:r w:rsidRPr="008628F1">
        <w:rPr>
          <w:rFonts w:hint="eastAsia"/>
        </w:rPr>
        <w:t>设置标准灭火器一个。</w:t>
      </w:r>
    </w:p>
    <w:p w14:paraId="4AA04202" w14:textId="77777777" w:rsidR="008552E9" w:rsidRDefault="008552E9" w:rsidP="008552E9">
      <w:pPr>
        <w:ind w:firstLineChars="200" w:firstLine="480"/>
      </w:pPr>
      <w:r w:rsidRPr="008628F1">
        <w:rPr>
          <w:rFonts w:hint="eastAsia"/>
        </w:rPr>
        <w:t>安全通道外不能堆放杂物，如发生火灾可以及时疏散。</w:t>
      </w:r>
    </w:p>
    <w:p w14:paraId="01112C09" w14:textId="77777777" w:rsidR="008552E9" w:rsidRDefault="008552E9" w:rsidP="008552E9">
      <w:pPr>
        <w:ind w:firstLineChars="200" w:firstLine="480"/>
      </w:pPr>
      <w:r w:rsidRPr="008628F1">
        <w:rPr>
          <w:rFonts w:hint="eastAsia"/>
        </w:rPr>
        <w:t>场内要控制使用明火，不在指定地以外的场所吸烟，不能乱丢烟头，否则罚款。</w:t>
      </w:r>
    </w:p>
    <w:p w14:paraId="0AD2F890" w14:textId="77777777" w:rsidR="008552E9" w:rsidRDefault="008552E9" w:rsidP="008552E9">
      <w:pPr>
        <w:ind w:firstLineChars="200" w:firstLine="480"/>
      </w:pPr>
      <w:r w:rsidRPr="008628F1">
        <w:rPr>
          <w:rFonts w:hint="eastAsia"/>
        </w:rPr>
        <w:t>在易燃、易爆区周围动用明火，必须办理动火工作申请表。</w:t>
      </w:r>
    </w:p>
    <w:p w14:paraId="5A9674FE" w14:textId="77777777" w:rsidR="008552E9" w:rsidRDefault="008552E9" w:rsidP="008552E9">
      <w:pPr>
        <w:ind w:firstLineChars="200" w:firstLine="480"/>
      </w:pPr>
      <w:r w:rsidRPr="008628F1">
        <w:rPr>
          <w:rFonts w:hint="eastAsia"/>
        </w:rPr>
        <w:t>每日一次对工人进行防火教育，对油料煤气等易燃品要贴上标签。</w:t>
      </w:r>
    </w:p>
    <w:p w14:paraId="591320F5" w14:textId="77777777" w:rsidR="008552E9" w:rsidRDefault="008552E9" w:rsidP="008552E9">
      <w:pPr>
        <w:ind w:firstLineChars="200" w:firstLine="480"/>
      </w:pPr>
      <w:r w:rsidRPr="008628F1">
        <w:rPr>
          <w:rFonts w:hint="eastAsia"/>
        </w:rPr>
        <w:t>现场应由有关单位和安装单位共同制定“动火”制度，设立专门监护人</w:t>
      </w:r>
      <w:r w:rsidRPr="008628F1">
        <w:rPr>
          <w:rFonts w:hint="eastAsia"/>
        </w:rPr>
        <w:lastRenderedPageBreak/>
        <w:t>员，每日公布动火场所动火人员的动态牌，特别在工程进入装饰期时应严格监视现场动火情况。</w:t>
      </w:r>
    </w:p>
    <w:p w14:paraId="4DE42FB8" w14:textId="77777777" w:rsidR="008552E9" w:rsidRDefault="008552E9" w:rsidP="008552E9">
      <w:pPr>
        <w:ind w:firstLineChars="200" w:firstLine="480"/>
      </w:pPr>
      <w:r w:rsidRPr="008628F1">
        <w:rPr>
          <w:rFonts w:hint="eastAsia"/>
        </w:rPr>
        <w:t>现场设备和材料的包装物等易燃物品应由施工班组随时清理，非安装的丢弃易燃物应及时清除。</w:t>
      </w:r>
    </w:p>
    <w:p w14:paraId="46078215" w14:textId="77777777" w:rsidR="008552E9" w:rsidRDefault="008552E9" w:rsidP="008552E9">
      <w:pPr>
        <w:ind w:firstLineChars="200" w:firstLine="480"/>
      </w:pPr>
      <w:r w:rsidRPr="008628F1">
        <w:rPr>
          <w:rFonts w:hint="eastAsia"/>
        </w:rPr>
        <w:t>施工用电源电缆线应有专人保养检查接线，临时用配电箱要经常检查，漏电开关要起作用，防止电缆线过热引起火灾事故发生。</w:t>
      </w:r>
    </w:p>
    <w:p w14:paraId="29162A1C" w14:textId="77777777" w:rsidR="008552E9" w:rsidRDefault="008552E9" w:rsidP="008552E9">
      <w:pPr>
        <w:ind w:firstLineChars="200" w:firstLine="480"/>
      </w:pPr>
      <w:r w:rsidRPr="008628F1">
        <w:rPr>
          <w:rFonts w:hint="eastAsia"/>
        </w:rPr>
        <w:t>上、下班离开休息室和工具间时应随手锁上门，防止被盗，不要将贵重物品带到施工现场。对于价格超过</w:t>
      </w:r>
      <w:r w:rsidRPr="008628F1">
        <w:rPr>
          <w:rFonts w:hint="eastAsia"/>
        </w:rPr>
        <w:t xml:space="preserve"> RMB15,000</w:t>
      </w:r>
      <w:r w:rsidRPr="008628F1">
        <w:rPr>
          <w:rFonts w:hint="eastAsia"/>
        </w:rPr>
        <w:t>的物品，采取投保措施。</w:t>
      </w:r>
    </w:p>
    <w:p w14:paraId="525A3CC7" w14:textId="77777777" w:rsidR="008552E9" w:rsidRDefault="008552E9" w:rsidP="008552E9">
      <w:pPr>
        <w:ind w:firstLineChars="200" w:firstLine="480"/>
      </w:pPr>
      <w:r w:rsidRPr="008628F1">
        <w:rPr>
          <w:rFonts w:hint="eastAsia"/>
        </w:rPr>
        <w:t>现场消防器材，应定期检查，防止失效与失窃或损坏。消防器材放在醒目易取之处，周围不准堆放杂物，并建立消防值日制度。</w:t>
      </w:r>
    </w:p>
    <w:p w14:paraId="6ADA7881" w14:textId="77777777" w:rsidR="008552E9" w:rsidRDefault="008552E9" w:rsidP="008552E9">
      <w:pPr>
        <w:ind w:firstLineChars="200" w:firstLine="480"/>
      </w:pPr>
      <w:r w:rsidRPr="008628F1">
        <w:rPr>
          <w:rFonts w:hint="eastAsia"/>
        </w:rPr>
        <w:t>严格遵守《施工现场防火规定实施细则》。电焊、气焊应严格遵守“十不焊”规定：</w:t>
      </w:r>
    </w:p>
    <w:p w14:paraId="5A4DE160" w14:textId="77777777" w:rsidR="008552E9" w:rsidRDefault="008552E9" w:rsidP="008552E9">
      <w:pPr>
        <w:ind w:firstLineChars="200" w:firstLine="480"/>
      </w:pPr>
      <w:r w:rsidRPr="008628F1">
        <w:rPr>
          <w:rFonts w:hint="eastAsia"/>
        </w:rPr>
        <w:t>焊工无操作证，又没有正式焊工在场指导，不能焊割。</w:t>
      </w:r>
    </w:p>
    <w:p w14:paraId="78CC0B18" w14:textId="77777777" w:rsidR="008552E9" w:rsidRDefault="008552E9" w:rsidP="008552E9">
      <w:pPr>
        <w:ind w:firstLineChars="200" w:firstLine="480"/>
      </w:pPr>
      <w:r w:rsidRPr="008628F1">
        <w:rPr>
          <w:rFonts w:hint="eastAsia"/>
        </w:rPr>
        <w:t>凡属一、二、三级动火范围的作业，未经审批，不得擅自焊割。</w:t>
      </w:r>
    </w:p>
    <w:p w14:paraId="46D29526" w14:textId="77777777" w:rsidR="008552E9" w:rsidRDefault="008552E9" w:rsidP="008552E9">
      <w:pPr>
        <w:ind w:firstLineChars="200" w:firstLine="480"/>
      </w:pPr>
      <w:r w:rsidRPr="008628F1">
        <w:rPr>
          <w:rFonts w:hint="eastAsia"/>
        </w:rPr>
        <w:t>不了解作业现场及周围的情况，不能盲目焊割。</w:t>
      </w:r>
    </w:p>
    <w:p w14:paraId="17B0AF58" w14:textId="77777777" w:rsidR="008552E9" w:rsidRDefault="008552E9" w:rsidP="008552E9">
      <w:pPr>
        <w:ind w:firstLineChars="200" w:firstLine="480"/>
      </w:pPr>
      <w:r w:rsidRPr="008628F1">
        <w:rPr>
          <w:rFonts w:hint="eastAsia"/>
        </w:rPr>
        <w:t>不了解焊、割内部是否安全，不能盲目焊割。</w:t>
      </w:r>
    </w:p>
    <w:p w14:paraId="704382F4" w14:textId="77777777" w:rsidR="008552E9" w:rsidRDefault="008552E9" w:rsidP="008552E9">
      <w:pPr>
        <w:ind w:firstLineChars="200" w:firstLine="480"/>
      </w:pPr>
      <w:r w:rsidRPr="008628F1">
        <w:rPr>
          <w:rFonts w:hint="eastAsia"/>
        </w:rPr>
        <w:t>盛装过易燃易爆，有毒物质的各种容器，未经彻底清洗，不能焊割。</w:t>
      </w:r>
    </w:p>
    <w:p w14:paraId="6903CF7C" w14:textId="77777777" w:rsidR="008552E9" w:rsidRDefault="008552E9" w:rsidP="008552E9">
      <w:pPr>
        <w:ind w:firstLineChars="200" w:firstLine="480"/>
      </w:pPr>
      <w:r w:rsidRPr="008628F1">
        <w:rPr>
          <w:rFonts w:hint="eastAsia"/>
        </w:rPr>
        <w:t>用可燃材料做保温层的部位及设备，未采取可靠的安全措施，不能焊割。</w:t>
      </w:r>
    </w:p>
    <w:p w14:paraId="523BCA32" w14:textId="77777777" w:rsidR="008552E9" w:rsidRDefault="008552E9" w:rsidP="008552E9">
      <w:pPr>
        <w:ind w:firstLineChars="200" w:firstLine="480"/>
      </w:pPr>
      <w:r w:rsidRPr="008628F1">
        <w:rPr>
          <w:rFonts w:hint="eastAsia"/>
        </w:rPr>
        <w:t>有压力或密封的容器，管道不能焊割。</w:t>
      </w:r>
    </w:p>
    <w:p w14:paraId="5AC8CD8F" w14:textId="77777777" w:rsidR="008552E9" w:rsidRDefault="008552E9" w:rsidP="008552E9">
      <w:pPr>
        <w:ind w:firstLineChars="200" w:firstLine="480"/>
      </w:pPr>
      <w:r w:rsidRPr="008628F1">
        <w:rPr>
          <w:rFonts w:hint="eastAsia"/>
        </w:rPr>
        <w:t>附近堆有易燃易爆物品，在未彻底清理或采取有效安全措施前，不能焊割。</w:t>
      </w:r>
    </w:p>
    <w:p w14:paraId="6482C847" w14:textId="77777777" w:rsidR="008552E9" w:rsidRDefault="008552E9" w:rsidP="008552E9">
      <w:pPr>
        <w:ind w:firstLineChars="200" w:firstLine="480"/>
      </w:pPr>
      <w:r w:rsidRPr="008628F1">
        <w:rPr>
          <w:rFonts w:hint="eastAsia"/>
        </w:rPr>
        <w:t>作业部与外单位相接触，在未弄清对外单位有否影响</w:t>
      </w:r>
      <w:r w:rsidRPr="008628F1">
        <w:rPr>
          <w:rFonts w:hint="eastAsia"/>
        </w:rPr>
        <w:t>,</w:t>
      </w:r>
      <w:r w:rsidRPr="008628F1">
        <w:rPr>
          <w:rFonts w:hint="eastAsia"/>
        </w:rPr>
        <w:t>或明知危险而未采取有效的安全措施，不能焊割。</w:t>
      </w:r>
    </w:p>
    <w:p w14:paraId="084A4A20" w14:textId="77777777" w:rsidR="008552E9" w:rsidRDefault="008552E9" w:rsidP="008552E9">
      <w:pPr>
        <w:ind w:firstLineChars="200" w:firstLine="480"/>
      </w:pPr>
      <w:r w:rsidRPr="008628F1">
        <w:rPr>
          <w:rFonts w:hint="eastAsia"/>
        </w:rPr>
        <w:t>作业场所附近有与明火相抵触的工种，不能焊割。</w:t>
      </w:r>
    </w:p>
    <w:p w14:paraId="250A6A8B" w14:textId="77777777" w:rsidR="008552E9" w:rsidRDefault="008552E9" w:rsidP="008552E9">
      <w:pPr>
        <w:ind w:firstLineChars="200" w:firstLine="480"/>
      </w:pPr>
      <w:r w:rsidRPr="008628F1">
        <w:rPr>
          <w:rFonts w:hint="eastAsia"/>
        </w:rPr>
        <w:t>焊割施工人员应时刻按以上的原则工作，以确保工地的施工安全。</w:t>
      </w:r>
      <w:r w:rsidRPr="008628F1">
        <w:rPr>
          <w:rFonts w:hint="eastAsia"/>
        </w:rPr>
        <w:t xml:space="preserve"> </w:t>
      </w:r>
      <w:bookmarkStart w:id="767" w:name="_Toc264368259"/>
      <w:bookmarkStart w:id="768" w:name="_Toc264699554"/>
      <w:bookmarkStart w:id="769" w:name="_Toc306210061"/>
      <w:bookmarkStart w:id="770" w:name="_Toc306210570"/>
      <w:bookmarkStart w:id="771" w:name="_Toc306211226"/>
      <w:bookmarkStart w:id="772" w:name="_Toc458954841"/>
    </w:p>
    <w:p w14:paraId="1BA623D3" w14:textId="77777777" w:rsidR="008552E9" w:rsidRDefault="008552E9" w:rsidP="008552E9"/>
    <w:p w14:paraId="4FB91A83" w14:textId="77777777" w:rsidR="008552E9" w:rsidRDefault="008552E9" w:rsidP="008552E9">
      <w:pPr>
        <w:pStyle w:val="2"/>
      </w:pPr>
      <w:bookmarkStart w:id="773" w:name="_Toc511665628"/>
      <w:bookmarkStart w:id="774" w:name="_Toc518575931"/>
      <w:bookmarkStart w:id="775" w:name="_Toc7086300"/>
      <w:bookmarkStart w:id="776" w:name="_Toc27480898"/>
      <w:r w:rsidRPr="008628F1">
        <w:rPr>
          <w:rFonts w:hint="eastAsia"/>
        </w:rPr>
        <w:lastRenderedPageBreak/>
        <w:t>安全施工措施</w:t>
      </w:r>
      <w:bookmarkEnd w:id="767"/>
      <w:bookmarkEnd w:id="768"/>
      <w:bookmarkEnd w:id="769"/>
      <w:bookmarkEnd w:id="770"/>
      <w:bookmarkEnd w:id="771"/>
      <w:bookmarkEnd w:id="772"/>
      <w:bookmarkEnd w:id="773"/>
      <w:bookmarkEnd w:id="774"/>
      <w:bookmarkEnd w:id="775"/>
      <w:bookmarkEnd w:id="776"/>
    </w:p>
    <w:p w14:paraId="0B3AEAA9" w14:textId="77777777" w:rsidR="008552E9" w:rsidRDefault="008552E9" w:rsidP="008552E9">
      <w:pPr>
        <w:ind w:firstLineChars="200" w:firstLine="480"/>
      </w:pPr>
      <w:r w:rsidRPr="008628F1">
        <w:rPr>
          <w:rFonts w:hint="eastAsia"/>
        </w:rPr>
        <w:t>严格遵守安全施工六大纪律</w:t>
      </w:r>
      <w:r w:rsidRPr="008628F1">
        <w:rPr>
          <w:rFonts w:hint="eastAsia"/>
        </w:rPr>
        <w:t xml:space="preserve">: </w:t>
      </w:r>
    </w:p>
    <w:p w14:paraId="6E490B6A" w14:textId="77777777" w:rsidR="008552E9" w:rsidRDefault="008552E9" w:rsidP="008552E9">
      <w:pPr>
        <w:ind w:firstLineChars="200" w:firstLine="480"/>
      </w:pPr>
      <w:r w:rsidRPr="008628F1">
        <w:rPr>
          <w:rFonts w:hint="eastAsia"/>
        </w:rPr>
        <w:t>进入现场，必须戴好安全帽，扣好安全帽带，并正确使用个人劳动防护用品。</w:t>
      </w:r>
    </w:p>
    <w:p w14:paraId="0347E04A" w14:textId="77777777" w:rsidR="008552E9" w:rsidRDefault="008552E9" w:rsidP="008552E9">
      <w:pPr>
        <w:ind w:firstLineChars="200" w:firstLine="480"/>
      </w:pPr>
      <w:r w:rsidRPr="008628F1">
        <w:rPr>
          <w:rFonts w:hint="eastAsia"/>
        </w:rPr>
        <w:t>二米以上的高空、悬空作业无安全设施的必须系好安全带，扣好安全钩。</w:t>
      </w:r>
    </w:p>
    <w:p w14:paraId="7774373E" w14:textId="77777777" w:rsidR="008552E9" w:rsidRDefault="008552E9" w:rsidP="008552E9">
      <w:pPr>
        <w:ind w:firstLineChars="200" w:firstLine="480"/>
      </w:pPr>
      <w:r w:rsidRPr="008628F1">
        <w:rPr>
          <w:rFonts w:hint="eastAsia"/>
        </w:rPr>
        <w:t>高空作业，不准往下或向上抛扔材料和工具物件。</w:t>
      </w:r>
    </w:p>
    <w:p w14:paraId="407846DA" w14:textId="77777777" w:rsidR="008552E9" w:rsidRDefault="008552E9" w:rsidP="008552E9">
      <w:pPr>
        <w:ind w:firstLineChars="200" w:firstLine="480"/>
      </w:pPr>
      <w:r w:rsidRPr="008628F1">
        <w:rPr>
          <w:rFonts w:hint="eastAsia"/>
        </w:rPr>
        <w:t>各种电动机械设备，要有可靠有效的安全接地和防雷装置，方能开动使用。</w:t>
      </w:r>
    </w:p>
    <w:p w14:paraId="6142F761" w14:textId="77777777" w:rsidR="008552E9" w:rsidRDefault="008552E9" w:rsidP="008552E9">
      <w:pPr>
        <w:ind w:firstLineChars="200" w:firstLine="480"/>
      </w:pPr>
      <w:r w:rsidRPr="008628F1">
        <w:rPr>
          <w:rFonts w:hint="eastAsia"/>
        </w:rPr>
        <w:t>不懂电器和机械的人员，严禁使用和玩弄机电设备吊装区域非操作人员不准入内，吊装机械必须完好，吊杆垂直下方严禁站人。</w:t>
      </w:r>
    </w:p>
    <w:p w14:paraId="61192A70" w14:textId="77777777" w:rsidR="008552E9" w:rsidRDefault="008552E9" w:rsidP="008552E9">
      <w:pPr>
        <w:ind w:firstLineChars="200" w:firstLine="480"/>
      </w:pPr>
      <w:r w:rsidRPr="008628F1">
        <w:rPr>
          <w:rFonts w:hint="eastAsia"/>
        </w:rPr>
        <w:t>切实贯彻落实局制定的《建立建筑安装施工现场的安全生产规定》，《关于加强安全生产的若干重要规定》及部制定的《建筑安装工人安全技术操作规程》。</w:t>
      </w:r>
    </w:p>
    <w:p w14:paraId="1D7E019A" w14:textId="77777777" w:rsidR="008552E9" w:rsidRDefault="008552E9" w:rsidP="008552E9">
      <w:pPr>
        <w:ind w:firstLineChars="200" w:firstLine="480"/>
      </w:pPr>
      <w:r w:rsidRPr="008628F1">
        <w:rPr>
          <w:rFonts w:hint="eastAsia"/>
        </w:rPr>
        <w:t>针对高层建筑工程的特点，对预留洞口、扶梯口、电梯井、管道井等“老虎口”，必须设置栏杆、拉杆、盖板等安全措施，施工人员随时检查安全设施的稳固性，发现问题及时报主管施工人员及工地负责人进行整改处理。</w:t>
      </w:r>
    </w:p>
    <w:p w14:paraId="06102E8A" w14:textId="77777777" w:rsidR="008552E9" w:rsidRDefault="008552E9" w:rsidP="008552E9">
      <w:pPr>
        <w:ind w:firstLineChars="200" w:firstLine="480"/>
      </w:pPr>
      <w:r w:rsidRPr="008628F1">
        <w:rPr>
          <w:rFonts w:hint="eastAsia"/>
        </w:rPr>
        <w:t>同一管道井，上下层不得同时作业，否则应采取隔绝措施，防止物件坠落伤人，上层灌浇青铅，下层不得有人作业。</w:t>
      </w:r>
    </w:p>
    <w:p w14:paraId="35D62373" w14:textId="77777777" w:rsidR="008552E9" w:rsidRDefault="008552E9" w:rsidP="008552E9">
      <w:pPr>
        <w:ind w:firstLineChars="200" w:firstLine="480"/>
      </w:pPr>
      <w:r w:rsidRPr="008628F1">
        <w:rPr>
          <w:rFonts w:hint="eastAsia"/>
        </w:rPr>
        <w:t>垂直运输，起吊机械应有专人持证指挥，操作。对物件的捆扎应牢固和符合起重技术要求，严格遵守起重作业“十不吊”规定。</w:t>
      </w:r>
    </w:p>
    <w:p w14:paraId="731AB8E8" w14:textId="77777777" w:rsidR="008552E9" w:rsidRDefault="008552E9" w:rsidP="008552E9">
      <w:pPr>
        <w:ind w:firstLineChars="200" w:firstLine="480"/>
      </w:pPr>
      <w:r w:rsidRPr="008628F1">
        <w:rPr>
          <w:rFonts w:hint="eastAsia"/>
        </w:rPr>
        <w:t>各种机电设备及各种手持电动工具，临时电源必须统一经过漏电装置，安全敷设，专人保养，不准随意乱接乱拉电源线。</w:t>
      </w:r>
    </w:p>
    <w:p w14:paraId="63349D15" w14:textId="77777777" w:rsidR="008552E9" w:rsidRDefault="008552E9" w:rsidP="008552E9">
      <w:pPr>
        <w:ind w:firstLineChars="200" w:firstLine="480"/>
      </w:pPr>
      <w:r w:rsidRPr="008628F1">
        <w:rPr>
          <w:rFonts w:hint="eastAsia"/>
        </w:rPr>
        <w:t>使用人字梯应系保险绳，竹梯倾斜不得大于</w:t>
      </w:r>
      <w:r w:rsidRPr="008628F1">
        <w:rPr>
          <w:rFonts w:hint="eastAsia"/>
        </w:rPr>
        <w:t xml:space="preserve"> 300</w:t>
      </w:r>
      <w:r w:rsidRPr="008628F1">
        <w:rPr>
          <w:rFonts w:hint="eastAsia"/>
        </w:rPr>
        <w:t>，下面应有人扶持。</w:t>
      </w:r>
    </w:p>
    <w:p w14:paraId="747B11C2" w14:textId="77777777" w:rsidR="008552E9" w:rsidRDefault="008552E9" w:rsidP="008552E9">
      <w:pPr>
        <w:ind w:firstLineChars="200" w:firstLine="480"/>
      </w:pPr>
      <w:r w:rsidRPr="008628F1">
        <w:rPr>
          <w:rFonts w:hint="eastAsia"/>
        </w:rPr>
        <w:t>使用移动式电动机械和手持电动工具</w:t>
      </w:r>
      <w:r w:rsidRPr="008628F1">
        <w:rPr>
          <w:rFonts w:hint="eastAsia"/>
        </w:rPr>
        <w:t>(</w:t>
      </w:r>
      <w:r w:rsidRPr="008628F1">
        <w:rPr>
          <w:rFonts w:hint="eastAsia"/>
        </w:rPr>
        <w:t>砂轮切割机，台钻，角向砂轮机，冲击电钻等</w:t>
      </w:r>
      <w:r w:rsidRPr="008628F1">
        <w:rPr>
          <w:rFonts w:hint="eastAsia"/>
        </w:rPr>
        <w:t>)</w:t>
      </w:r>
      <w:r w:rsidRPr="008628F1">
        <w:rPr>
          <w:rFonts w:hint="eastAsia"/>
        </w:rPr>
        <w:t>的单相电源线必须使用三芯软橡胶电缆，三相电源线必须使用四芯软橡胶电缆；接线时，缆线护套应穿进设备的接线盒内并予以固定，电动工具使</w:t>
      </w:r>
      <w:r w:rsidRPr="008628F1">
        <w:rPr>
          <w:rFonts w:hint="eastAsia"/>
        </w:rPr>
        <w:lastRenderedPageBreak/>
        <w:t>用前应检查下列各项</w:t>
      </w:r>
      <w:r w:rsidRPr="008628F1">
        <w:rPr>
          <w:rFonts w:hint="eastAsia"/>
        </w:rPr>
        <w:t xml:space="preserve">: </w:t>
      </w:r>
    </w:p>
    <w:p w14:paraId="3065253B" w14:textId="77777777" w:rsidR="008552E9" w:rsidRDefault="008552E9" w:rsidP="008552E9">
      <w:pPr>
        <w:ind w:firstLineChars="200" w:firstLine="480"/>
      </w:pPr>
      <w:r w:rsidRPr="008628F1">
        <w:rPr>
          <w:rFonts w:hint="eastAsia"/>
        </w:rPr>
        <w:t>外壳、手柄无裂缝，无破损。</w:t>
      </w:r>
    </w:p>
    <w:p w14:paraId="335215B0" w14:textId="77777777" w:rsidR="008552E9" w:rsidRDefault="008552E9" w:rsidP="008552E9">
      <w:pPr>
        <w:ind w:firstLineChars="200" w:firstLine="480"/>
      </w:pPr>
      <w:r w:rsidRPr="008628F1">
        <w:rPr>
          <w:rFonts w:hint="eastAsia"/>
        </w:rPr>
        <w:t>保护接地线或接零线连接正确，牢固。</w:t>
      </w:r>
    </w:p>
    <w:p w14:paraId="6F16BED3" w14:textId="77777777" w:rsidR="008552E9" w:rsidRDefault="008552E9" w:rsidP="008552E9">
      <w:pPr>
        <w:ind w:firstLineChars="200" w:firstLine="480"/>
      </w:pPr>
      <w:r w:rsidRPr="008628F1">
        <w:rPr>
          <w:rFonts w:hint="eastAsia"/>
        </w:rPr>
        <w:t>电缆或软线完好。</w:t>
      </w:r>
    </w:p>
    <w:p w14:paraId="56A3A634" w14:textId="77777777" w:rsidR="008552E9" w:rsidRDefault="008552E9" w:rsidP="008552E9">
      <w:pPr>
        <w:ind w:firstLineChars="200" w:firstLine="480"/>
      </w:pPr>
      <w:r w:rsidRPr="008628F1">
        <w:rPr>
          <w:rFonts w:hint="eastAsia"/>
        </w:rPr>
        <w:t>插头完好。</w:t>
      </w:r>
    </w:p>
    <w:p w14:paraId="5F2BF4FA" w14:textId="77777777" w:rsidR="008552E9" w:rsidRDefault="008552E9" w:rsidP="008552E9">
      <w:pPr>
        <w:ind w:firstLineChars="200" w:firstLine="480"/>
      </w:pPr>
      <w:r w:rsidRPr="008628F1">
        <w:rPr>
          <w:rFonts w:hint="eastAsia"/>
        </w:rPr>
        <w:t>开关动作正常、灵活、无缺损。</w:t>
      </w:r>
    </w:p>
    <w:p w14:paraId="3461FDBA" w14:textId="77777777" w:rsidR="008552E9" w:rsidRDefault="008552E9" w:rsidP="008552E9">
      <w:pPr>
        <w:ind w:firstLineChars="200" w:firstLine="480"/>
      </w:pPr>
      <w:r w:rsidRPr="008628F1">
        <w:rPr>
          <w:rFonts w:hint="eastAsia"/>
        </w:rPr>
        <w:t>电气保护装置完好。</w:t>
      </w:r>
    </w:p>
    <w:p w14:paraId="2E4F996B" w14:textId="77777777" w:rsidR="008552E9" w:rsidRDefault="008552E9" w:rsidP="008552E9">
      <w:pPr>
        <w:ind w:firstLineChars="200" w:firstLine="480"/>
      </w:pPr>
      <w:r w:rsidRPr="008628F1">
        <w:rPr>
          <w:rFonts w:hint="eastAsia"/>
        </w:rPr>
        <w:t>机械保护装置完好。</w:t>
      </w:r>
    </w:p>
    <w:p w14:paraId="3EBD7756" w14:textId="77777777" w:rsidR="008552E9" w:rsidRDefault="008552E9" w:rsidP="008552E9">
      <w:pPr>
        <w:ind w:firstLineChars="200" w:firstLine="480"/>
      </w:pPr>
      <w:r w:rsidRPr="008628F1">
        <w:rPr>
          <w:rFonts w:hint="eastAsia"/>
        </w:rPr>
        <w:t>转动部分灵活。</w:t>
      </w:r>
    </w:p>
    <w:p w14:paraId="0597F371" w14:textId="77777777" w:rsidR="008552E9" w:rsidRDefault="008552E9" w:rsidP="008552E9">
      <w:pPr>
        <w:ind w:firstLineChars="200" w:firstLine="480"/>
      </w:pPr>
      <w:r w:rsidRPr="008628F1">
        <w:rPr>
          <w:rFonts w:hint="eastAsia"/>
        </w:rPr>
        <w:t>施工人员上岗应有安全交底记录和上岗记录，班组每天做好上岗记录，其中包括：</w:t>
      </w:r>
    </w:p>
    <w:p w14:paraId="3162D752" w14:textId="77777777" w:rsidR="008552E9" w:rsidRDefault="008552E9" w:rsidP="008552E9">
      <w:pPr>
        <w:ind w:firstLineChars="200" w:firstLine="480"/>
      </w:pPr>
      <w:r w:rsidRPr="008628F1">
        <w:rPr>
          <w:rFonts w:hint="eastAsia"/>
        </w:rPr>
        <w:t>每天上班后，以小组为单位由组长布置当天的施工任务，明确施工要点，并根据组内成员的技术水平做适当分配工作。</w:t>
      </w:r>
    </w:p>
    <w:p w14:paraId="37EB3124" w14:textId="77777777" w:rsidR="008552E9" w:rsidRDefault="008552E9" w:rsidP="008552E9">
      <w:pPr>
        <w:ind w:firstLineChars="200" w:firstLine="480"/>
      </w:pPr>
      <w:r w:rsidRPr="008628F1">
        <w:rPr>
          <w:rFonts w:hint="eastAsia"/>
        </w:rPr>
        <w:t>根据每天施工特点，对每项工作进行具体详细的安全交底，并检查劳护用品的准备情况及其质量是否良好，教育组员认真使用。</w:t>
      </w:r>
    </w:p>
    <w:p w14:paraId="54C90F70" w14:textId="77777777" w:rsidR="008552E9" w:rsidRDefault="008552E9" w:rsidP="008552E9">
      <w:pPr>
        <w:ind w:firstLineChars="200" w:firstLine="480"/>
      </w:pPr>
      <w:r w:rsidRPr="008628F1">
        <w:rPr>
          <w:rFonts w:hint="eastAsia"/>
        </w:rPr>
        <w:t>每天下班后，以小组为单位检查安全措施是否贯彻及通过施工又暴露出哪些新的安全问题需要解决。</w:t>
      </w:r>
    </w:p>
    <w:p w14:paraId="406221F7" w14:textId="77777777" w:rsidR="008552E9" w:rsidRDefault="008552E9" w:rsidP="008552E9">
      <w:pPr>
        <w:ind w:firstLineChars="200" w:firstLine="480"/>
      </w:pPr>
      <w:r w:rsidRPr="008628F1">
        <w:rPr>
          <w:rFonts w:hint="eastAsia"/>
        </w:rPr>
        <w:t>如班组内发生事故或有事故苗子要及时分析原因，提出对策，并做好安全记录。</w:t>
      </w:r>
    </w:p>
    <w:p w14:paraId="0FBDD840" w14:textId="77777777" w:rsidR="008552E9" w:rsidRDefault="008552E9" w:rsidP="008552E9">
      <w:pPr>
        <w:ind w:firstLineChars="200" w:firstLine="480"/>
      </w:pPr>
      <w:r w:rsidRPr="008628F1">
        <w:rPr>
          <w:rFonts w:hint="eastAsia"/>
        </w:rPr>
        <w:t>不论班前，班后会兼职安全员有责任协助组长提出补充和保证安全措施的意见并监督执行。安全员要做好工作日记。</w:t>
      </w:r>
    </w:p>
    <w:p w14:paraId="011DC8B9" w14:textId="77777777" w:rsidR="008552E9" w:rsidRDefault="008552E9" w:rsidP="008552E9">
      <w:pPr>
        <w:ind w:firstLineChars="200" w:firstLine="480"/>
      </w:pPr>
      <w:r w:rsidRPr="008628F1">
        <w:rPr>
          <w:rFonts w:hint="eastAsia"/>
        </w:rPr>
        <w:t>班组长在施工中途发现施工条件有变化和安全措施执行有困难时，应立即向安全部提请解决。</w:t>
      </w:r>
    </w:p>
    <w:p w14:paraId="6EAA20E5" w14:textId="77777777" w:rsidR="008552E9" w:rsidRDefault="008552E9" w:rsidP="008552E9">
      <w:pPr>
        <w:ind w:firstLineChars="200" w:firstLine="480"/>
      </w:pPr>
      <w:r w:rsidRPr="008628F1">
        <w:rPr>
          <w:rFonts w:hint="eastAsia"/>
        </w:rPr>
        <w:t>克服一切困难推行施工现场标准化管理，现场应保持整洁，特别在施工现场，场地小的情况下，应该做到工完料尽场地清，材料应该根据现场总体安排，分类地妥善地堆放，不可乱堆乱放，要根据使用先后程序放置，设备、材料吊入楼层后应注意存放部位的允许负荷是否超出，防止损坏楼板造成重大质量安全事故。</w:t>
      </w:r>
    </w:p>
    <w:p w14:paraId="0FBCDA2C" w14:textId="77777777" w:rsidR="008552E9" w:rsidRDefault="008552E9" w:rsidP="008552E9">
      <w:pPr>
        <w:ind w:firstLineChars="200" w:firstLine="480"/>
      </w:pPr>
      <w:r w:rsidRPr="008628F1">
        <w:rPr>
          <w:rFonts w:hint="eastAsia"/>
        </w:rPr>
        <w:lastRenderedPageBreak/>
        <w:t>配合阶段和在井道中安装或在脚手架上作业时，必须携带工具袋，将暂时不用的工具、材料螺帽等随时放入袋中，在使用工具上应有安全绳装置，防止坠落伤人。</w:t>
      </w:r>
    </w:p>
    <w:p w14:paraId="5B0A7511" w14:textId="77777777" w:rsidR="008552E9" w:rsidRDefault="008552E9" w:rsidP="008552E9">
      <w:pPr>
        <w:ind w:firstLineChars="200" w:firstLine="480"/>
      </w:pPr>
      <w:r w:rsidRPr="008628F1">
        <w:rPr>
          <w:rFonts w:hint="eastAsia"/>
        </w:rPr>
        <w:t>尽量争取在吊平顶施工前或吊平顶施工过程中进行吊装，充分利用梯子或土建脚手架施工，当一定要在平顶吊好后施工时，应按照关于在平顶内施工的有关注意事项执行，防止空中坠落与火警事故的发生。</w:t>
      </w:r>
    </w:p>
    <w:p w14:paraId="3B39F806" w14:textId="77777777" w:rsidR="008552E9" w:rsidRDefault="008552E9" w:rsidP="008552E9">
      <w:pPr>
        <w:ind w:firstLineChars="200" w:firstLine="480"/>
      </w:pPr>
      <w:r w:rsidRPr="008628F1">
        <w:rPr>
          <w:rFonts w:hint="eastAsia"/>
        </w:rPr>
        <w:t>施工现场临时电源的各条线路应连接紧固，绝缘良好，负荷不超过允许值，严禁二个电源系统并联进行，一个施工小区内一般不应引入二路电源。各临时电源的配电箱都应配有漏电保护器，一般电流型漏电保护器的额定漏电动作电流不得大于</w:t>
      </w:r>
      <w:r w:rsidRPr="008628F1">
        <w:rPr>
          <w:rFonts w:hint="eastAsia"/>
        </w:rPr>
        <w:t xml:space="preserve"> 30mA</w:t>
      </w:r>
      <w:r w:rsidRPr="008628F1">
        <w:rPr>
          <w:rFonts w:hint="eastAsia"/>
        </w:rPr>
        <w:t>，动作时间不得大于</w:t>
      </w:r>
      <w:r w:rsidRPr="008628F1">
        <w:rPr>
          <w:rFonts w:hint="eastAsia"/>
        </w:rPr>
        <w:t xml:space="preserve"> 0.1 </w:t>
      </w:r>
      <w:r w:rsidRPr="008628F1">
        <w:rPr>
          <w:rFonts w:hint="eastAsia"/>
        </w:rPr>
        <w:t>秒；电压型漏电保护器的额定漏电动作电压不得大于</w:t>
      </w:r>
      <w:r w:rsidRPr="008628F1">
        <w:rPr>
          <w:rFonts w:hint="eastAsia"/>
        </w:rPr>
        <w:t xml:space="preserve"> 36V</w:t>
      </w:r>
      <w:r w:rsidRPr="008628F1">
        <w:rPr>
          <w:rFonts w:hint="eastAsia"/>
        </w:rPr>
        <w:t>。随时检查漏电开关的有效性，若失效，应立即更换。</w:t>
      </w:r>
    </w:p>
    <w:p w14:paraId="39ECD8C5" w14:textId="77777777" w:rsidR="008552E9" w:rsidRDefault="008552E9" w:rsidP="008552E9">
      <w:pPr>
        <w:ind w:firstLineChars="200" w:firstLine="480"/>
      </w:pPr>
      <w:r w:rsidRPr="008628F1">
        <w:rPr>
          <w:rFonts w:hint="eastAsia"/>
        </w:rPr>
        <w:t>施工用的脚手架必须按脚手架搭设验收标准搭建并验收。施工中应加强检查，不安全处应及时加固，非竹工不得随便搭拆脚手架。</w:t>
      </w:r>
    </w:p>
    <w:p w14:paraId="4E44C832" w14:textId="77777777" w:rsidR="008552E9" w:rsidRDefault="008552E9" w:rsidP="008552E9">
      <w:pPr>
        <w:ind w:firstLineChars="200" w:firstLine="480"/>
      </w:pPr>
      <w:r w:rsidRPr="008628F1">
        <w:rPr>
          <w:rFonts w:hint="eastAsia"/>
        </w:rPr>
        <w:t>使用砂轮机角向砂轮机进行打磨时，必须带好防护有机面罩。</w:t>
      </w:r>
    </w:p>
    <w:p w14:paraId="3FC0FCB5" w14:textId="77777777" w:rsidR="008552E9" w:rsidRDefault="008552E9" w:rsidP="008552E9">
      <w:pPr>
        <w:ind w:firstLineChars="200" w:firstLine="480"/>
      </w:pPr>
      <w:r w:rsidRPr="008628F1">
        <w:rPr>
          <w:rFonts w:hint="eastAsia"/>
        </w:rPr>
        <w:t>施工用的电缆及电源线应架空妥善固定，防止划破，压破绝缘层造成触电事故。</w:t>
      </w:r>
    </w:p>
    <w:p w14:paraId="69AB7DB9" w14:textId="77777777" w:rsidR="008552E9" w:rsidRDefault="008552E9" w:rsidP="008552E9">
      <w:pPr>
        <w:ind w:firstLineChars="200" w:firstLine="480"/>
      </w:pPr>
      <w:r w:rsidRPr="008628F1">
        <w:rPr>
          <w:rFonts w:hint="eastAsia"/>
        </w:rPr>
        <w:t>送电之前必须做好质量自检互检，确认合格后方送电，试运转时各工种要互相配合，确保试转安全。已送电的电气设备上挂警告牌，送电时要有一套停送电制度，防止出现短路和触电事故。</w:t>
      </w:r>
      <w:r w:rsidRPr="008628F1">
        <w:rPr>
          <w:rFonts w:hint="eastAsia"/>
        </w:rPr>
        <w:t xml:space="preserve"> </w:t>
      </w:r>
      <w:bookmarkStart w:id="777" w:name="_Toc264368260"/>
      <w:bookmarkStart w:id="778" w:name="_Toc264699555"/>
      <w:bookmarkStart w:id="779" w:name="_Toc306210062"/>
      <w:bookmarkStart w:id="780" w:name="_Toc306210571"/>
      <w:bookmarkStart w:id="781" w:name="_Toc306211227"/>
      <w:bookmarkStart w:id="782" w:name="_Toc458954842"/>
    </w:p>
    <w:p w14:paraId="73031778" w14:textId="77777777" w:rsidR="008552E9" w:rsidRDefault="008552E9" w:rsidP="008552E9"/>
    <w:p w14:paraId="58A83AB2" w14:textId="77777777" w:rsidR="008552E9" w:rsidRDefault="008552E9" w:rsidP="008552E9">
      <w:pPr>
        <w:pStyle w:val="2"/>
      </w:pPr>
      <w:bookmarkStart w:id="783" w:name="_Toc511665629"/>
      <w:bookmarkStart w:id="784" w:name="_Toc518575932"/>
      <w:bookmarkStart w:id="785" w:name="_Toc7086301"/>
      <w:bookmarkStart w:id="786" w:name="_Toc27480899"/>
      <w:r w:rsidRPr="008628F1">
        <w:rPr>
          <w:rFonts w:hint="eastAsia"/>
        </w:rPr>
        <w:t>成品保护安全措施</w:t>
      </w:r>
      <w:bookmarkEnd w:id="777"/>
      <w:bookmarkEnd w:id="778"/>
      <w:bookmarkEnd w:id="779"/>
      <w:bookmarkEnd w:id="780"/>
      <w:bookmarkEnd w:id="781"/>
      <w:bookmarkEnd w:id="782"/>
      <w:bookmarkEnd w:id="783"/>
      <w:bookmarkEnd w:id="784"/>
      <w:bookmarkEnd w:id="785"/>
      <w:bookmarkEnd w:id="786"/>
    </w:p>
    <w:p w14:paraId="48E0B247" w14:textId="77777777" w:rsidR="008552E9" w:rsidRDefault="008552E9" w:rsidP="008552E9">
      <w:pPr>
        <w:ind w:firstLineChars="200" w:firstLine="480"/>
      </w:pPr>
      <w:r w:rsidRPr="008628F1">
        <w:rPr>
          <w:rFonts w:hint="eastAsia"/>
        </w:rPr>
        <w:t>加强产品保护，防止经济损失，参加施工的人员应象爱护自己的财产一样爱护工程设施，确保产品完好是光荣职责，也是技术素质提高的标志。</w:t>
      </w:r>
    </w:p>
    <w:p w14:paraId="6F24320B" w14:textId="77777777" w:rsidR="008552E9" w:rsidRDefault="008552E9" w:rsidP="008552E9">
      <w:pPr>
        <w:ind w:firstLineChars="200" w:firstLine="480"/>
      </w:pPr>
      <w:r w:rsidRPr="008628F1">
        <w:rPr>
          <w:rFonts w:hint="eastAsia"/>
        </w:rPr>
        <w:t>加强施工完成区域的巡查工作，安排人员，每天一次巡查施工完成区域。</w:t>
      </w:r>
    </w:p>
    <w:p w14:paraId="5AA0D18C" w14:textId="77777777" w:rsidR="008552E9" w:rsidRDefault="008552E9" w:rsidP="008552E9">
      <w:pPr>
        <w:ind w:firstLineChars="200" w:firstLine="480"/>
      </w:pPr>
      <w:r w:rsidRPr="008628F1">
        <w:rPr>
          <w:rFonts w:hint="eastAsia"/>
        </w:rPr>
        <w:t>本工程采用进口设备和高档材料，价格昂贵，因此要加强退料制度，制订</w:t>
      </w:r>
      <w:r w:rsidRPr="008628F1">
        <w:rPr>
          <w:rFonts w:hint="eastAsia"/>
        </w:rPr>
        <w:lastRenderedPageBreak/>
        <w:t>保管措施，对铜材等边角料及时做好回收工作。</w:t>
      </w:r>
    </w:p>
    <w:p w14:paraId="6693C3F2" w14:textId="77777777" w:rsidR="008552E9" w:rsidRDefault="008552E9" w:rsidP="008552E9">
      <w:pPr>
        <w:ind w:firstLineChars="200" w:firstLine="480"/>
      </w:pPr>
      <w:r w:rsidRPr="008628F1">
        <w:rPr>
          <w:rFonts w:hint="eastAsia"/>
        </w:rPr>
        <w:t>对设备和贵重原材料的失窃与损坏，要保护好现场，报告检查、公安部门处理。</w:t>
      </w:r>
      <w:bookmarkStart w:id="787" w:name="_Toc264368261"/>
      <w:bookmarkStart w:id="788" w:name="_Toc264699556"/>
      <w:bookmarkStart w:id="789" w:name="_Toc306210063"/>
      <w:bookmarkStart w:id="790" w:name="_Toc306210572"/>
      <w:bookmarkStart w:id="791" w:name="_Toc306211228"/>
      <w:bookmarkStart w:id="792" w:name="_Toc458954843"/>
    </w:p>
    <w:p w14:paraId="4DD0FDD2" w14:textId="77777777" w:rsidR="008552E9" w:rsidRDefault="008552E9" w:rsidP="008552E9"/>
    <w:p w14:paraId="65A63222" w14:textId="77777777" w:rsidR="008552E9" w:rsidRDefault="008552E9" w:rsidP="008552E9">
      <w:pPr>
        <w:pStyle w:val="2"/>
      </w:pPr>
      <w:bookmarkStart w:id="793" w:name="_Toc511665630"/>
      <w:bookmarkStart w:id="794" w:name="_Toc518575933"/>
      <w:bookmarkStart w:id="795" w:name="_Toc7086302"/>
      <w:bookmarkStart w:id="796" w:name="_Toc27480900"/>
      <w:r w:rsidRPr="008628F1">
        <w:rPr>
          <w:rFonts w:hint="eastAsia"/>
        </w:rPr>
        <w:t>文明施工纲要</w:t>
      </w:r>
      <w:bookmarkEnd w:id="787"/>
      <w:bookmarkEnd w:id="788"/>
      <w:bookmarkEnd w:id="789"/>
      <w:bookmarkEnd w:id="790"/>
      <w:bookmarkEnd w:id="791"/>
      <w:bookmarkEnd w:id="792"/>
      <w:bookmarkEnd w:id="793"/>
      <w:bookmarkEnd w:id="794"/>
      <w:bookmarkEnd w:id="795"/>
      <w:bookmarkEnd w:id="796"/>
    </w:p>
    <w:p w14:paraId="33DE422E" w14:textId="6E4208D0" w:rsidR="008552E9" w:rsidRDefault="008552E9" w:rsidP="008552E9">
      <w:pPr>
        <w:ind w:firstLineChars="200" w:firstLine="480"/>
      </w:pPr>
      <w:r w:rsidRPr="008628F1">
        <w:rPr>
          <w:rFonts w:hint="eastAsia"/>
        </w:rPr>
        <w:t>文明施工是</w:t>
      </w:r>
      <w:r w:rsidR="00FB122C">
        <w:rPr>
          <w:rFonts w:hint="eastAsia"/>
        </w:rPr>
        <w:t>施工方</w:t>
      </w:r>
      <w:r w:rsidRPr="008628F1">
        <w:rPr>
          <w:rFonts w:hint="eastAsia"/>
        </w:rPr>
        <w:t>企业形象最直接的反映，是确保工程质量和施工安全是重要措施。为搞好现场文明施工和管理创建文明施工现场及清洁卫生的环境，实现工地标准化、现场化，确保施工现场文明、卫生、安全。</w:t>
      </w:r>
      <w:r w:rsidRPr="008628F1">
        <w:rPr>
          <w:rFonts w:hint="eastAsia"/>
        </w:rPr>
        <w:t xml:space="preserve"> </w:t>
      </w:r>
      <w:bookmarkStart w:id="797" w:name="_Toc264368263"/>
      <w:bookmarkStart w:id="798" w:name="_Toc264699558"/>
      <w:bookmarkStart w:id="799" w:name="_Toc306210064"/>
      <w:bookmarkStart w:id="800" w:name="_Toc306210573"/>
      <w:bookmarkStart w:id="801" w:name="_Toc306211229"/>
      <w:bookmarkStart w:id="802" w:name="_Toc458954844"/>
    </w:p>
    <w:p w14:paraId="709DB3E7" w14:textId="77777777" w:rsidR="008552E9" w:rsidRDefault="008552E9" w:rsidP="008552E9"/>
    <w:p w14:paraId="6D0B92E9" w14:textId="77777777" w:rsidR="008552E9" w:rsidRDefault="008552E9" w:rsidP="008552E9">
      <w:pPr>
        <w:pStyle w:val="2"/>
      </w:pPr>
      <w:bookmarkStart w:id="803" w:name="_Toc511665631"/>
      <w:bookmarkStart w:id="804" w:name="_Toc518575934"/>
      <w:bookmarkStart w:id="805" w:name="_Toc7086303"/>
      <w:bookmarkStart w:id="806" w:name="_Toc27480901"/>
      <w:r w:rsidRPr="008628F1">
        <w:rPr>
          <w:rFonts w:hint="eastAsia"/>
        </w:rPr>
        <w:t>文明施工管理机构</w:t>
      </w:r>
      <w:bookmarkEnd w:id="797"/>
      <w:bookmarkEnd w:id="798"/>
      <w:bookmarkEnd w:id="799"/>
      <w:bookmarkEnd w:id="800"/>
      <w:bookmarkEnd w:id="801"/>
      <w:bookmarkEnd w:id="802"/>
      <w:bookmarkEnd w:id="803"/>
      <w:bookmarkEnd w:id="804"/>
      <w:bookmarkEnd w:id="805"/>
      <w:bookmarkEnd w:id="806"/>
    </w:p>
    <w:p w14:paraId="700FE75B" w14:textId="77777777" w:rsidR="008552E9" w:rsidRDefault="008552E9" w:rsidP="008552E9">
      <w:pPr>
        <w:ind w:firstLineChars="200" w:firstLine="480"/>
      </w:pPr>
      <w:r w:rsidRPr="008628F1">
        <w:rPr>
          <w:rFonts w:hint="eastAsia"/>
        </w:rPr>
        <w:t>根据项目实际情况，本项目的文明管理必须成立文明施工管理领导小组，由项目经理任组长，现场各专业技术人员均为成员，文明施工的日常管理领导由组长主持。</w:t>
      </w:r>
      <w:r w:rsidRPr="008628F1">
        <w:rPr>
          <w:rFonts w:hint="eastAsia"/>
        </w:rPr>
        <w:t xml:space="preserve"> </w:t>
      </w:r>
      <w:bookmarkStart w:id="807" w:name="_Toc264368264"/>
      <w:bookmarkStart w:id="808" w:name="_Toc264699559"/>
      <w:bookmarkStart w:id="809" w:name="_Toc306210065"/>
      <w:bookmarkStart w:id="810" w:name="_Toc306210574"/>
      <w:bookmarkStart w:id="811" w:name="_Toc306211230"/>
      <w:bookmarkStart w:id="812" w:name="_Toc458954845"/>
    </w:p>
    <w:p w14:paraId="2D2B91DC" w14:textId="77777777" w:rsidR="008552E9" w:rsidRDefault="008552E9" w:rsidP="008552E9"/>
    <w:p w14:paraId="7B876BE0" w14:textId="77777777" w:rsidR="008552E9" w:rsidRDefault="008552E9" w:rsidP="008552E9">
      <w:pPr>
        <w:pStyle w:val="2"/>
      </w:pPr>
      <w:bookmarkStart w:id="813" w:name="_Toc511665632"/>
      <w:bookmarkStart w:id="814" w:name="_Toc518575935"/>
      <w:bookmarkStart w:id="815" w:name="_Toc7086304"/>
      <w:bookmarkStart w:id="816" w:name="_Toc27480902"/>
      <w:r w:rsidRPr="008628F1">
        <w:rPr>
          <w:rFonts w:hint="eastAsia"/>
        </w:rPr>
        <w:t>文明施工检查措施</w:t>
      </w:r>
      <w:bookmarkEnd w:id="807"/>
      <w:bookmarkEnd w:id="808"/>
      <w:bookmarkEnd w:id="809"/>
      <w:bookmarkEnd w:id="810"/>
      <w:bookmarkEnd w:id="811"/>
      <w:bookmarkEnd w:id="812"/>
      <w:bookmarkEnd w:id="813"/>
      <w:bookmarkEnd w:id="814"/>
      <w:bookmarkEnd w:id="815"/>
      <w:bookmarkEnd w:id="816"/>
      <w:r w:rsidRPr="008628F1">
        <w:rPr>
          <w:rFonts w:hint="eastAsia"/>
        </w:rPr>
        <w:t xml:space="preserve"> </w:t>
      </w:r>
    </w:p>
    <w:p w14:paraId="1542711B" w14:textId="2D4762AD" w:rsidR="008552E9" w:rsidRDefault="008552E9" w:rsidP="008552E9">
      <w:pPr>
        <w:ind w:firstLineChars="200" w:firstLine="480"/>
      </w:pPr>
      <w:r w:rsidRPr="008628F1">
        <w:t>1</w:t>
      </w:r>
      <w:r w:rsidRPr="008628F1">
        <w:rPr>
          <w:rFonts w:hint="eastAsia"/>
        </w:rPr>
        <w:t>、检查时间：项目文明施工管理小组每周对施工现场作一次全面的文明施工材料检查，文明施工管理小组牵头组织</w:t>
      </w:r>
      <w:r w:rsidR="00FB122C">
        <w:rPr>
          <w:rFonts w:hint="eastAsia"/>
        </w:rPr>
        <w:t>施工方</w:t>
      </w:r>
      <w:r w:rsidRPr="008628F1">
        <w:rPr>
          <w:rFonts w:hint="eastAsia"/>
        </w:rPr>
        <w:t>各职能部门对项目进行一次大检查。</w:t>
      </w:r>
      <w:r w:rsidRPr="008628F1">
        <w:rPr>
          <w:rFonts w:hint="eastAsia"/>
        </w:rPr>
        <w:t xml:space="preserve"> </w:t>
      </w:r>
    </w:p>
    <w:p w14:paraId="30F9CEAF" w14:textId="77777777" w:rsidR="008552E9" w:rsidRDefault="008552E9" w:rsidP="008552E9">
      <w:pPr>
        <w:ind w:firstLineChars="200" w:firstLine="480"/>
      </w:pPr>
      <w:r w:rsidRPr="008628F1">
        <w:t>2</w:t>
      </w:r>
      <w:r w:rsidRPr="008628F1">
        <w:rPr>
          <w:rFonts w:hint="eastAsia"/>
        </w:rPr>
        <w:t>、检查内容：施工现场的文明施工执行情况。</w:t>
      </w:r>
      <w:r w:rsidRPr="008628F1">
        <w:rPr>
          <w:rFonts w:hint="eastAsia"/>
        </w:rPr>
        <w:t xml:space="preserve"> </w:t>
      </w:r>
    </w:p>
    <w:p w14:paraId="7A7ADA0D" w14:textId="77777777" w:rsidR="008552E9" w:rsidRDefault="008552E9" w:rsidP="008552E9">
      <w:pPr>
        <w:ind w:firstLineChars="200" w:firstLine="480"/>
      </w:pPr>
      <w:r w:rsidRPr="008628F1">
        <w:t>3</w:t>
      </w:r>
      <w:r w:rsidRPr="008628F1">
        <w:rPr>
          <w:rFonts w:hint="eastAsia"/>
        </w:rPr>
        <w:t>、检查依据：按文明施工管理条例及细则。</w:t>
      </w:r>
      <w:r w:rsidRPr="008628F1">
        <w:rPr>
          <w:rFonts w:hint="eastAsia"/>
        </w:rPr>
        <w:t xml:space="preserve"> </w:t>
      </w:r>
    </w:p>
    <w:p w14:paraId="560C13B1" w14:textId="3927719E" w:rsidR="008552E9" w:rsidRDefault="008552E9" w:rsidP="008552E9">
      <w:pPr>
        <w:ind w:firstLineChars="200" w:firstLine="480"/>
      </w:pPr>
      <w:r w:rsidRPr="008628F1">
        <w:t>4</w:t>
      </w:r>
      <w:r w:rsidRPr="008628F1">
        <w:rPr>
          <w:rFonts w:hint="eastAsia"/>
        </w:rPr>
        <w:t>、检查方法：项目文明施工管理小组及</w:t>
      </w:r>
      <w:r w:rsidR="00FB122C">
        <w:rPr>
          <w:rFonts w:hint="eastAsia"/>
        </w:rPr>
        <w:t>施工方</w:t>
      </w:r>
      <w:r w:rsidRPr="008628F1">
        <w:rPr>
          <w:rFonts w:hint="eastAsia"/>
        </w:rPr>
        <w:t>文明施工检查团应定期对项目进行检查。除此之外，还应不定期地进行抽检，每次抽检应针对上一次检查出的不足之处作重点检查，检查是否认真地做了相应的整改，对屡次整改不合</w:t>
      </w:r>
      <w:r w:rsidRPr="008628F1">
        <w:rPr>
          <w:rFonts w:hint="eastAsia"/>
        </w:rPr>
        <w:lastRenderedPageBreak/>
        <w:t>格的，应当进行相应的惩戒。检查采用评分的方法，实行百分制记分。每次检查应认真作好记录，指出其不足之处，并限期责任人整改合格，项目文明管理小组及</w:t>
      </w:r>
      <w:r w:rsidR="00FB122C">
        <w:rPr>
          <w:rFonts w:hint="eastAsia"/>
        </w:rPr>
        <w:t>施工方</w:t>
      </w:r>
      <w:r w:rsidRPr="008628F1">
        <w:rPr>
          <w:rFonts w:hint="eastAsia"/>
        </w:rPr>
        <w:t>文明施工检查组应落实整改的情况。</w:t>
      </w:r>
      <w:r w:rsidRPr="008628F1">
        <w:rPr>
          <w:rFonts w:hint="eastAsia"/>
        </w:rPr>
        <w:t xml:space="preserve"> </w:t>
      </w:r>
    </w:p>
    <w:p w14:paraId="285C4797" w14:textId="77777777" w:rsidR="008552E9" w:rsidRDefault="008552E9" w:rsidP="008552E9">
      <w:pPr>
        <w:ind w:firstLineChars="200" w:firstLine="480"/>
      </w:pPr>
      <w:r w:rsidRPr="008628F1">
        <w:t>5</w:t>
      </w:r>
      <w:r w:rsidRPr="008628F1">
        <w:rPr>
          <w:rFonts w:hint="eastAsia"/>
        </w:rPr>
        <w:t>、奖惩措施：为了鼓励先进，促进后进，应对每次检查中做的好的进行奖励；做的差的应当进行教育和培训，并督促其改进。由于项目文明施工管理采用的是分区、分段包干制度，应当将责任落实到每个责任人身上，明确其责、权、利，实行责、权、利三者挂钩。</w:t>
      </w:r>
      <w:r w:rsidRPr="008628F1">
        <w:rPr>
          <w:rFonts w:hint="eastAsia"/>
        </w:rPr>
        <w:t xml:space="preserve"> </w:t>
      </w:r>
      <w:bookmarkStart w:id="817" w:name="_Toc264368265"/>
      <w:bookmarkStart w:id="818" w:name="_Toc264699560"/>
      <w:bookmarkStart w:id="819" w:name="_Toc306210066"/>
      <w:bookmarkStart w:id="820" w:name="_Toc306210575"/>
      <w:bookmarkStart w:id="821" w:name="_Toc306211231"/>
      <w:bookmarkStart w:id="822" w:name="_Toc458954846"/>
    </w:p>
    <w:p w14:paraId="773340F9" w14:textId="77777777" w:rsidR="008552E9" w:rsidRDefault="008552E9" w:rsidP="008552E9"/>
    <w:p w14:paraId="0450777D" w14:textId="77777777" w:rsidR="008552E9" w:rsidRDefault="008552E9" w:rsidP="008552E9">
      <w:pPr>
        <w:pStyle w:val="2"/>
      </w:pPr>
      <w:bookmarkStart w:id="823" w:name="_Toc511665633"/>
      <w:bookmarkStart w:id="824" w:name="_Toc518575936"/>
      <w:bookmarkStart w:id="825" w:name="_Toc7086305"/>
      <w:bookmarkStart w:id="826" w:name="_Toc27480903"/>
      <w:r w:rsidRPr="008628F1">
        <w:rPr>
          <w:rFonts w:hint="eastAsia"/>
        </w:rPr>
        <w:t>文明施工标准</w:t>
      </w:r>
      <w:bookmarkEnd w:id="817"/>
      <w:bookmarkEnd w:id="818"/>
      <w:bookmarkEnd w:id="819"/>
      <w:bookmarkEnd w:id="820"/>
      <w:bookmarkEnd w:id="821"/>
      <w:bookmarkEnd w:id="822"/>
      <w:bookmarkEnd w:id="823"/>
      <w:bookmarkEnd w:id="824"/>
      <w:bookmarkEnd w:id="825"/>
      <w:bookmarkEnd w:id="826"/>
      <w:r w:rsidRPr="008628F1">
        <w:rPr>
          <w:rFonts w:hint="eastAsia"/>
        </w:rPr>
        <w:t xml:space="preserve"> </w:t>
      </w:r>
    </w:p>
    <w:p w14:paraId="1E04A099" w14:textId="77777777" w:rsidR="008552E9" w:rsidRDefault="008552E9" w:rsidP="008552E9">
      <w:pPr>
        <w:ind w:firstLineChars="200" w:firstLine="480"/>
      </w:pPr>
      <w:r w:rsidRPr="008628F1">
        <w:rPr>
          <w:rFonts w:hint="eastAsia"/>
        </w:rPr>
        <w:t>1</w:t>
      </w:r>
      <w:r w:rsidRPr="008628F1">
        <w:rPr>
          <w:rFonts w:hint="eastAsia"/>
        </w:rPr>
        <w:t>、综合治理</w:t>
      </w:r>
      <w:r w:rsidRPr="008628F1">
        <w:rPr>
          <w:rFonts w:hint="eastAsia"/>
        </w:rPr>
        <w:t xml:space="preserve"> </w:t>
      </w:r>
    </w:p>
    <w:p w14:paraId="3291CB2D" w14:textId="77777777" w:rsidR="008552E9" w:rsidRDefault="008552E9" w:rsidP="00D90E4A">
      <w:pPr>
        <w:numPr>
          <w:ilvl w:val="2"/>
          <w:numId w:val="13"/>
        </w:numPr>
      </w:pPr>
      <w:r w:rsidRPr="008628F1">
        <w:rPr>
          <w:rFonts w:hint="eastAsia"/>
        </w:rPr>
        <w:t>建立文明施工档案，将施工现场文明施工的各项制度的执行情况和建设行政主管部门对施工现场检查情况一并归档，作为竣工验收的条件；</w:t>
      </w:r>
      <w:r w:rsidRPr="008628F1">
        <w:rPr>
          <w:rFonts w:hint="eastAsia"/>
        </w:rPr>
        <w:t xml:space="preserve"> </w:t>
      </w:r>
    </w:p>
    <w:p w14:paraId="1E2C3CAA" w14:textId="08850E5B" w:rsidR="008552E9" w:rsidRDefault="008552E9" w:rsidP="00D90E4A">
      <w:pPr>
        <w:numPr>
          <w:ilvl w:val="2"/>
          <w:numId w:val="13"/>
        </w:numPr>
      </w:pPr>
      <w:r w:rsidRPr="008628F1">
        <w:rPr>
          <w:rFonts w:hint="eastAsia"/>
        </w:rPr>
        <w:t>加强施工队伍的全面管理，坚持岗前培训和持证上岗，严禁接受‘三无人员’。施工现场的管理人员和作业人员应当佩带</w:t>
      </w:r>
      <w:r w:rsidR="00FB122C">
        <w:rPr>
          <w:rFonts w:hint="eastAsia"/>
        </w:rPr>
        <w:t>施工方统一</w:t>
      </w:r>
      <w:r w:rsidRPr="008628F1">
        <w:rPr>
          <w:rFonts w:hint="eastAsia"/>
        </w:rPr>
        <w:t>制作的个人身份卡，标卡有个人照片、姓名、职务等；</w:t>
      </w:r>
      <w:r w:rsidRPr="008628F1">
        <w:rPr>
          <w:rFonts w:hint="eastAsia"/>
        </w:rPr>
        <w:t xml:space="preserve"> </w:t>
      </w:r>
    </w:p>
    <w:p w14:paraId="22200BE5" w14:textId="77777777" w:rsidR="008552E9" w:rsidRDefault="008552E9" w:rsidP="00D90E4A">
      <w:pPr>
        <w:numPr>
          <w:ilvl w:val="2"/>
          <w:numId w:val="13"/>
        </w:numPr>
      </w:pPr>
      <w:r w:rsidRPr="008628F1">
        <w:rPr>
          <w:rFonts w:hint="eastAsia"/>
        </w:rPr>
        <w:t>作好建设工地现场安全保卫工作，落实防盗防火措施；</w:t>
      </w:r>
      <w:r w:rsidRPr="008628F1">
        <w:rPr>
          <w:rFonts w:hint="eastAsia"/>
        </w:rPr>
        <w:t xml:space="preserve"> </w:t>
      </w:r>
    </w:p>
    <w:p w14:paraId="42750444" w14:textId="77777777" w:rsidR="008552E9" w:rsidRDefault="008552E9" w:rsidP="00D90E4A">
      <w:pPr>
        <w:numPr>
          <w:ilvl w:val="2"/>
          <w:numId w:val="13"/>
        </w:numPr>
      </w:pPr>
      <w:r w:rsidRPr="008628F1">
        <w:rPr>
          <w:rFonts w:hint="eastAsia"/>
        </w:rPr>
        <w:t>安全宣传标语或安全警告牌规格统一，形成标准化。</w:t>
      </w:r>
      <w:r w:rsidRPr="008628F1">
        <w:rPr>
          <w:rFonts w:hint="eastAsia"/>
        </w:rPr>
        <w:t xml:space="preserve"> </w:t>
      </w:r>
    </w:p>
    <w:p w14:paraId="1E3187C3" w14:textId="77777777" w:rsidR="008552E9" w:rsidRDefault="008552E9" w:rsidP="008552E9">
      <w:pPr>
        <w:ind w:firstLineChars="200" w:firstLine="480"/>
      </w:pPr>
      <w:r w:rsidRPr="008628F1">
        <w:rPr>
          <w:rFonts w:hint="eastAsia"/>
        </w:rPr>
        <w:t>2</w:t>
      </w:r>
      <w:r w:rsidRPr="008628F1">
        <w:rPr>
          <w:rFonts w:hint="eastAsia"/>
        </w:rPr>
        <w:t>、场容场貌</w:t>
      </w:r>
      <w:r w:rsidRPr="008628F1">
        <w:rPr>
          <w:rFonts w:hint="eastAsia"/>
        </w:rPr>
        <w:t xml:space="preserve"> </w:t>
      </w:r>
    </w:p>
    <w:p w14:paraId="6D31FC42" w14:textId="77777777" w:rsidR="008552E9" w:rsidRDefault="008552E9" w:rsidP="00D90E4A">
      <w:pPr>
        <w:numPr>
          <w:ilvl w:val="2"/>
          <w:numId w:val="14"/>
        </w:numPr>
      </w:pPr>
      <w:r w:rsidRPr="008628F1">
        <w:rPr>
          <w:rFonts w:hint="eastAsia"/>
        </w:rPr>
        <w:t>区域划分：施工区域与生活区域要分开，临时建筑材料和施工设备应摆放整齐；</w:t>
      </w:r>
      <w:r w:rsidRPr="008628F1">
        <w:rPr>
          <w:rFonts w:hint="eastAsia"/>
        </w:rPr>
        <w:t xml:space="preserve"> </w:t>
      </w:r>
    </w:p>
    <w:p w14:paraId="31A76790" w14:textId="77777777" w:rsidR="008552E9" w:rsidRDefault="008552E9" w:rsidP="00D90E4A">
      <w:pPr>
        <w:numPr>
          <w:ilvl w:val="2"/>
          <w:numId w:val="14"/>
        </w:numPr>
      </w:pPr>
      <w:r w:rsidRPr="008628F1">
        <w:rPr>
          <w:rFonts w:hint="eastAsia"/>
        </w:rPr>
        <w:t>室内施工场地：建筑物内有足够的照明，完工后对场地进行清扫；</w:t>
      </w:r>
      <w:r w:rsidRPr="008628F1">
        <w:rPr>
          <w:rFonts w:hint="eastAsia"/>
        </w:rPr>
        <w:t xml:space="preserve"> </w:t>
      </w:r>
    </w:p>
    <w:p w14:paraId="7E3CD540" w14:textId="77777777" w:rsidR="008552E9" w:rsidRDefault="008552E9" w:rsidP="00D90E4A">
      <w:pPr>
        <w:numPr>
          <w:ilvl w:val="2"/>
          <w:numId w:val="14"/>
        </w:numPr>
      </w:pPr>
      <w:r w:rsidRPr="008628F1">
        <w:rPr>
          <w:rFonts w:hint="eastAsia"/>
        </w:rPr>
        <w:t>室外施工场地：现场施工应根据施工要求情况配置相应的工具，注意施工各单位的配合。</w:t>
      </w:r>
      <w:r w:rsidRPr="008628F1">
        <w:rPr>
          <w:rFonts w:hint="eastAsia"/>
        </w:rPr>
        <w:t xml:space="preserve"> </w:t>
      </w:r>
    </w:p>
    <w:p w14:paraId="7ECE0590" w14:textId="77777777" w:rsidR="008552E9" w:rsidRDefault="008552E9" w:rsidP="008552E9">
      <w:pPr>
        <w:ind w:firstLineChars="200" w:firstLine="480"/>
      </w:pPr>
      <w:r w:rsidRPr="008628F1">
        <w:lastRenderedPageBreak/>
        <w:t>3</w:t>
      </w:r>
      <w:r w:rsidRPr="008628F1">
        <w:rPr>
          <w:rFonts w:hint="eastAsia"/>
        </w:rPr>
        <w:t>、环境卫生</w:t>
      </w:r>
    </w:p>
    <w:p w14:paraId="40B85555" w14:textId="77777777" w:rsidR="008552E9" w:rsidRDefault="008552E9" w:rsidP="008552E9">
      <w:pPr>
        <w:ind w:firstLineChars="200" w:firstLine="480"/>
      </w:pPr>
      <w:r w:rsidRPr="008628F1">
        <w:rPr>
          <w:rFonts w:hint="eastAsia"/>
        </w:rPr>
        <w:t>配合装修工程的进度，和施工环境共同搞好环境卫生。</w:t>
      </w:r>
      <w:r w:rsidRPr="008628F1">
        <w:rPr>
          <w:rFonts w:hint="eastAsia"/>
        </w:rPr>
        <w:t xml:space="preserve"> </w:t>
      </w:r>
    </w:p>
    <w:p w14:paraId="7AAE66A2" w14:textId="77777777" w:rsidR="008552E9" w:rsidRDefault="008552E9" w:rsidP="008552E9">
      <w:pPr>
        <w:ind w:firstLineChars="200" w:firstLine="480"/>
      </w:pPr>
      <w:r w:rsidRPr="008628F1">
        <w:rPr>
          <w:rFonts w:hint="eastAsia"/>
        </w:rPr>
        <w:t>4</w:t>
      </w:r>
      <w:r w:rsidRPr="008628F1">
        <w:rPr>
          <w:rFonts w:hint="eastAsia"/>
        </w:rPr>
        <w:t>、治安防火</w:t>
      </w:r>
      <w:r w:rsidRPr="008628F1">
        <w:rPr>
          <w:rFonts w:hint="eastAsia"/>
        </w:rPr>
        <w:t xml:space="preserve"> </w:t>
      </w:r>
    </w:p>
    <w:p w14:paraId="0FA43D01" w14:textId="77777777" w:rsidR="008552E9" w:rsidRDefault="008552E9" w:rsidP="00D90E4A">
      <w:pPr>
        <w:numPr>
          <w:ilvl w:val="2"/>
          <w:numId w:val="15"/>
        </w:numPr>
      </w:pPr>
      <w:r w:rsidRPr="008628F1">
        <w:rPr>
          <w:rFonts w:hint="eastAsia"/>
        </w:rPr>
        <w:t>责任制和资料，设立治安防火化名册等资料或档案；</w:t>
      </w:r>
      <w:r w:rsidRPr="008628F1">
        <w:rPr>
          <w:rFonts w:hint="eastAsia"/>
        </w:rPr>
        <w:t xml:space="preserve"> </w:t>
      </w:r>
    </w:p>
    <w:p w14:paraId="2AC5156C" w14:textId="77777777" w:rsidR="008552E9" w:rsidRDefault="008552E9" w:rsidP="00D90E4A">
      <w:pPr>
        <w:numPr>
          <w:ilvl w:val="2"/>
          <w:numId w:val="15"/>
        </w:numPr>
      </w:pPr>
      <w:r w:rsidRPr="008628F1">
        <w:rPr>
          <w:rFonts w:hint="eastAsia"/>
        </w:rPr>
        <w:t>消防器材，必须按规范设立临时消防供水系统，配备足够的灭火器件，器材挂置符合规范并经常保养；</w:t>
      </w:r>
      <w:r w:rsidRPr="008628F1">
        <w:rPr>
          <w:rFonts w:hint="eastAsia"/>
        </w:rPr>
        <w:t xml:space="preserve"> </w:t>
      </w:r>
    </w:p>
    <w:p w14:paraId="65D3A3B4" w14:textId="77777777" w:rsidR="008552E9" w:rsidRDefault="008552E9" w:rsidP="00D90E4A">
      <w:pPr>
        <w:numPr>
          <w:ilvl w:val="2"/>
          <w:numId w:val="15"/>
        </w:numPr>
      </w:pPr>
      <w:r w:rsidRPr="008628F1">
        <w:rPr>
          <w:rFonts w:hint="eastAsia"/>
        </w:rPr>
        <w:t>防盗，贵重工具、材料要有防盗措施；</w:t>
      </w:r>
      <w:r w:rsidRPr="008628F1">
        <w:rPr>
          <w:rFonts w:hint="eastAsia"/>
        </w:rPr>
        <w:t xml:space="preserve"> </w:t>
      </w:r>
    </w:p>
    <w:p w14:paraId="033C1792" w14:textId="77777777" w:rsidR="008552E9" w:rsidRDefault="008552E9" w:rsidP="00D90E4A">
      <w:pPr>
        <w:numPr>
          <w:ilvl w:val="2"/>
          <w:numId w:val="15"/>
        </w:numPr>
      </w:pPr>
      <w:r w:rsidRPr="008628F1">
        <w:rPr>
          <w:rFonts w:hint="eastAsia"/>
        </w:rPr>
        <w:t>遵纪守法，重视职工遵纪守法和职业道德教育，无发生群殴事件和盗窃、政治案和刑事案件。</w:t>
      </w:r>
    </w:p>
    <w:p w14:paraId="3360F416" w14:textId="77777777" w:rsidR="008552E9" w:rsidRDefault="008552E9" w:rsidP="008552E9">
      <w:pPr>
        <w:ind w:firstLineChars="200" w:firstLine="480"/>
      </w:pPr>
      <w:r w:rsidRPr="008628F1">
        <w:rPr>
          <w:rFonts w:hint="eastAsia"/>
        </w:rPr>
        <w:t>5</w:t>
      </w:r>
      <w:r w:rsidRPr="008628F1">
        <w:rPr>
          <w:rFonts w:hint="eastAsia"/>
        </w:rPr>
        <w:t>、思想道德建设</w:t>
      </w:r>
      <w:r w:rsidRPr="008628F1">
        <w:rPr>
          <w:rFonts w:hint="eastAsia"/>
        </w:rPr>
        <w:t xml:space="preserve"> </w:t>
      </w:r>
    </w:p>
    <w:p w14:paraId="2980C4BD" w14:textId="77777777" w:rsidR="008552E9" w:rsidRDefault="008552E9" w:rsidP="00D90E4A">
      <w:pPr>
        <w:numPr>
          <w:ilvl w:val="2"/>
          <w:numId w:val="16"/>
        </w:numPr>
      </w:pPr>
      <w:r w:rsidRPr="008628F1">
        <w:rPr>
          <w:rFonts w:hint="eastAsia"/>
        </w:rPr>
        <w:t>坚持两个文明一起抓，设置本单位同一标准的宣传和有关安全、文明生产的标语；</w:t>
      </w:r>
      <w:r w:rsidRPr="008628F1">
        <w:rPr>
          <w:rFonts w:hint="eastAsia"/>
        </w:rPr>
        <w:t xml:space="preserve"> </w:t>
      </w:r>
    </w:p>
    <w:p w14:paraId="4C0861D9" w14:textId="77777777" w:rsidR="008552E9" w:rsidRDefault="008552E9" w:rsidP="00D90E4A">
      <w:pPr>
        <w:numPr>
          <w:ilvl w:val="2"/>
          <w:numId w:val="16"/>
        </w:numPr>
      </w:pPr>
      <w:r w:rsidRPr="008628F1">
        <w:rPr>
          <w:rFonts w:hint="eastAsia"/>
        </w:rPr>
        <w:t>调节周边居民（单位）因施工噪音等情况而引起的纠纷和投诉；</w:t>
      </w:r>
      <w:r w:rsidRPr="008628F1">
        <w:rPr>
          <w:rFonts w:hint="eastAsia"/>
        </w:rPr>
        <w:t xml:space="preserve"> </w:t>
      </w:r>
    </w:p>
    <w:p w14:paraId="789E9DD7" w14:textId="77777777" w:rsidR="008552E9" w:rsidRDefault="008552E9" w:rsidP="00D90E4A">
      <w:pPr>
        <w:numPr>
          <w:ilvl w:val="2"/>
          <w:numId w:val="16"/>
        </w:numPr>
      </w:pPr>
      <w:r w:rsidRPr="008628F1">
        <w:rPr>
          <w:rFonts w:hint="eastAsia"/>
        </w:rPr>
        <w:t>抓班组建设，每月有活动记录。</w:t>
      </w:r>
      <w:r w:rsidRPr="008628F1">
        <w:rPr>
          <w:rFonts w:hint="eastAsia"/>
        </w:rPr>
        <w:t xml:space="preserve"> </w:t>
      </w:r>
      <w:bookmarkStart w:id="827" w:name="_Toc264368266"/>
      <w:bookmarkStart w:id="828" w:name="_Toc264699561"/>
      <w:bookmarkStart w:id="829" w:name="_Toc306210067"/>
      <w:bookmarkStart w:id="830" w:name="_Toc306210576"/>
      <w:bookmarkStart w:id="831" w:name="_Toc306211232"/>
      <w:bookmarkStart w:id="832" w:name="_Toc458954847"/>
    </w:p>
    <w:p w14:paraId="781A4367" w14:textId="77777777" w:rsidR="008552E9" w:rsidRDefault="008552E9" w:rsidP="008552E9"/>
    <w:p w14:paraId="2298C1D4" w14:textId="77777777" w:rsidR="008552E9" w:rsidRDefault="008552E9" w:rsidP="008552E9">
      <w:pPr>
        <w:pStyle w:val="2"/>
      </w:pPr>
      <w:bookmarkStart w:id="833" w:name="_Toc511665634"/>
      <w:bookmarkStart w:id="834" w:name="_Toc518575937"/>
      <w:bookmarkStart w:id="835" w:name="_Toc7086306"/>
      <w:bookmarkStart w:id="836" w:name="_Toc27480904"/>
      <w:r w:rsidRPr="008628F1">
        <w:rPr>
          <w:rFonts w:hint="eastAsia"/>
        </w:rPr>
        <w:t>保证文明施工的措施</w:t>
      </w:r>
      <w:bookmarkEnd w:id="827"/>
      <w:bookmarkEnd w:id="828"/>
      <w:bookmarkEnd w:id="829"/>
      <w:bookmarkEnd w:id="830"/>
      <w:bookmarkEnd w:id="831"/>
      <w:bookmarkEnd w:id="832"/>
      <w:bookmarkEnd w:id="833"/>
      <w:bookmarkEnd w:id="834"/>
      <w:bookmarkEnd w:id="835"/>
      <w:bookmarkEnd w:id="836"/>
    </w:p>
    <w:p w14:paraId="59509BC9" w14:textId="77777777" w:rsidR="008552E9" w:rsidRDefault="008552E9" w:rsidP="008552E9">
      <w:pPr>
        <w:ind w:firstLineChars="200" w:firstLine="480"/>
      </w:pPr>
      <w:r w:rsidRPr="008628F1">
        <w:rPr>
          <w:rFonts w:hint="eastAsia"/>
        </w:rPr>
        <w:t>按照总包划定的地块搭设各项临时设施，安装机具和堆放材料，各种材料堆放整齐。</w:t>
      </w:r>
    </w:p>
    <w:p w14:paraId="04754996" w14:textId="77777777" w:rsidR="008552E9" w:rsidRDefault="008552E9" w:rsidP="008552E9">
      <w:pPr>
        <w:ind w:firstLineChars="200" w:firstLine="480"/>
      </w:pPr>
      <w:r w:rsidRPr="008628F1">
        <w:rPr>
          <w:rFonts w:hint="eastAsia"/>
        </w:rPr>
        <w:t>现场工具库内外整洁，合理摆放，余料和容器及时收回。现场垃圾及时清理，集中处理。</w:t>
      </w:r>
    </w:p>
    <w:p w14:paraId="2294B19F" w14:textId="77777777" w:rsidR="008552E9" w:rsidRDefault="008552E9" w:rsidP="008552E9">
      <w:pPr>
        <w:ind w:firstLineChars="200" w:firstLine="480"/>
      </w:pPr>
      <w:r w:rsidRPr="008628F1">
        <w:rPr>
          <w:rFonts w:hint="eastAsia"/>
        </w:rPr>
        <w:t>干活脚下清，活完料净，工完场清。</w:t>
      </w:r>
    </w:p>
    <w:p w14:paraId="427723B3" w14:textId="3D6EE818" w:rsidR="00345B85" w:rsidRDefault="008552E9" w:rsidP="008552E9">
      <w:r w:rsidRPr="008628F1">
        <w:rPr>
          <w:rFonts w:hint="eastAsia"/>
        </w:rPr>
        <w:t>施工人员佩戴施工证，在向操作人员进行质量、安全、进度交底的同时，还须向操作人员明确文明施工的要求，严禁野蛮施工。</w:t>
      </w:r>
    </w:p>
    <w:p w14:paraId="2F954A4D" w14:textId="23E25840" w:rsidR="00E23B69" w:rsidRDefault="00E23B69">
      <w:pPr>
        <w:widowControl/>
        <w:spacing w:line="240" w:lineRule="auto"/>
      </w:pPr>
      <w:r>
        <w:br w:type="page"/>
      </w:r>
    </w:p>
    <w:p w14:paraId="73EE88BE" w14:textId="77777777" w:rsidR="00342484" w:rsidRDefault="00342484" w:rsidP="006528C4">
      <w:pPr>
        <w:pStyle w:val="1"/>
      </w:pPr>
      <w:bookmarkStart w:id="837" w:name="_Toc482559056"/>
      <w:bookmarkStart w:id="838" w:name="_Toc27480905"/>
      <w:r>
        <w:rPr>
          <w:rFonts w:hint="eastAsia"/>
        </w:rPr>
        <w:lastRenderedPageBreak/>
        <w:t>雨季施工措施</w:t>
      </w:r>
      <w:bookmarkEnd w:id="837"/>
      <w:bookmarkEnd w:id="838"/>
    </w:p>
    <w:p w14:paraId="2100C9C7" w14:textId="77777777" w:rsidR="00342484" w:rsidRDefault="00342484" w:rsidP="006528C4">
      <w:pPr>
        <w:pStyle w:val="2"/>
      </w:pPr>
      <w:bookmarkStart w:id="839" w:name="_Toc482559057"/>
      <w:bookmarkStart w:id="840" w:name="_Toc27480906"/>
      <w:r>
        <w:rPr>
          <w:rFonts w:hint="eastAsia"/>
        </w:rPr>
        <w:t>雨季施工的管理目标</w:t>
      </w:r>
      <w:bookmarkEnd w:id="839"/>
      <w:bookmarkEnd w:id="840"/>
    </w:p>
    <w:p w14:paraId="3649885F" w14:textId="77777777" w:rsidR="00342484" w:rsidRDefault="00342484" w:rsidP="00342484">
      <w:pPr>
        <w:ind w:firstLine="480"/>
      </w:pPr>
      <w:r>
        <w:rPr>
          <w:rFonts w:hint="eastAsia"/>
        </w:rPr>
        <w:t>雨季施工期间的工程管理目标主要为以下几点：</w:t>
      </w:r>
    </w:p>
    <w:p w14:paraId="3E017D61" w14:textId="77777777" w:rsidR="00342484" w:rsidRDefault="00342484" w:rsidP="00342484">
      <w:pPr>
        <w:ind w:firstLine="480"/>
      </w:pPr>
      <w:r>
        <w:rPr>
          <w:rFonts w:hint="eastAsia"/>
        </w:rPr>
        <w:t>（</w:t>
      </w:r>
      <w:r>
        <w:rPr>
          <w:rFonts w:hint="eastAsia"/>
        </w:rPr>
        <w:t>1</w:t>
      </w:r>
      <w:r>
        <w:rPr>
          <w:rFonts w:hint="eastAsia"/>
        </w:rPr>
        <w:t>）雨季施工主要以预防为主，采用防雨措施及加强截、排水手段，确保雨季正常的施工生产，不受季节性气候的影响。</w:t>
      </w:r>
    </w:p>
    <w:p w14:paraId="5A33B60C" w14:textId="4D30C065" w:rsidR="00342484" w:rsidRDefault="00342484" w:rsidP="00342484">
      <w:pPr>
        <w:ind w:firstLine="480"/>
      </w:pPr>
      <w:r>
        <w:rPr>
          <w:rFonts w:hint="eastAsia"/>
        </w:rPr>
        <w:t>（</w:t>
      </w:r>
      <w:r>
        <w:rPr>
          <w:rFonts w:hint="eastAsia"/>
        </w:rPr>
        <w:t>2</w:t>
      </w:r>
      <w:r>
        <w:rPr>
          <w:rFonts w:hint="eastAsia"/>
        </w:rPr>
        <w:t>）加强信息反馈，确保施工安全。</w:t>
      </w:r>
    </w:p>
    <w:p w14:paraId="6251CDC3" w14:textId="77777777" w:rsidR="006528C4" w:rsidRDefault="006528C4" w:rsidP="006528C4">
      <w:pPr>
        <w:ind w:firstLineChars="83" w:firstLine="199"/>
      </w:pPr>
    </w:p>
    <w:p w14:paraId="0CDBD2F6" w14:textId="77777777" w:rsidR="00342484" w:rsidRDefault="00342484" w:rsidP="006528C4">
      <w:pPr>
        <w:pStyle w:val="2"/>
      </w:pPr>
      <w:bookmarkStart w:id="841" w:name="_Toc482559058"/>
      <w:bookmarkStart w:id="842" w:name="_Toc27480907"/>
      <w:r>
        <w:rPr>
          <w:rFonts w:hint="eastAsia"/>
        </w:rPr>
        <w:t>雨季施工的准备工作</w:t>
      </w:r>
      <w:bookmarkEnd w:id="841"/>
      <w:bookmarkEnd w:id="842"/>
    </w:p>
    <w:p w14:paraId="6838F0B8" w14:textId="77777777" w:rsidR="00342484" w:rsidRDefault="00342484" w:rsidP="00342484">
      <w:pPr>
        <w:ind w:firstLine="480"/>
      </w:pPr>
      <w:r>
        <w:rPr>
          <w:rFonts w:hint="eastAsia"/>
        </w:rPr>
        <w:t>技术准备：在雨季的施工组织安排要进行充分的优化组合，对于施工中可能发生的问题或灾害要有充分的对策，雨期前针对工程特点和工期要求，编制《防汛应急预案》，加强对职工的教育管理，充分收集及掌握本地区的气象及水文资料，并与气象部门联系，及时获得有关的天气预报资料。</w:t>
      </w:r>
    </w:p>
    <w:p w14:paraId="6B77BC60" w14:textId="77777777" w:rsidR="00342484" w:rsidRDefault="00342484" w:rsidP="00342484">
      <w:pPr>
        <w:ind w:firstLine="480"/>
      </w:pPr>
      <w:r>
        <w:rPr>
          <w:rFonts w:hint="eastAsia"/>
        </w:rPr>
        <w:t>施工场地的布置：施工现场应根据地形对场地内排水系统进行疏通，以保证水流畅通，不积水，并要防止四邻地区地面水倒流进入场内要做好疏导工作。</w:t>
      </w:r>
    </w:p>
    <w:p w14:paraId="6B82A08A" w14:textId="57B838F7" w:rsidR="00342484" w:rsidRDefault="00342484" w:rsidP="00342484">
      <w:pPr>
        <w:ind w:firstLine="480"/>
      </w:pPr>
      <w:r>
        <w:rPr>
          <w:rFonts w:hint="eastAsia"/>
        </w:rPr>
        <w:t>物资准备：雨季施工所需要的各种物资、材料都要有一定的库存量，确保雨季的物资供应。</w:t>
      </w:r>
    </w:p>
    <w:p w14:paraId="516E5078" w14:textId="77777777" w:rsidR="006528C4" w:rsidRDefault="006528C4" w:rsidP="006528C4">
      <w:pPr>
        <w:ind w:firstLineChars="83" w:firstLine="199"/>
      </w:pPr>
    </w:p>
    <w:p w14:paraId="0D55BD1B" w14:textId="77777777" w:rsidR="00342484" w:rsidRDefault="00342484" w:rsidP="006528C4">
      <w:pPr>
        <w:pStyle w:val="2"/>
      </w:pPr>
      <w:bookmarkStart w:id="843" w:name="_Toc482559059"/>
      <w:bookmarkStart w:id="844" w:name="_Toc27480908"/>
      <w:r>
        <w:rPr>
          <w:rFonts w:hint="eastAsia"/>
        </w:rPr>
        <w:t>雨季施工安全措施</w:t>
      </w:r>
      <w:bookmarkEnd w:id="843"/>
      <w:bookmarkEnd w:id="844"/>
    </w:p>
    <w:p w14:paraId="2D4468BC" w14:textId="77777777" w:rsidR="00342484" w:rsidRDefault="00342484" w:rsidP="00342484">
      <w:pPr>
        <w:ind w:firstLine="480"/>
      </w:pPr>
      <w:r>
        <w:rPr>
          <w:rFonts w:hint="eastAsia"/>
        </w:rPr>
        <w:t>雨季施工一直是项目施工的重点，在雨季施工存在重大安全隐患，为了保证雨季施工顺利进行，保质、保量、保安全，按期完成施工生产任务，做好雨季施工安全准备，以及雨季施工技术支持显得尤为重要。</w:t>
      </w:r>
    </w:p>
    <w:p w14:paraId="3472C96B" w14:textId="77777777" w:rsidR="00342484" w:rsidRDefault="00342484" w:rsidP="00342484">
      <w:pPr>
        <w:ind w:firstLine="480"/>
      </w:pPr>
      <w:r>
        <w:rPr>
          <w:rFonts w:hint="eastAsia"/>
        </w:rPr>
        <w:t>雨季安全准备</w:t>
      </w:r>
    </w:p>
    <w:p w14:paraId="32A5CE89" w14:textId="77777777" w:rsidR="00342484" w:rsidRDefault="00342484" w:rsidP="00342484">
      <w:pPr>
        <w:ind w:firstLine="480"/>
      </w:pPr>
      <w:r>
        <w:rPr>
          <w:rFonts w:hint="eastAsia"/>
        </w:rPr>
        <w:lastRenderedPageBreak/>
        <w:t>1</w:t>
      </w:r>
      <w:r>
        <w:rPr>
          <w:rFonts w:hint="eastAsia"/>
        </w:rPr>
        <w:t>、职工思想准备</w:t>
      </w:r>
    </w:p>
    <w:p w14:paraId="1DF12E3F" w14:textId="77777777" w:rsidR="00342484" w:rsidRDefault="00342484" w:rsidP="00342484">
      <w:pPr>
        <w:ind w:firstLine="480"/>
      </w:pPr>
      <w:r>
        <w:rPr>
          <w:rFonts w:hint="eastAsia"/>
        </w:rPr>
        <w:t>有生产上组织对全体职工及外埠施工队伍人员进行冬雨季施工安全教育，提高每个职工的安全意识和质量意识，防止发生工程事故和人员的防电击、触电、高空坠物、物体打击及淹亡等安全事故发生。由生产上组织贯彻落实雨期施工技术、安全措施，落实劳动力、材料、机具计划。雨季施工领导小组成员应加强气象预报的收集工作，以便根据天气气候变化情况及时调整施工部署。</w:t>
      </w:r>
    </w:p>
    <w:p w14:paraId="4887DD82" w14:textId="77777777" w:rsidR="00342484" w:rsidRDefault="00342484" w:rsidP="00342484">
      <w:pPr>
        <w:ind w:firstLine="480"/>
      </w:pPr>
      <w:r>
        <w:rPr>
          <w:rFonts w:hint="eastAsia"/>
        </w:rPr>
        <w:t>2</w:t>
      </w:r>
      <w:r>
        <w:rPr>
          <w:rFonts w:hint="eastAsia"/>
        </w:rPr>
        <w:t>、材料机具准备</w:t>
      </w:r>
    </w:p>
    <w:p w14:paraId="1F49AE07" w14:textId="2688D03F" w:rsidR="00342484" w:rsidRDefault="00342484" w:rsidP="00342484">
      <w:pPr>
        <w:ind w:firstLine="480"/>
      </w:pPr>
      <w:r>
        <w:rPr>
          <w:rFonts w:hint="eastAsia"/>
        </w:rPr>
        <w:t>按照材料机具计划组织料具进场、分类保管并设置标识，以备急需使用。现场堆放材料场地要平整、坚实，料下应加垫木码放，离地高度</w:t>
      </w:r>
      <w:r>
        <w:rPr>
          <w:rFonts w:hint="eastAsia"/>
        </w:rPr>
        <w:t>300mm,</w:t>
      </w:r>
      <w:r>
        <w:rPr>
          <w:rFonts w:hint="eastAsia"/>
        </w:rPr>
        <w:t>数量符合规定，防止下沉和倒塌，损坏材料，造成浪费。</w:t>
      </w:r>
    </w:p>
    <w:p w14:paraId="69A9CE5C" w14:textId="77777777" w:rsidR="006528C4" w:rsidRPr="00AD75A1" w:rsidRDefault="006528C4" w:rsidP="006528C4">
      <w:pPr>
        <w:ind w:firstLineChars="83" w:firstLine="199"/>
      </w:pPr>
    </w:p>
    <w:p w14:paraId="68A6084D" w14:textId="77777777" w:rsidR="00342484" w:rsidRDefault="00342484" w:rsidP="006528C4">
      <w:pPr>
        <w:pStyle w:val="2"/>
      </w:pPr>
      <w:bookmarkStart w:id="845" w:name="_Toc482559060"/>
      <w:bookmarkStart w:id="846" w:name="_Toc27480909"/>
      <w:r>
        <w:rPr>
          <w:rFonts w:hint="eastAsia"/>
        </w:rPr>
        <w:t>成品保护措施</w:t>
      </w:r>
      <w:bookmarkEnd w:id="845"/>
      <w:bookmarkEnd w:id="846"/>
    </w:p>
    <w:p w14:paraId="44994FEF" w14:textId="77777777" w:rsidR="00342484" w:rsidRDefault="00342484" w:rsidP="00342484">
      <w:pPr>
        <w:ind w:firstLine="480"/>
      </w:pPr>
      <w:r>
        <w:rPr>
          <w:rFonts w:hint="eastAsia"/>
        </w:rPr>
        <w:t>成品保护措施</w:t>
      </w:r>
    </w:p>
    <w:p w14:paraId="489C551F" w14:textId="77777777" w:rsidR="00342484" w:rsidRDefault="00342484" w:rsidP="00342484">
      <w:pPr>
        <w:ind w:firstLine="480"/>
      </w:pPr>
      <w:r>
        <w:rPr>
          <w:rFonts w:hint="eastAsia"/>
        </w:rPr>
        <w:t>在施工过程中，有些分项、分部工程已经完成，其他工程尚在施工，或者某些部分已经完成，其他部位正在施工，如果已对完成的成品，不采取妥善的措施加以保护，就会造成损伤，影响质量，这样，不仅会增加修补工作时，浪费工料，拖延工期；更严重的是有的损伤难以恢复到原样，成为永久性的缺陷。因此，搞好成品保护，是一项关系到确保工程质量，降低工程成本，按期竣工的重要环节。</w:t>
      </w:r>
    </w:p>
    <w:p w14:paraId="307A632D" w14:textId="77777777" w:rsidR="00342484" w:rsidRDefault="00342484" w:rsidP="00342484">
      <w:pPr>
        <w:ind w:firstLine="480"/>
      </w:pPr>
      <w:r>
        <w:rPr>
          <w:rFonts w:hint="eastAsia"/>
        </w:rPr>
        <w:t>加强成品保护，首先要教育全体职工树立质量观念，对国家、对人民负责，自觉爱护公物，尊重他人和自己有劳动成果，施工操作时要珍惜自己完成的和部分完成的成品。其次，要合理安排施工顺序，采取行之有效地成品保护措施。</w:t>
      </w:r>
    </w:p>
    <w:p w14:paraId="623B71D0" w14:textId="77777777" w:rsidR="00342484" w:rsidRDefault="00342484" w:rsidP="00342484">
      <w:pPr>
        <w:ind w:firstLine="480"/>
      </w:pPr>
      <w:r>
        <w:rPr>
          <w:rFonts w:hint="eastAsia"/>
        </w:rPr>
        <w:t>（</w:t>
      </w:r>
      <w:r>
        <w:rPr>
          <w:rFonts w:hint="eastAsia"/>
        </w:rPr>
        <w:t>1</w:t>
      </w:r>
      <w:r>
        <w:rPr>
          <w:rFonts w:hint="eastAsia"/>
        </w:rPr>
        <w:t>）施工顺序与成品保护</w:t>
      </w:r>
    </w:p>
    <w:p w14:paraId="1D8A28CF" w14:textId="77777777" w:rsidR="00342484" w:rsidRDefault="00342484" w:rsidP="00342484">
      <w:pPr>
        <w:ind w:firstLine="480"/>
      </w:pPr>
      <w:r>
        <w:rPr>
          <w:rFonts w:hint="eastAsia"/>
        </w:rPr>
        <w:t>合理地安排施工顺序，按正确的施工流程组织施工，是进行成品保护的有</w:t>
      </w:r>
      <w:r>
        <w:rPr>
          <w:rFonts w:hint="eastAsia"/>
        </w:rPr>
        <w:lastRenderedPageBreak/>
        <w:t>效途径之一。例如：</w:t>
      </w:r>
    </w:p>
    <w:p w14:paraId="584C446C" w14:textId="77777777" w:rsidR="00342484" w:rsidRDefault="00342484" w:rsidP="00342484">
      <w:pPr>
        <w:ind w:firstLine="480"/>
      </w:pPr>
      <w:r>
        <w:rPr>
          <w:rFonts w:hint="eastAsia"/>
        </w:rPr>
        <w:t>①、遵循“先地下后地上”、“先深后浅”的施工顺序，就不至于破坏地下管网和道路路面。</w:t>
      </w:r>
    </w:p>
    <w:p w14:paraId="00E9B80F" w14:textId="77777777" w:rsidR="00342484" w:rsidRDefault="00342484" w:rsidP="00342484">
      <w:pPr>
        <w:ind w:firstLine="480"/>
      </w:pPr>
      <w:r>
        <w:rPr>
          <w:rFonts w:hint="eastAsia"/>
        </w:rPr>
        <w:t>②、地下管道与基础工程相配合进行施工，可避免基础完工后再打挖槽安装管道，影响质量和进度。</w:t>
      </w:r>
    </w:p>
    <w:p w14:paraId="2146BC3E" w14:textId="77777777" w:rsidR="00342484" w:rsidRDefault="00342484" w:rsidP="00342484">
      <w:pPr>
        <w:ind w:firstLine="480"/>
      </w:pPr>
      <w:r>
        <w:rPr>
          <w:rFonts w:hint="eastAsia"/>
        </w:rPr>
        <w:t>③、先立杆，而后安装灯具，可避免灯具在灯具安装过程中的损伤。</w:t>
      </w:r>
    </w:p>
    <w:p w14:paraId="31B0511F" w14:textId="77777777" w:rsidR="00342484" w:rsidRDefault="00342484" w:rsidP="00342484">
      <w:pPr>
        <w:ind w:firstLine="480"/>
      </w:pPr>
      <w:r>
        <w:rPr>
          <w:rFonts w:hint="eastAsia"/>
        </w:rPr>
        <w:t>（</w:t>
      </w:r>
      <w:r>
        <w:rPr>
          <w:rFonts w:hint="eastAsia"/>
        </w:rPr>
        <w:t>2</w:t>
      </w:r>
      <w:r>
        <w:rPr>
          <w:rFonts w:hint="eastAsia"/>
        </w:rPr>
        <w:t>）成品保护的措施</w:t>
      </w:r>
    </w:p>
    <w:p w14:paraId="5424D2E3" w14:textId="77777777" w:rsidR="00342484" w:rsidRDefault="00342484" w:rsidP="00342484">
      <w:pPr>
        <w:ind w:firstLine="480"/>
      </w:pPr>
      <w:r>
        <w:rPr>
          <w:rFonts w:hint="eastAsia"/>
        </w:rPr>
        <w:t>成品保护主要有护、包、盖、封等四种措施</w:t>
      </w:r>
    </w:p>
    <w:p w14:paraId="23BB2EA3" w14:textId="77777777" w:rsidR="00342484" w:rsidRDefault="00342484" w:rsidP="00342484">
      <w:pPr>
        <w:ind w:firstLine="480"/>
      </w:pPr>
      <w:r>
        <w:rPr>
          <w:rFonts w:hint="eastAsia"/>
        </w:rPr>
        <w:t>①、护：就是提前保护，以防止成品可能发生的损伤和污染。</w:t>
      </w:r>
    </w:p>
    <w:p w14:paraId="5EF8EF0A" w14:textId="77777777" w:rsidR="00342484" w:rsidRDefault="00342484" w:rsidP="00342484">
      <w:pPr>
        <w:ind w:firstLine="480"/>
      </w:pPr>
      <w:r>
        <w:rPr>
          <w:rFonts w:hint="eastAsia"/>
        </w:rPr>
        <w:t>②、包：就是进行包裹，以防止成品被损伤或污染。</w:t>
      </w:r>
    </w:p>
    <w:p w14:paraId="0EF74BF2" w14:textId="77777777" w:rsidR="00342484" w:rsidRDefault="00342484" w:rsidP="00342484">
      <w:pPr>
        <w:ind w:firstLine="480"/>
      </w:pPr>
      <w:r>
        <w:rPr>
          <w:rFonts w:hint="eastAsia"/>
        </w:rPr>
        <w:t>③、盖：就是表面覆盖，防止堵塞、损伤。</w:t>
      </w:r>
    </w:p>
    <w:p w14:paraId="40293950" w14:textId="77777777" w:rsidR="00342484" w:rsidRDefault="00342484" w:rsidP="00342484">
      <w:pPr>
        <w:ind w:firstLine="480"/>
      </w:pPr>
      <w:r>
        <w:rPr>
          <w:rFonts w:hint="eastAsia"/>
        </w:rPr>
        <w:t>④、封：就是局部封闭。</w:t>
      </w:r>
    </w:p>
    <w:p w14:paraId="088886F6" w14:textId="77777777" w:rsidR="00342484" w:rsidRPr="008046F7" w:rsidRDefault="00342484" w:rsidP="00342484">
      <w:pPr>
        <w:ind w:firstLine="480"/>
      </w:pPr>
      <w:r>
        <w:rPr>
          <w:rFonts w:hint="eastAsia"/>
        </w:rPr>
        <w:t>总之，在工程项目施工中，要充分重视成品保护工作，成品保护除合理安排施工顺序，采取有效的对策、措施外，还加强成品保护工作的检查。</w:t>
      </w:r>
    </w:p>
    <w:p w14:paraId="7AB162B6" w14:textId="0224D22A" w:rsidR="00342484" w:rsidRPr="00342484" w:rsidRDefault="00342484" w:rsidP="00342484">
      <w:pPr>
        <w:rPr>
          <w:lang w:val="x-none"/>
        </w:rPr>
      </w:pPr>
    </w:p>
    <w:p w14:paraId="599F4AFB" w14:textId="787E1FC6" w:rsidR="006528C4" w:rsidRDefault="006528C4">
      <w:pPr>
        <w:widowControl/>
        <w:spacing w:line="240" w:lineRule="auto"/>
      </w:pPr>
      <w:r>
        <w:br w:type="page"/>
      </w:r>
    </w:p>
    <w:p w14:paraId="222D05B4" w14:textId="77777777" w:rsidR="00342484" w:rsidRDefault="00342484" w:rsidP="006528C4">
      <w:pPr>
        <w:pStyle w:val="1"/>
      </w:pPr>
      <w:bookmarkStart w:id="847" w:name="_Toc482559164"/>
      <w:bookmarkStart w:id="848" w:name="_Toc27480910"/>
      <w:r>
        <w:lastRenderedPageBreak/>
        <w:t>施工环保措施计划</w:t>
      </w:r>
      <w:bookmarkEnd w:id="847"/>
      <w:bookmarkEnd w:id="848"/>
    </w:p>
    <w:p w14:paraId="34407CBE" w14:textId="77777777" w:rsidR="00342484" w:rsidRPr="00C23499" w:rsidRDefault="00342484" w:rsidP="006528C4">
      <w:pPr>
        <w:pStyle w:val="2"/>
      </w:pPr>
      <w:bookmarkStart w:id="849" w:name="_Toc3223"/>
      <w:bookmarkStart w:id="850" w:name="_Toc400762878"/>
      <w:bookmarkStart w:id="851" w:name="_Toc482559165"/>
      <w:bookmarkStart w:id="852" w:name="_Toc27480911"/>
      <w:r w:rsidRPr="00C23499">
        <w:rPr>
          <w:rFonts w:hint="eastAsia"/>
        </w:rPr>
        <w:t>环境管理目标</w:t>
      </w:r>
      <w:bookmarkEnd w:id="849"/>
      <w:bookmarkEnd w:id="850"/>
      <w:bookmarkEnd w:id="851"/>
      <w:bookmarkEnd w:id="852"/>
    </w:p>
    <w:p w14:paraId="28FE6143" w14:textId="77777777" w:rsidR="00342484" w:rsidRPr="001813D6" w:rsidRDefault="00342484" w:rsidP="00342484">
      <w:pPr>
        <w:ind w:firstLine="480"/>
      </w:pPr>
      <w:r w:rsidRPr="001813D6">
        <w:rPr>
          <w:rFonts w:hint="eastAsia"/>
        </w:rPr>
        <w:t>为保护施工现场周边生活环境和生态环境，防止污染和其它公害，“以人为本”，保障人体健康，根据《中华人民共和国环境保护法》及国家和地方相关的法律法规，制定施工现场环保措施。</w:t>
      </w:r>
    </w:p>
    <w:p w14:paraId="41E611D2" w14:textId="77777777" w:rsidR="00342484" w:rsidRPr="001813D6" w:rsidRDefault="00342484" w:rsidP="00342484">
      <w:pPr>
        <w:ind w:firstLine="480"/>
      </w:pPr>
      <w:r w:rsidRPr="001813D6">
        <w:rPr>
          <w:rFonts w:hint="eastAsia"/>
        </w:rPr>
        <w:t>环境保护目标：在工程施工期间，对噪声、振动、废水、废气和固体废弃物进行全面控制，尽量减少这些污染排放所造成的影响。文明施工、保护文物、保护当地生态环境及绿化。</w:t>
      </w:r>
    </w:p>
    <w:p w14:paraId="32466DE5" w14:textId="26D6CA72" w:rsidR="00342484" w:rsidRDefault="00342484" w:rsidP="00342484">
      <w:pPr>
        <w:ind w:firstLine="480"/>
      </w:pPr>
      <w:r w:rsidRPr="001813D6">
        <w:rPr>
          <w:rFonts w:hint="eastAsia"/>
        </w:rPr>
        <w:t>环境保护指标：在工程施工期间，对噪声、振动、废水、废气和固体废弃物的影响满足国家和惠水县有关法规的要求。保护地方生态，尽可能低的减少由于环境施工活动造成的投诉。</w:t>
      </w:r>
    </w:p>
    <w:p w14:paraId="19214E69" w14:textId="77777777" w:rsidR="006528C4" w:rsidRPr="001813D6" w:rsidRDefault="006528C4" w:rsidP="006528C4"/>
    <w:p w14:paraId="52F2C467" w14:textId="77777777" w:rsidR="00342484" w:rsidRPr="00C23499" w:rsidRDefault="00342484" w:rsidP="006528C4">
      <w:pPr>
        <w:pStyle w:val="2"/>
      </w:pPr>
      <w:bookmarkStart w:id="853" w:name="_Toc14531"/>
      <w:bookmarkStart w:id="854" w:name="_Toc400762879"/>
      <w:bookmarkStart w:id="855" w:name="_Toc482559166"/>
      <w:bookmarkStart w:id="856" w:name="_Toc27480912"/>
      <w:r w:rsidRPr="00C23499">
        <w:rPr>
          <w:rFonts w:hint="eastAsia"/>
        </w:rPr>
        <w:t>环境管理因素分析及组织机构</w:t>
      </w:r>
      <w:bookmarkEnd w:id="853"/>
      <w:bookmarkEnd w:id="854"/>
      <w:bookmarkEnd w:id="855"/>
      <w:bookmarkEnd w:id="856"/>
    </w:p>
    <w:p w14:paraId="466597EE" w14:textId="77777777" w:rsidR="00342484" w:rsidRPr="001813D6" w:rsidRDefault="00342484" w:rsidP="00342484">
      <w:pPr>
        <w:ind w:firstLine="480"/>
      </w:pPr>
      <w:r w:rsidRPr="001813D6">
        <w:rPr>
          <w:rFonts w:hint="eastAsia"/>
        </w:rPr>
        <w:t>环境管理因素分析</w:t>
      </w:r>
    </w:p>
    <w:p w14:paraId="4282709C" w14:textId="77777777" w:rsidR="00342484" w:rsidRPr="001813D6" w:rsidRDefault="00342484" w:rsidP="00342484">
      <w:pPr>
        <w:ind w:firstLine="480"/>
      </w:pPr>
      <w:r w:rsidRPr="001813D6">
        <w:rPr>
          <w:rFonts w:hint="eastAsia"/>
        </w:rPr>
        <w:t>本工程可能出现的环境因素主要有：施工废水、施工垃圾、弃土堆放、运输遗洒、粉尘污染、破坏植被等，环境因素清单为：</w:t>
      </w:r>
    </w:p>
    <w:tbl>
      <w:tblPr>
        <w:tblW w:w="0" w:type="auto"/>
        <w:jc w:val="center"/>
        <w:tblLayout w:type="fixed"/>
        <w:tblLook w:val="0000" w:firstRow="0" w:lastRow="0" w:firstColumn="0" w:lastColumn="0" w:noHBand="0" w:noVBand="0"/>
      </w:tblPr>
      <w:tblGrid>
        <w:gridCol w:w="736"/>
        <w:gridCol w:w="1422"/>
        <w:gridCol w:w="4085"/>
        <w:gridCol w:w="2160"/>
      </w:tblGrid>
      <w:tr w:rsidR="00342484" w:rsidRPr="00FC6462" w14:paraId="55A9FA8C" w14:textId="77777777" w:rsidTr="000640A8">
        <w:trPr>
          <w:trHeight w:val="443"/>
          <w:jc w:val="center"/>
        </w:trPr>
        <w:tc>
          <w:tcPr>
            <w:tcW w:w="736" w:type="dxa"/>
            <w:tcBorders>
              <w:top w:val="threeDEngrave" w:sz="6" w:space="0" w:color="000000"/>
              <w:left w:val="threeDEngrave" w:sz="6" w:space="0" w:color="000000"/>
              <w:bottom w:val="single" w:sz="6" w:space="0" w:color="000000"/>
              <w:right w:val="single" w:sz="6" w:space="0" w:color="000000"/>
            </w:tcBorders>
            <w:vAlign w:val="center"/>
          </w:tcPr>
          <w:p w14:paraId="2126E0C6" w14:textId="77777777" w:rsidR="00342484" w:rsidRPr="001813D6" w:rsidRDefault="00342484" w:rsidP="000640A8">
            <w:r w:rsidRPr="001813D6">
              <w:rPr>
                <w:rFonts w:hint="eastAsia"/>
              </w:rPr>
              <w:t>序号</w:t>
            </w:r>
          </w:p>
        </w:tc>
        <w:tc>
          <w:tcPr>
            <w:tcW w:w="1422" w:type="dxa"/>
            <w:tcBorders>
              <w:top w:val="threeDEngrave" w:sz="6" w:space="0" w:color="000000"/>
              <w:left w:val="single" w:sz="6" w:space="0" w:color="000000"/>
              <w:bottom w:val="single" w:sz="6" w:space="0" w:color="000000"/>
              <w:right w:val="single" w:sz="6" w:space="0" w:color="000000"/>
            </w:tcBorders>
            <w:vAlign w:val="center"/>
          </w:tcPr>
          <w:p w14:paraId="6B89C612" w14:textId="77777777" w:rsidR="00342484" w:rsidRPr="001813D6" w:rsidRDefault="00342484" w:rsidP="000640A8">
            <w:r w:rsidRPr="001813D6">
              <w:rPr>
                <w:rFonts w:hint="eastAsia"/>
              </w:rPr>
              <w:t>环境因素</w:t>
            </w:r>
          </w:p>
        </w:tc>
        <w:tc>
          <w:tcPr>
            <w:tcW w:w="4085" w:type="dxa"/>
            <w:tcBorders>
              <w:top w:val="threeDEngrave" w:sz="6" w:space="0" w:color="000000"/>
              <w:left w:val="single" w:sz="6" w:space="0" w:color="000000"/>
              <w:bottom w:val="single" w:sz="6" w:space="0" w:color="000000"/>
              <w:right w:val="single" w:sz="6" w:space="0" w:color="000000"/>
            </w:tcBorders>
            <w:vAlign w:val="center"/>
          </w:tcPr>
          <w:p w14:paraId="1F809EF2" w14:textId="77777777" w:rsidR="00342484" w:rsidRPr="001813D6" w:rsidRDefault="00342484" w:rsidP="000640A8">
            <w:pPr>
              <w:ind w:firstLine="480"/>
            </w:pPr>
            <w:r w:rsidRPr="001813D6">
              <w:rPr>
                <w:rFonts w:hint="eastAsia"/>
              </w:rPr>
              <w:t>造成原因</w:t>
            </w:r>
          </w:p>
        </w:tc>
        <w:tc>
          <w:tcPr>
            <w:tcW w:w="2160" w:type="dxa"/>
            <w:tcBorders>
              <w:top w:val="threeDEngrave" w:sz="6" w:space="0" w:color="000000"/>
              <w:left w:val="single" w:sz="6" w:space="0" w:color="000000"/>
              <w:bottom w:val="single" w:sz="6" w:space="0" w:color="000000"/>
              <w:right w:val="threeDEngrave" w:sz="6" w:space="0" w:color="000000"/>
            </w:tcBorders>
            <w:vAlign w:val="center"/>
          </w:tcPr>
          <w:p w14:paraId="245E6DE0" w14:textId="77777777" w:rsidR="00342484" w:rsidRPr="001813D6" w:rsidRDefault="00342484" w:rsidP="000640A8">
            <w:pPr>
              <w:ind w:firstLine="480"/>
            </w:pPr>
            <w:r w:rsidRPr="001813D6">
              <w:rPr>
                <w:rFonts w:hint="eastAsia"/>
              </w:rPr>
              <w:t>环境影响</w:t>
            </w:r>
          </w:p>
        </w:tc>
      </w:tr>
      <w:tr w:rsidR="00342484" w:rsidRPr="00FC6462" w14:paraId="5FB488FD" w14:textId="77777777" w:rsidTr="000640A8">
        <w:trPr>
          <w:trHeight w:val="602"/>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74FDB455" w14:textId="77777777" w:rsidR="00342484" w:rsidRPr="001813D6" w:rsidRDefault="00342484" w:rsidP="000640A8">
            <w:r w:rsidRPr="001813D6">
              <w:rPr>
                <w:rFonts w:hint="eastAsia"/>
              </w:rPr>
              <w:t>1</w:t>
            </w:r>
          </w:p>
        </w:tc>
        <w:tc>
          <w:tcPr>
            <w:tcW w:w="1422" w:type="dxa"/>
            <w:tcBorders>
              <w:top w:val="single" w:sz="6" w:space="0" w:color="000000"/>
              <w:left w:val="single" w:sz="6" w:space="0" w:color="000000"/>
              <w:bottom w:val="single" w:sz="6" w:space="0" w:color="000000"/>
              <w:right w:val="single" w:sz="6" w:space="0" w:color="000000"/>
            </w:tcBorders>
            <w:vAlign w:val="center"/>
          </w:tcPr>
          <w:p w14:paraId="43FC1B29" w14:textId="77777777" w:rsidR="00342484" w:rsidRPr="001813D6" w:rsidRDefault="00342484" w:rsidP="000640A8">
            <w:r w:rsidRPr="001813D6">
              <w:rPr>
                <w:rFonts w:hint="eastAsia"/>
              </w:rPr>
              <w:t>生产生活污水排放</w:t>
            </w:r>
          </w:p>
        </w:tc>
        <w:tc>
          <w:tcPr>
            <w:tcW w:w="4085" w:type="dxa"/>
            <w:tcBorders>
              <w:top w:val="single" w:sz="6" w:space="0" w:color="000000"/>
              <w:left w:val="single" w:sz="6" w:space="0" w:color="000000"/>
              <w:bottom w:val="single" w:sz="6" w:space="0" w:color="000000"/>
              <w:right w:val="single" w:sz="6" w:space="0" w:color="000000"/>
            </w:tcBorders>
            <w:vAlign w:val="center"/>
          </w:tcPr>
          <w:p w14:paraId="39AADE85" w14:textId="77777777" w:rsidR="00342484" w:rsidRPr="001813D6" w:rsidRDefault="00342484" w:rsidP="000640A8">
            <w:pPr>
              <w:ind w:firstLine="480"/>
            </w:pPr>
            <w:r w:rsidRPr="001813D6">
              <w:rPr>
                <w:rFonts w:hint="eastAsia"/>
              </w:rPr>
              <w:t>生活废水、砂浆搅拌、冲洗车辆、等</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6B2759FF" w14:textId="77777777" w:rsidR="00342484" w:rsidRPr="001813D6" w:rsidRDefault="00342484" w:rsidP="000640A8">
            <w:pPr>
              <w:ind w:firstLine="480"/>
            </w:pPr>
            <w:r w:rsidRPr="001813D6">
              <w:rPr>
                <w:rFonts w:hint="eastAsia"/>
              </w:rPr>
              <w:t>污染水体</w:t>
            </w:r>
          </w:p>
        </w:tc>
      </w:tr>
      <w:tr w:rsidR="00342484" w:rsidRPr="00FC6462" w14:paraId="78CB17D7" w14:textId="77777777" w:rsidTr="000640A8">
        <w:trPr>
          <w:trHeight w:val="602"/>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2BF84DC5" w14:textId="77777777" w:rsidR="00342484" w:rsidRPr="001813D6" w:rsidRDefault="00342484" w:rsidP="000640A8">
            <w:r w:rsidRPr="001813D6">
              <w:rPr>
                <w:rFonts w:hint="eastAsia"/>
              </w:rPr>
              <w:t>2</w:t>
            </w:r>
          </w:p>
        </w:tc>
        <w:tc>
          <w:tcPr>
            <w:tcW w:w="1422" w:type="dxa"/>
            <w:tcBorders>
              <w:top w:val="single" w:sz="6" w:space="0" w:color="000000"/>
              <w:left w:val="single" w:sz="6" w:space="0" w:color="000000"/>
              <w:bottom w:val="single" w:sz="6" w:space="0" w:color="000000"/>
              <w:right w:val="single" w:sz="6" w:space="0" w:color="000000"/>
            </w:tcBorders>
            <w:vAlign w:val="center"/>
          </w:tcPr>
          <w:p w14:paraId="6FCC3BB5" w14:textId="77777777" w:rsidR="00342484" w:rsidRPr="001813D6" w:rsidRDefault="00342484" w:rsidP="000640A8">
            <w:r w:rsidRPr="001813D6">
              <w:rPr>
                <w:rFonts w:hint="eastAsia"/>
              </w:rPr>
              <w:t>化学危险品的泄露</w:t>
            </w:r>
          </w:p>
        </w:tc>
        <w:tc>
          <w:tcPr>
            <w:tcW w:w="4085" w:type="dxa"/>
            <w:tcBorders>
              <w:top w:val="single" w:sz="6" w:space="0" w:color="000000"/>
              <w:left w:val="single" w:sz="6" w:space="0" w:color="000000"/>
              <w:bottom w:val="single" w:sz="6" w:space="0" w:color="000000"/>
              <w:right w:val="single" w:sz="6" w:space="0" w:color="000000"/>
            </w:tcBorders>
            <w:vAlign w:val="center"/>
          </w:tcPr>
          <w:p w14:paraId="091B70FD" w14:textId="77777777" w:rsidR="00342484" w:rsidRPr="001813D6" w:rsidRDefault="00342484" w:rsidP="000640A8">
            <w:pPr>
              <w:ind w:firstLine="480"/>
            </w:pPr>
            <w:r w:rsidRPr="001813D6">
              <w:rPr>
                <w:rFonts w:hint="eastAsia"/>
              </w:rPr>
              <w:t>油漆、汽油、乙炔气、施工用化学材料</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7CCA527A" w14:textId="77777777" w:rsidR="00342484" w:rsidRPr="001813D6" w:rsidRDefault="00342484" w:rsidP="000640A8">
            <w:pPr>
              <w:ind w:firstLine="480"/>
            </w:pPr>
            <w:r w:rsidRPr="001813D6">
              <w:rPr>
                <w:rFonts w:hint="eastAsia"/>
              </w:rPr>
              <w:t>污染土地，易发生中毒</w:t>
            </w:r>
          </w:p>
        </w:tc>
      </w:tr>
      <w:tr w:rsidR="00342484" w:rsidRPr="00FC6462" w14:paraId="14F5105C" w14:textId="77777777" w:rsidTr="000640A8">
        <w:trPr>
          <w:trHeight w:val="610"/>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225E8752" w14:textId="77777777" w:rsidR="00342484" w:rsidRPr="001813D6" w:rsidRDefault="00342484" w:rsidP="000640A8">
            <w:r w:rsidRPr="001813D6">
              <w:rPr>
                <w:rFonts w:hint="eastAsia"/>
              </w:rPr>
              <w:t>3</w:t>
            </w:r>
          </w:p>
        </w:tc>
        <w:tc>
          <w:tcPr>
            <w:tcW w:w="1422" w:type="dxa"/>
            <w:tcBorders>
              <w:top w:val="single" w:sz="6" w:space="0" w:color="000000"/>
              <w:left w:val="single" w:sz="6" w:space="0" w:color="000000"/>
              <w:bottom w:val="single" w:sz="6" w:space="0" w:color="000000"/>
              <w:right w:val="single" w:sz="6" w:space="0" w:color="000000"/>
            </w:tcBorders>
            <w:vAlign w:val="center"/>
          </w:tcPr>
          <w:p w14:paraId="1F7A2424" w14:textId="77777777" w:rsidR="00342484" w:rsidRPr="001813D6" w:rsidRDefault="00342484" w:rsidP="000640A8">
            <w:r w:rsidRPr="001813D6">
              <w:rPr>
                <w:rFonts w:hint="eastAsia"/>
              </w:rPr>
              <w:t>有毒有害废气物的排放</w:t>
            </w:r>
          </w:p>
        </w:tc>
        <w:tc>
          <w:tcPr>
            <w:tcW w:w="4085" w:type="dxa"/>
            <w:tcBorders>
              <w:top w:val="single" w:sz="6" w:space="0" w:color="000000"/>
              <w:left w:val="single" w:sz="6" w:space="0" w:color="000000"/>
              <w:bottom w:val="single" w:sz="6" w:space="0" w:color="000000"/>
              <w:right w:val="single" w:sz="6" w:space="0" w:color="000000"/>
            </w:tcBorders>
            <w:vAlign w:val="center"/>
          </w:tcPr>
          <w:p w14:paraId="2BC93A44" w14:textId="77777777" w:rsidR="00342484" w:rsidRPr="001813D6" w:rsidRDefault="00342484" w:rsidP="000640A8">
            <w:pPr>
              <w:ind w:firstLine="480"/>
            </w:pPr>
            <w:r w:rsidRPr="001813D6">
              <w:rPr>
                <w:rFonts w:hint="eastAsia"/>
              </w:rPr>
              <w:t>燃油机械、机械保养维修的废油、施工用的废塑料、废油漆、废电焊条等</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61CD1D97" w14:textId="77777777" w:rsidR="00342484" w:rsidRPr="001813D6" w:rsidRDefault="00342484" w:rsidP="000640A8">
            <w:pPr>
              <w:ind w:firstLine="480"/>
            </w:pPr>
            <w:r w:rsidRPr="001813D6">
              <w:rPr>
                <w:rFonts w:hint="eastAsia"/>
              </w:rPr>
              <w:t>污染土地水体</w:t>
            </w:r>
          </w:p>
        </w:tc>
      </w:tr>
      <w:tr w:rsidR="00342484" w:rsidRPr="00FC6462" w14:paraId="336543FC" w14:textId="77777777" w:rsidTr="000640A8">
        <w:trPr>
          <w:trHeight w:val="604"/>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18815F7C" w14:textId="77777777" w:rsidR="00342484" w:rsidRPr="001813D6" w:rsidRDefault="00342484" w:rsidP="000640A8">
            <w:r w:rsidRPr="001813D6">
              <w:rPr>
                <w:rFonts w:hint="eastAsia"/>
              </w:rPr>
              <w:lastRenderedPageBreak/>
              <w:t>4</w:t>
            </w:r>
          </w:p>
        </w:tc>
        <w:tc>
          <w:tcPr>
            <w:tcW w:w="1422" w:type="dxa"/>
            <w:tcBorders>
              <w:top w:val="single" w:sz="6" w:space="0" w:color="000000"/>
              <w:left w:val="single" w:sz="6" w:space="0" w:color="000000"/>
              <w:bottom w:val="single" w:sz="6" w:space="0" w:color="000000"/>
              <w:right w:val="single" w:sz="6" w:space="0" w:color="000000"/>
            </w:tcBorders>
            <w:vAlign w:val="center"/>
          </w:tcPr>
          <w:p w14:paraId="3638C528" w14:textId="77777777" w:rsidR="00342484" w:rsidRPr="001813D6" w:rsidRDefault="00342484" w:rsidP="000640A8">
            <w:r w:rsidRPr="001813D6">
              <w:rPr>
                <w:rFonts w:hint="eastAsia"/>
              </w:rPr>
              <w:t>粉尘排放</w:t>
            </w:r>
          </w:p>
        </w:tc>
        <w:tc>
          <w:tcPr>
            <w:tcW w:w="4085" w:type="dxa"/>
            <w:tcBorders>
              <w:top w:val="single" w:sz="6" w:space="0" w:color="000000"/>
              <w:left w:val="single" w:sz="6" w:space="0" w:color="000000"/>
              <w:bottom w:val="single" w:sz="6" w:space="0" w:color="000000"/>
              <w:right w:val="single" w:sz="6" w:space="0" w:color="000000"/>
            </w:tcBorders>
            <w:vAlign w:val="center"/>
          </w:tcPr>
          <w:p w14:paraId="3AF05058" w14:textId="77777777" w:rsidR="00342484" w:rsidRPr="001813D6" w:rsidRDefault="00342484" w:rsidP="000640A8">
            <w:pPr>
              <w:ind w:firstLine="480"/>
            </w:pPr>
            <w:r w:rsidRPr="001813D6">
              <w:rPr>
                <w:rFonts w:hint="eastAsia"/>
              </w:rPr>
              <w:t>砂和水泥等的搬运、砂浆搅拌、磨光机打磨等</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30471E61" w14:textId="77777777" w:rsidR="00342484" w:rsidRPr="001813D6" w:rsidRDefault="00342484" w:rsidP="000640A8">
            <w:pPr>
              <w:ind w:firstLine="480"/>
            </w:pPr>
            <w:r w:rsidRPr="001813D6">
              <w:rPr>
                <w:rFonts w:hint="eastAsia"/>
              </w:rPr>
              <w:t>污染大气环境，影响人们的身体健康</w:t>
            </w:r>
          </w:p>
        </w:tc>
      </w:tr>
      <w:tr w:rsidR="00342484" w:rsidRPr="00FC6462" w14:paraId="583986E2" w14:textId="77777777" w:rsidTr="000640A8">
        <w:trPr>
          <w:trHeight w:val="605"/>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4EEDDEBB" w14:textId="77777777" w:rsidR="00342484" w:rsidRPr="001813D6" w:rsidRDefault="00342484" w:rsidP="000640A8">
            <w:r w:rsidRPr="001813D6">
              <w:rPr>
                <w:rFonts w:hint="eastAsia"/>
              </w:rPr>
              <w:t>5</w:t>
            </w:r>
          </w:p>
        </w:tc>
        <w:tc>
          <w:tcPr>
            <w:tcW w:w="1422" w:type="dxa"/>
            <w:tcBorders>
              <w:top w:val="single" w:sz="6" w:space="0" w:color="000000"/>
              <w:left w:val="single" w:sz="6" w:space="0" w:color="000000"/>
              <w:bottom w:val="single" w:sz="6" w:space="0" w:color="000000"/>
              <w:right w:val="single" w:sz="6" w:space="0" w:color="000000"/>
            </w:tcBorders>
            <w:vAlign w:val="center"/>
          </w:tcPr>
          <w:p w14:paraId="16869104" w14:textId="77777777" w:rsidR="00342484" w:rsidRPr="001813D6" w:rsidRDefault="00342484" w:rsidP="000640A8">
            <w:r w:rsidRPr="001813D6">
              <w:rPr>
                <w:rFonts w:hint="eastAsia"/>
              </w:rPr>
              <w:t>噪音排放</w:t>
            </w:r>
          </w:p>
        </w:tc>
        <w:tc>
          <w:tcPr>
            <w:tcW w:w="4085" w:type="dxa"/>
            <w:tcBorders>
              <w:top w:val="single" w:sz="6" w:space="0" w:color="000000"/>
              <w:left w:val="single" w:sz="6" w:space="0" w:color="000000"/>
              <w:bottom w:val="single" w:sz="6" w:space="0" w:color="000000"/>
              <w:right w:val="single" w:sz="6" w:space="0" w:color="000000"/>
            </w:tcBorders>
            <w:vAlign w:val="center"/>
          </w:tcPr>
          <w:p w14:paraId="4375FB34" w14:textId="77777777" w:rsidR="00342484" w:rsidRPr="001813D6" w:rsidRDefault="00342484" w:rsidP="000640A8">
            <w:pPr>
              <w:ind w:firstLine="480"/>
            </w:pPr>
            <w:r w:rsidRPr="001813D6">
              <w:rPr>
                <w:rFonts w:hint="eastAsia"/>
              </w:rPr>
              <w:t>施工机械、脚手架安装和拆除、洞口的及混凝土的剔凿等施工活动、运输车辆等</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2032CEF0" w14:textId="77777777" w:rsidR="00342484" w:rsidRPr="001813D6" w:rsidRDefault="00342484" w:rsidP="000640A8">
            <w:pPr>
              <w:ind w:firstLine="480"/>
            </w:pPr>
            <w:r w:rsidRPr="001813D6">
              <w:rPr>
                <w:rFonts w:hint="eastAsia"/>
              </w:rPr>
              <w:t>影响人体健康、办公、居民的休息</w:t>
            </w:r>
          </w:p>
        </w:tc>
      </w:tr>
      <w:tr w:rsidR="00342484" w:rsidRPr="00FC6462" w14:paraId="5BC89B9F" w14:textId="77777777" w:rsidTr="000640A8">
        <w:trPr>
          <w:trHeight w:val="903"/>
          <w:jc w:val="center"/>
        </w:trPr>
        <w:tc>
          <w:tcPr>
            <w:tcW w:w="736" w:type="dxa"/>
            <w:tcBorders>
              <w:top w:val="single" w:sz="6" w:space="0" w:color="000000"/>
              <w:left w:val="threeDEngrave" w:sz="6" w:space="0" w:color="000000"/>
              <w:bottom w:val="single" w:sz="6" w:space="0" w:color="000000"/>
              <w:right w:val="single" w:sz="6" w:space="0" w:color="000000"/>
            </w:tcBorders>
            <w:vAlign w:val="center"/>
          </w:tcPr>
          <w:p w14:paraId="31F860B2" w14:textId="77777777" w:rsidR="00342484" w:rsidRPr="001813D6" w:rsidRDefault="00342484" w:rsidP="000640A8">
            <w:r w:rsidRPr="001813D6">
              <w:rPr>
                <w:rFonts w:hint="eastAsia"/>
              </w:rPr>
              <w:t>6</w:t>
            </w:r>
          </w:p>
        </w:tc>
        <w:tc>
          <w:tcPr>
            <w:tcW w:w="1422" w:type="dxa"/>
            <w:tcBorders>
              <w:top w:val="single" w:sz="6" w:space="0" w:color="000000"/>
              <w:left w:val="single" w:sz="6" w:space="0" w:color="000000"/>
              <w:bottom w:val="single" w:sz="6" w:space="0" w:color="000000"/>
              <w:right w:val="single" w:sz="6" w:space="0" w:color="000000"/>
            </w:tcBorders>
            <w:vAlign w:val="center"/>
          </w:tcPr>
          <w:p w14:paraId="20A26947" w14:textId="77777777" w:rsidR="00342484" w:rsidRPr="001813D6" w:rsidRDefault="00342484" w:rsidP="000640A8">
            <w:r w:rsidRPr="001813D6">
              <w:rPr>
                <w:rFonts w:hint="eastAsia"/>
              </w:rPr>
              <w:t>运输遗洒</w:t>
            </w:r>
          </w:p>
        </w:tc>
        <w:tc>
          <w:tcPr>
            <w:tcW w:w="4085" w:type="dxa"/>
            <w:tcBorders>
              <w:top w:val="single" w:sz="6" w:space="0" w:color="000000"/>
              <w:left w:val="single" w:sz="6" w:space="0" w:color="000000"/>
              <w:bottom w:val="single" w:sz="6" w:space="0" w:color="000000"/>
              <w:right w:val="single" w:sz="6" w:space="0" w:color="000000"/>
            </w:tcBorders>
            <w:vAlign w:val="center"/>
          </w:tcPr>
          <w:p w14:paraId="11AD8FC1" w14:textId="77777777" w:rsidR="00342484" w:rsidRPr="001813D6" w:rsidRDefault="00342484" w:rsidP="000640A8">
            <w:pPr>
              <w:ind w:firstLine="480"/>
            </w:pPr>
            <w:r w:rsidRPr="001813D6">
              <w:rPr>
                <w:rFonts w:hint="eastAsia"/>
              </w:rPr>
              <w:t>水泥、渣土、垃圾、材料等的运输</w:t>
            </w:r>
          </w:p>
        </w:tc>
        <w:tc>
          <w:tcPr>
            <w:tcW w:w="2160" w:type="dxa"/>
            <w:tcBorders>
              <w:top w:val="single" w:sz="6" w:space="0" w:color="000000"/>
              <w:left w:val="single" w:sz="6" w:space="0" w:color="000000"/>
              <w:bottom w:val="single" w:sz="6" w:space="0" w:color="000000"/>
              <w:right w:val="threeDEngrave" w:sz="6" w:space="0" w:color="000000"/>
            </w:tcBorders>
            <w:vAlign w:val="center"/>
          </w:tcPr>
          <w:p w14:paraId="4A70931D" w14:textId="77777777" w:rsidR="00342484" w:rsidRPr="001813D6" w:rsidRDefault="00342484" w:rsidP="000640A8">
            <w:pPr>
              <w:ind w:firstLine="480"/>
            </w:pPr>
            <w:r w:rsidRPr="001813D6">
              <w:rPr>
                <w:rFonts w:hint="eastAsia"/>
              </w:rPr>
              <w:t>污染路面，给人们的生活带来影响</w:t>
            </w:r>
          </w:p>
        </w:tc>
      </w:tr>
      <w:tr w:rsidR="00342484" w:rsidRPr="00FC6462" w14:paraId="41F04A13" w14:textId="77777777" w:rsidTr="000640A8">
        <w:trPr>
          <w:trHeight w:val="703"/>
          <w:jc w:val="center"/>
        </w:trPr>
        <w:tc>
          <w:tcPr>
            <w:tcW w:w="736" w:type="dxa"/>
            <w:tcBorders>
              <w:top w:val="single" w:sz="6" w:space="0" w:color="000000"/>
              <w:left w:val="threeDEngrave" w:sz="6" w:space="0" w:color="000000"/>
              <w:bottom w:val="threeDEngrave" w:sz="6" w:space="0" w:color="000000"/>
              <w:right w:val="single" w:sz="6" w:space="0" w:color="000000"/>
            </w:tcBorders>
            <w:vAlign w:val="center"/>
          </w:tcPr>
          <w:p w14:paraId="3A0705AB" w14:textId="77777777" w:rsidR="00342484" w:rsidRPr="001813D6" w:rsidRDefault="00342484" w:rsidP="000640A8">
            <w:r w:rsidRPr="001813D6">
              <w:rPr>
                <w:rFonts w:hint="eastAsia"/>
              </w:rPr>
              <w:t>7</w:t>
            </w:r>
          </w:p>
        </w:tc>
        <w:tc>
          <w:tcPr>
            <w:tcW w:w="1422" w:type="dxa"/>
            <w:tcBorders>
              <w:top w:val="single" w:sz="6" w:space="0" w:color="000000"/>
              <w:left w:val="single" w:sz="6" w:space="0" w:color="000000"/>
              <w:bottom w:val="threeDEngrave" w:sz="6" w:space="0" w:color="000000"/>
              <w:right w:val="single" w:sz="6" w:space="0" w:color="000000"/>
            </w:tcBorders>
            <w:vAlign w:val="center"/>
          </w:tcPr>
          <w:p w14:paraId="3A7141F8" w14:textId="77777777" w:rsidR="00342484" w:rsidRPr="001813D6" w:rsidRDefault="00342484" w:rsidP="000640A8">
            <w:r w:rsidRPr="001813D6">
              <w:rPr>
                <w:rFonts w:hint="eastAsia"/>
              </w:rPr>
              <w:t>光污染</w:t>
            </w:r>
          </w:p>
        </w:tc>
        <w:tc>
          <w:tcPr>
            <w:tcW w:w="4085" w:type="dxa"/>
            <w:tcBorders>
              <w:top w:val="single" w:sz="6" w:space="0" w:color="000000"/>
              <w:left w:val="single" w:sz="6" w:space="0" w:color="000000"/>
              <w:bottom w:val="threeDEngrave" w:sz="6" w:space="0" w:color="000000"/>
              <w:right w:val="single" w:sz="6" w:space="0" w:color="000000"/>
            </w:tcBorders>
            <w:vAlign w:val="center"/>
          </w:tcPr>
          <w:p w14:paraId="25FCA08F" w14:textId="77777777" w:rsidR="00342484" w:rsidRPr="001813D6" w:rsidRDefault="00342484" w:rsidP="000640A8">
            <w:pPr>
              <w:ind w:firstLine="480"/>
            </w:pPr>
            <w:r w:rsidRPr="001813D6">
              <w:rPr>
                <w:rFonts w:hint="eastAsia"/>
              </w:rPr>
              <w:t>施工现场的照明、电焊机等的使用</w:t>
            </w:r>
          </w:p>
        </w:tc>
        <w:tc>
          <w:tcPr>
            <w:tcW w:w="2160" w:type="dxa"/>
            <w:tcBorders>
              <w:top w:val="single" w:sz="6" w:space="0" w:color="000000"/>
              <w:left w:val="single" w:sz="6" w:space="0" w:color="000000"/>
              <w:bottom w:val="threeDEngrave" w:sz="6" w:space="0" w:color="000000"/>
              <w:right w:val="threeDEngrave" w:sz="6" w:space="0" w:color="000000"/>
            </w:tcBorders>
            <w:vAlign w:val="center"/>
          </w:tcPr>
          <w:p w14:paraId="67A86324" w14:textId="77777777" w:rsidR="00342484" w:rsidRPr="001813D6" w:rsidRDefault="00342484" w:rsidP="000640A8">
            <w:pPr>
              <w:ind w:firstLine="480"/>
            </w:pPr>
            <w:r w:rsidRPr="001813D6">
              <w:rPr>
                <w:rFonts w:hint="eastAsia"/>
              </w:rPr>
              <w:t>影响人们正常生活</w:t>
            </w:r>
          </w:p>
        </w:tc>
      </w:tr>
    </w:tbl>
    <w:p w14:paraId="3A568741" w14:textId="77777777" w:rsidR="00342484" w:rsidRPr="001813D6" w:rsidRDefault="00342484" w:rsidP="00342484">
      <w:pPr>
        <w:ind w:firstLine="480"/>
      </w:pPr>
      <w:r w:rsidRPr="001813D6">
        <w:rPr>
          <w:rFonts w:hint="eastAsia"/>
        </w:rPr>
        <w:t>环境管理组织机构</w:t>
      </w:r>
    </w:p>
    <w:p w14:paraId="248FA5FA" w14:textId="77777777" w:rsidR="00342484" w:rsidRPr="001813D6" w:rsidRDefault="00342484" w:rsidP="00342484">
      <w:pPr>
        <w:ind w:firstLine="480"/>
      </w:pPr>
      <w:r w:rsidRPr="001813D6">
        <w:rPr>
          <w:rFonts w:hint="eastAsia"/>
        </w:rPr>
        <w:t>项目经理部应根据环境管理系列标准建立和保持管理体系，在充分识别环境因素的基础上，主动采取有效措施，实施“绿色生产”。</w:t>
      </w:r>
    </w:p>
    <w:p w14:paraId="35DF27BC" w14:textId="77777777" w:rsidR="00342484" w:rsidRPr="00C23499" w:rsidRDefault="00342484" w:rsidP="006528C4">
      <w:pPr>
        <w:widowControl/>
        <w:rPr>
          <w:kern w:val="0"/>
        </w:rPr>
      </w:pPr>
    </w:p>
    <w:p w14:paraId="4D042ED0" w14:textId="77777777" w:rsidR="00342484" w:rsidRPr="00C23499" w:rsidRDefault="00342484" w:rsidP="006528C4">
      <w:pPr>
        <w:pStyle w:val="2"/>
      </w:pPr>
      <w:bookmarkStart w:id="857" w:name="_Toc26217"/>
      <w:bookmarkStart w:id="858" w:name="_Toc400762880"/>
      <w:bookmarkStart w:id="859" w:name="_Toc482559167"/>
      <w:bookmarkStart w:id="860" w:name="_Toc27480913"/>
      <w:r w:rsidRPr="00C23499">
        <w:rPr>
          <w:rFonts w:hint="eastAsia"/>
        </w:rPr>
        <w:t>水污染防治措施</w:t>
      </w:r>
      <w:bookmarkEnd w:id="857"/>
      <w:bookmarkEnd w:id="858"/>
      <w:bookmarkEnd w:id="859"/>
      <w:bookmarkEnd w:id="860"/>
    </w:p>
    <w:p w14:paraId="3484C166" w14:textId="77777777" w:rsidR="00342484" w:rsidRPr="001813D6" w:rsidRDefault="00342484" w:rsidP="00342484">
      <w:pPr>
        <w:ind w:firstLine="480"/>
      </w:pPr>
      <w:r w:rsidRPr="001813D6">
        <w:rPr>
          <w:rFonts w:hint="eastAsia"/>
        </w:rPr>
        <w:t>本工程排放的废水主要有以下几种：钻孔泥浆水、雨水、生活废水、搅拌及各种设车辆清洗废水等。</w:t>
      </w:r>
    </w:p>
    <w:p w14:paraId="63FC25BE" w14:textId="77777777" w:rsidR="00342484" w:rsidRPr="001813D6" w:rsidRDefault="00342484" w:rsidP="00342484">
      <w:pPr>
        <w:ind w:firstLine="480"/>
      </w:pPr>
      <w:r w:rsidRPr="001813D6">
        <w:rPr>
          <w:rFonts w:hint="eastAsia"/>
        </w:rPr>
        <w:t>根据不同施工地区排水网的走向和过载能力，选择合适的排口位置和排放方式。生活废水经三级沉淀后排入市政管道。</w:t>
      </w:r>
    </w:p>
    <w:p w14:paraId="5B40D2FF" w14:textId="77777777" w:rsidR="00342484" w:rsidRPr="001813D6" w:rsidRDefault="00342484" w:rsidP="00342484">
      <w:pPr>
        <w:ind w:firstLine="480"/>
      </w:pPr>
      <w:r w:rsidRPr="001813D6">
        <w:rPr>
          <w:rFonts w:hint="eastAsia"/>
        </w:rPr>
        <w:t>在工程开工前完成工地排水和废水处理设施的建设，并保证工地排水和废水处理设施在整个施工过程的有效性，做到现场无积水、排水不外溢、不堵塞、水质达标。</w:t>
      </w:r>
    </w:p>
    <w:p w14:paraId="60EB6CD5" w14:textId="77777777" w:rsidR="00342484" w:rsidRPr="001813D6" w:rsidRDefault="00342484" w:rsidP="00342484">
      <w:pPr>
        <w:ind w:firstLine="480"/>
      </w:pPr>
      <w:r w:rsidRPr="001813D6">
        <w:rPr>
          <w:rFonts w:hint="eastAsia"/>
        </w:rPr>
        <w:t>雨季施工时制定有效的排水措施，采用固定泥浆池，泥浆池采用土砂袋堆砌，外包无纺布，废弃泥浆由泥浆车运出场外按照环保相关规定进行处理。</w:t>
      </w:r>
    </w:p>
    <w:p w14:paraId="42BB0C4F" w14:textId="77777777" w:rsidR="00342484" w:rsidRPr="001813D6" w:rsidRDefault="00342484" w:rsidP="00342484">
      <w:pPr>
        <w:ind w:firstLine="480"/>
      </w:pPr>
      <w:r w:rsidRPr="001813D6">
        <w:rPr>
          <w:rFonts w:hint="eastAsia"/>
        </w:rPr>
        <w:t>根据施工实际，考虑惠水县降雨特征，制定雨季、特别是汛期，避免废水无组织排放、外溢、堵塞下水道等污染事故发生的排水应急相应工作方案，并</w:t>
      </w:r>
      <w:r w:rsidRPr="001813D6">
        <w:rPr>
          <w:rFonts w:hint="eastAsia"/>
        </w:rPr>
        <w:lastRenderedPageBreak/>
        <w:t>在需要时实施。</w:t>
      </w:r>
    </w:p>
    <w:p w14:paraId="1CD3FFE1" w14:textId="77777777" w:rsidR="00342484" w:rsidRPr="001813D6" w:rsidRDefault="00342484" w:rsidP="00342484">
      <w:pPr>
        <w:ind w:firstLine="480"/>
      </w:pPr>
      <w:r w:rsidRPr="001813D6">
        <w:rPr>
          <w:rFonts w:hint="eastAsia"/>
        </w:rPr>
        <w:t>施工现场设置机料科库房存储油料，库房地面墙面做防渗漏处理，储存、使用、保管专人负责，防止油料跑、冒、滴、漏污染土壤、水体。</w:t>
      </w:r>
    </w:p>
    <w:p w14:paraId="0C0C11AA" w14:textId="77777777" w:rsidR="00342484" w:rsidRPr="001813D6" w:rsidRDefault="00342484" w:rsidP="00342484">
      <w:pPr>
        <w:ind w:firstLine="480"/>
      </w:pPr>
      <w:r w:rsidRPr="001813D6">
        <w:rPr>
          <w:rFonts w:hint="eastAsia"/>
        </w:rPr>
        <w:t>施工现场搅拌站设立沉淀池和冲洗池。沉淀拌合混泥土时产生的粉尘，拌合混泥土形成的污水其他污水分别处理后方能经排水管道排入市政排水管网，施工中产生的泥浆未经沉淀不得排入市政排水管网，废浆和淤泥用封闭的专用车辆进行运输。</w:t>
      </w:r>
    </w:p>
    <w:p w14:paraId="460E5FB4" w14:textId="77777777" w:rsidR="00342484" w:rsidRPr="00C23499" w:rsidRDefault="00342484" w:rsidP="006528C4">
      <w:pPr>
        <w:widowControl/>
        <w:rPr>
          <w:kern w:val="0"/>
        </w:rPr>
      </w:pPr>
    </w:p>
    <w:p w14:paraId="307A5807" w14:textId="77777777" w:rsidR="00342484" w:rsidRPr="00C23499" w:rsidRDefault="00342484" w:rsidP="006528C4">
      <w:pPr>
        <w:pStyle w:val="2"/>
      </w:pPr>
      <w:bookmarkStart w:id="861" w:name="_Toc31781"/>
      <w:bookmarkStart w:id="862" w:name="_Toc400762881"/>
      <w:bookmarkStart w:id="863" w:name="_Toc482559168"/>
      <w:bookmarkStart w:id="864" w:name="_Toc27480914"/>
      <w:r w:rsidRPr="00C23499">
        <w:rPr>
          <w:rFonts w:hint="eastAsia"/>
        </w:rPr>
        <w:t>大气污染防治措施</w:t>
      </w:r>
      <w:bookmarkEnd w:id="861"/>
      <w:bookmarkEnd w:id="862"/>
      <w:bookmarkEnd w:id="863"/>
      <w:bookmarkEnd w:id="864"/>
    </w:p>
    <w:p w14:paraId="608FE400" w14:textId="77777777" w:rsidR="00342484" w:rsidRPr="001813D6" w:rsidRDefault="00342484" w:rsidP="00342484">
      <w:pPr>
        <w:ind w:firstLine="480"/>
      </w:pPr>
      <w:r w:rsidRPr="001813D6">
        <w:rPr>
          <w:rFonts w:hint="eastAsia"/>
        </w:rPr>
        <w:t>本工程大气污染源主要有：运输、燃油机械、炉灶等。</w:t>
      </w:r>
    </w:p>
    <w:p w14:paraId="0B2ABD94" w14:textId="77777777" w:rsidR="00342484" w:rsidRPr="001813D6" w:rsidRDefault="00342484" w:rsidP="00342484">
      <w:pPr>
        <w:ind w:firstLine="480"/>
      </w:pPr>
      <w:r w:rsidRPr="001813D6">
        <w:rPr>
          <w:rFonts w:hint="eastAsia"/>
        </w:rPr>
        <w:t>对易产生粉尘、扬尘的作业面和装卸、运输过程，制定操作规程和洒水降尘制度，在旱季和大风天气适当洒水，保持湿度。在</w:t>
      </w:r>
      <w:r w:rsidRPr="001813D6">
        <w:rPr>
          <w:rFonts w:hint="eastAsia"/>
        </w:rPr>
        <w:t>4</w:t>
      </w:r>
      <w:r w:rsidRPr="001813D6">
        <w:rPr>
          <w:rFonts w:hint="eastAsia"/>
        </w:rPr>
        <w:t>级以上风力条件下不进行产生扬尘的施工作业。</w:t>
      </w:r>
    </w:p>
    <w:p w14:paraId="01B7879F" w14:textId="77777777" w:rsidR="00342484" w:rsidRPr="001813D6" w:rsidRDefault="00342484" w:rsidP="00342484">
      <w:pPr>
        <w:ind w:firstLine="480"/>
      </w:pPr>
      <w:r w:rsidRPr="001813D6">
        <w:rPr>
          <w:rFonts w:hint="eastAsia"/>
        </w:rPr>
        <w:t>施工垃圾采用容器吊运到地面，垃圾要及时清运，清运时要洒水，防止扬尘。工程本着节能、环保的理念做到垃圾分类堆放，及时清运出现场，现场不得堆积大量垃圾。</w:t>
      </w:r>
    </w:p>
    <w:p w14:paraId="78DAA2B8" w14:textId="77777777" w:rsidR="00342484" w:rsidRPr="001813D6" w:rsidRDefault="00342484" w:rsidP="00342484">
      <w:pPr>
        <w:ind w:firstLine="480"/>
      </w:pPr>
      <w:r w:rsidRPr="001813D6">
        <w:rPr>
          <w:rFonts w:hint="eastAsia"/>
        </w:rPr>
        <w:t>合理组织施工、优化工地布局，使产生扬尘的作业、运输尽量避开敏感点和敏感时段。</w:t>
      </w:r>
    </w:p>
    <w:p w14:paraId="76A16361" w14:textId="77777777" w:rsidR="00342484" w:rsidRPr="001813D6" w:rsidRDefault="00342484" w:rsidP="00342484">
      <w:pPr>
        <w:ind w:firstLine="480"/>
      </w:pPr>
      <w:r w:rsidRPr="001813D6">
        <w:rPr>
          <w:rFonts w:hint="eastAsia"/>
        </w:rPr>
        <w:t>严禁在施工现场焚烧任何废弃物和会产生有毒有害气体、烟尘、臭气的物质。</w:t>
      </w:r>
    </w:p>
    <w:p w14:paraId="286E7ECB" w14:textId="77777777" w:rsidR="00342484" w:rsidRPr="001813D6" w:rsidRDefault="00342484" w:rsidP="00342484">
      <w:pPr>
        <w:ind w:firstLine="480"/>
      </w:pPr>
      <w:r w:rsidRPr="001813D6">
        <w:rPr>
          <w:rFonts w:hint="eastAsia"/>
        </w:rPr>
        <w:t>配备洒水车，对未铺筑的临时道路进行洒水处理，主要在干旱无雨天气和大风天气，一日三次，以减轻扬尘污染。</w:t>
      </w:r>
    </w:p>
    <w:p w14:paraId="320303A5" w14:textId="77777777" w:rsidR="00342484" w:rsidRPr="001813D6" w:rsidRDefault="00342484" w:rsidP="00342484">
      <w:pPr>
        <w:ind w:firstLine="480"/>
      </w:pPr>
      <w:r w:rsidRPr="001813D6">
        <w:rPr>
          <w:rFonts w:hint="eastAsia"/>
        </w:rPr>
        <w:t>水泥等易飞扬细颗粒散体物料尽量安排库内存放实、覆盖。</w:t>
      </w:r>
    </w:p>
    <w:p w14:paraId="38AF98E0" w14:textId="77777777" w:rsidR="00342484" w:rsidRPr="001813D6" w:rsidRDefault="00342484" w:rsidP="00342484">
      <w:pPr>
        <w:ind w:firstLine="480"/>
      </w:pPr>
      <w:r w:rsidRPr="001813D6">
        <w:rPr>
          <w:rFonts w:hint="eastAsia"/>
        </w:rPr>
        <w:t>选择合格的运输单位，做到运输过程不散落。</w:t>
      </w:r>
    </w:p>
    <w:p w14:paraId="43888B3D" w14:textId="77777777" w:rsidR="00342484" w:rsidRPr="001813D6" w:rsidRDefault="00342484" w:rsidP="00342484">
      <w:pPr>
        <w:ind w:firstLine="480"/>
      </w:pPr>
      <w:r w:rsidRPr="001813D6">
        <w:rPr>
          <w:rFonts w:hint="eastAsia"/>
        </w:rPr>
        <w:t>在使用、运输水泥、白灰和其它易飞扬的细颗粒散体材料时，要做到轻拿轻放文明施工，防止人为因素造成扬尘污染。</w:t>
      </w:r>
    </w:p>
    <w:p w14:paraId="68527009" w14:textId="77777777" w:rsidR="00342484" w:rsidRPr="001813D6" w:rsidRDefault="00342484" w:rsidP="00342484">
      <w:pPr>
        <w:ind w:firstLine="480"/>
      </w:pPr>
      <w:r w:rsidRPr="001813D6">
        <w:rPr>
          <w:rFonts w:hint="eastAsia"/>
        </w:rPr>
        <w:lastRenderedPageBreak/>
        <w:t>施工现场出入口设冲车台，车辆出场冲洗车轮，减少车轮携土。</w:t>
      </w:r>
    </w:p>
    <w:p w14:paraId="3DA0F10C" w14:textId="77777777" w:rsidR="00342484" w:rsidRPr="001813D6" w:rsidRDefault="00342484" w:rsidP="00342484">
      <w:pPr>
        <w:ind w:firstLine="480"/>
      </w:pPr>
      <w:r w:rsidRPr="001813D6">
        <w:rPr>
          <w:rFonts w:hint="eastAsia"/>
        </w:rPr>
        <w:t>拆除构筑物时要有防尘遮挡，在旱季适量洒水。</w:t>
      </w:r>
    </w:p>
    <w:p w14:paraId="624C22CA" w14:textId="77777777" w:rsidR="00342484" w:rsidRPr="001813D6" w:rsidRDefault="00342484" w:rsidP="00342484">
      <w:pPr>
        <w:ind w:firstLine="480"/>
      </w:pPr>
      <w:r w:rsidRPr="001813D6">
        <w:rPr>
          <w:rFonts w:hint="eastAsia"/>
        </w:rPr>
        <w:t>清扫施工现场时，要先将路面、地面进行喷洒湿润后再进行清扫，以免清扫时扬尘。当风力超过三级以上时，每天早、中、晚至少各洒水一次，洒水降尘应配备洒水装置并指定专人负责。</w:t>
      </w:r>
    </w:p>
    <w:p w14:paraId="1DDF7986" w14:textId="77777777" w:rsidR="00342484" w:rsidRPr="001813D6" w:rsidRDefault="00342484" w:rsidP="00342484">
      <w:pPr>
        <w:ind w:firstLine="480"/>
      </w:pPr>
      <w:r w:rsidRPr="001813D6">
        <w:rPr>
          <w:rFonts w:hint="eastAsia"/>
        </w:rPr>
        <w:t>使用清洁能源，炉灶符合烟尘排放规定。</w:t>
      </w:r>
    </w:p>
    <w:p w14:paraId="2145D0DD" w14:textId="77777777" w:rsidR="00342484" w:rsidRPr="001813D6" w:rsidRDefault="00342484" w:rsidP="00342484">
      <w:pPr>
        <w:ind w:firstLine="480"/>
      </w:pPr>
      <w:r w:rsidRPr="001813D6">
        <w:rPr>
          <w:rFonts w:hint="eastAsia"/>
        </w:rPr>
        <w:t>施工现场内食堂所使用的炉灶等必须使用天然气、液化气、电等清洁能源，严禁使用散煤、木材、锯末等非清洁燃料。</w:t>
      </w:r>
    </w:p>
    <w:p w14:paraId="0E6A7732" w14:textId="77777777" w:rsidR="00342484" w:rsidRPr="001813D6" w:rsidRDefault="00342484" w:rsidP="00342484">
      <w:pPr>
        <w:ind w:firstLine="480"/>
      </w:pPr>
      <w:r w:rsidRPr="001813D6">
        <w:rPr>
          <w:rFonts w:hint="eastAsia"/>
        </w:rPr>
        <w:t>水泥库、白灰等粉状物应入库存放。</w:t>
      </w:r>
    </w:p>
    <w:p w14:paraId="256B6287" w14:textId="77777777" w:rsidR="00342484" w:rsidRPr="001813D6" w:rsidRDefault="00342484" w:rsidP="00342484">
      <w:pPr>
        <w:ind w:firstLine="480"/>
      </w:pPr>
      <w:r w:rsidRPr="001813D6">
        <w:rPr>
          <w:rFonts w:hint="eastAsia"/>
        </w:rPr>
        <w:t>使用开槽机、砂轮锯施工时，必须设隔尘罩，防止飞溅物飞扬。</w:t>
      </w:r>
    </w:p>
    <w:p w14:paraId="23AF92B6" w14:textId="77777777" w:rsidR="00342484" w:rsidRPr="001813D6" w:rsidRDefault="00342484" w:rsidP="00342484">
      <w:pPr>
        <w:ind w:firstLine="480"/>
      </w:pPr>
      <w:r w:rsidRPr="001813D6">
        <w:rPr>
          <w:rFonts w:hint="eastAsia"/>
        </w:rPr>
        <w:t>施工用的油漆、防腐剂、防火涂料等易污染大气的化学物品统一管理，用后用盖盖严，防止污染大气。</w:t>
      </w:r>
    </w:p>
    <w:p w14:paraId="219C1667" w14:textId="77777777" w:rsidR="00342484" w:rsidRPr="001813D6" w:rsidRDefault="00342484" w:rsidP="00342484">
      <w:pPr>
        <w:ind w:firstLine="480"/>
      </w:pPr>
      <w:r w:rsidRPr="001813D6">
        <w:rPr>
          <w:rFonts w:hint="eastAsia"/>
        </w:rPr>
        <w:t>施工现场在施工前做好施工道路的规划和设置，临时施工道路基层夯实、路面硬化。</w:t>
      </w:r>
    </w:p>
    <w:p w14:paraId="7C142F6D" w14:textId="2DC9C133" w:rsidR="00342484" w:rsidRDefault="00342484" w:rsidP="00342484">
      <w:pPr>
        <w:ind w:firstLine="480"/>
      </w:pPr>
      <w:r w:rsidRPr="001813D6">
        <w:rPr>
          <w:rFonts w:hint="eastAsia"/>
        </w:rPr>
        <w:t>流体材料用密目网盖好，防止扬尘。尽可能在仓库内进行，不在现场消化生石灰。</w:t>
      </w:r>
    </w:p>
    <w:p w14:paraId="30059E11" w14:textId="77777777" w:rsidR="006528C4" w:rsidRPr="001813D6" w:rsidRDefault="006528C4" w:rsidP="006528C4"/>
    <w:p w14:paraId="2D6C69C7" w14:textId="77777777" w:rsidR="00342484" w:rsidRPr="00C23499" w:rsidRDefault="00342484" w:rsidP="006528C4">
      <w:pPr>
        <w:pStyle w:val="2"/>
      </w:pPr>
      <w:bookmarkStart w:id="865" w:name="_Toc32600"/>
      <w:bookmarkStart w:id="866" w:name="_Toc400762882"/>
      <w:bookmarkStart w:id="867" w:name="_Toc482559169"/>
      <w:bookmarkStart w:id="868" w:name="_Toc27480915"/>
      <w:r w:rsidRPr="00C23499">
        <w:rPr>
          <w:rFonts w:hint="eastAsia"/>
        </w:rPr>
        <w:t>噪声污染防治措施</w:t>
      </w:r>
      <w:bookmarkEnd w:id="865"/>
      <w:bookmarkEnd w:id="866"/>
      <w:bookmarkEnd w:id="867"/>
      <w:bookmarkEnd w:id="868"/>
    </w:p>
    <w:p w14:paraId="3322B077" w14:textId="77777777" w:rsidR="00342484" w:rsidRPr="001813D6" w:rsidRDefault="00342484" w:rsidP="00342484">
      <w:pPr>
        <w:ind w:firstLine="480"/>
      </w:pPr>
      <w:r w:rsidRPr="001813D6">
        <w:rPr>
          <w:rFonts w:hint="eastAsia"/>
        </w:rPr>
        <w:t>本工程施工噪声源主要有以下几种：施工机械、施工活动、运输车辆等。</w:t>
      </w:r>
    </w:p>
    <w:p w14:paraId="54D88F69" w14:textId="77777777" w:rsidR="00342484" w:rsidRPr="001813D6" w:rsidRDefault="00342484" w:rsidP="00342484">
      <w:pPr>
        <w:ind w:firstLine="480"/>
      </w:pPr>
      <w:r w:rsidRPr="001813D6">
        <w:rPr>
          <w:rFonts w:hint="eastAsia"/>
        </w:rPr>
        <w:t>采取降噪措施，施工过程中向周围生活环境排放的噪声符合国家和本市规定的环境噪声施工场界排放标准。</w:t>
      </w:r>
    </w:p>
    <w:p w14:paraId="1302823E" w14:textId="77777777" w:rsidR="00342484" w:rsidRPr="001813D6" w:rsidRDefault="00342484" w:rsidP="00342484">
      <w:pPr>
        <w:ind w:firstLine="480"/>
      </w:pPr>
      <w:r w:rsidRPr="001813D6">
        <w:rPr>
          <w:rFonts w:hint="eastAsia"/>
        </w:rPr>
        <w:t>工程开工十五日前向当地政府环境保护部门提出申请，说明工程项目名称、建筑者名称、建筑施工场所及施工期可能排放到建筑施工场界的环境噪声强度和所采用的噪声污染防治措施等。</w:t>
      </w:r>
    </w:p>
    <w:p w14:paraId="624B48DB" w14:textId="77777777" w:rsidR="00342484" w:rsidRPr="001813D6" w:rsidRDefault="00342484" w:rsidP="00342484">
      <w:pPr>
        <w:ind w:firstLine="480"/>
      </w:pPr>
      <w:r w:rsidRPr="001813D6">
        <w:rPr>
          <w:rFonts w:hint="eastAsia"/>
        </w:rPr>
        <w:t>施工噪声的控制标准：</w:t>
      </w:r>
    </w:p>
    <w:p w14:paraId="7D36EC92" w14:textId="77777777" w:rsidR="00342484" w:rsidRPr="001813D6" w:rsidRDefault="00342484" w:rsidP="00342484">
      <w:pPr>
        <w:ind w:firstLine="480"/>
      </w:pPr>
      <w:r w:rsidRPr="001813D6">
        <w:rPr>
          <w:rFonts w:hint="eastAsia"/>
        </w:rPr>
        <w:t>对施工噪声的控制，选用噪声和振动符合城市环境噪声标准的施工机械，同时采用低噪音施工工艺和方法。</w:t>
      </w:r>
    </w:p>
    <w:p w14:paraId="3F1E9646" w14:textId="77777777" w:rsidR="00342484" w:rsidRPr="001813D6" w:rsidRDefault="00342484" w:rsidP="00342484">
      <w:pPr>
        <w:ind w:firstLine="480"/>
      </w:pPr>
      <w:r w:rsidRPr="001813D6">
        <w:rPr>
          <w:rFonts w:hint="eastAsia"/>
        </w:rPr>
        <w:lastRenderedPageBreak/>
        <w:t>按照不同施工阶段施工作业噪声的限制值，安排作业时间。</w:t>
      </w:r>
    </w:p>
    <w:p w14:paraId="1377D160" w14:textId="77777777" w:rsidR="00342484" w:rsidRPr="001813D6" w:rsidRDefault="00342484" w:rsidP="00342484">
      <w:pPr>
        <w:ind w:firstLine="480"/>
      </w:pPr>
      <w:r w:rsidRPr="001813D6">
        <w:rPr>
          <w:rFonts w:hint="eastAsia"/>
        </w:rPr>
        <w:t>现场施工噪音的监控</w:t>
      </w:r>
    </w:p>
    <w:p w14:paraId="76A81076" w14:textId="77777777" w:rsidR="00342484" w:rsidRPr="001813D6" w:rsidRDefault="00342484" w:rsidP="00342484">
      <w:pPr>
        <w:ind w:firstLine="480"/>
      </w:pPr>
      <w:r w:rsidRPr="001813D6">
        <w:rPr>
          <w:rFonts w:hint="eastAsia"/>
        </w:rPr>
        <w:t>施工现场每月进行一次噪音监测，现场设四个监测点，布置在场地四周，设专人做噪声监测并做记录，接受社会监督。</w:t>
      </w:r>
    </w:p>
    <w:p w14:paraId="288C6EBD" w14:textId="77777777" w:rsidR="00342484" w:rsidRPr="001813D6" w:rsidRDefault="00342484" w:rsidP="00342484">
      <w:pPr>
        <w:ind w:firstLine="480"/>
      </w:pPr>
      <w:r w:rsidRPr="001813D6">
        <w:rPr>
          <w:rFonts w:hint="eastAsia"/>
        </w:rPr>
        <w:t>夜间不进行产生噪声污染、影响他人休息的建筑施工作业，但抢修、抢险作业除外，生产工艺上必须连续作业的或者因特殊需要必须连续作业的，报地方环境保护部门批准。</w:t>
      </w:r>
    </w:p>
    <w:p w14:paraId="2E81037B" w14:textId="77777777" w:rsidR="00342484" w:rsidRPr="001813D6" w:rsidRDefault="00342484" w:rsidP="00342484">
      <w:pPr>
        <w:ind w:firstLine="480"/>
      </w:pPr>
      <w:r w:rsidRPr="001813D6">
        <w:rPr>
          <w:rFonts w:hint="eastAsia"/>
        </w:rPr>
        <w:t>采取有效措施，把噪声污染减少到最小的程度，并与受其污染的组织和有关单位协商，达成协议。</w:t>
      </w:r>
    </w:p>
    <w:p w14:paraId="266F4FB7" w14:textId="77777777" w:rsidR="00342484" w:rsidRPr="001813D6" w:rsidRDefault="00342484" w:rsidP="00342484">
      <w:pPr>
        <w:ind w:firstLine="480"/>
      </w:pPr>
      <w:r w:rsidRPr="001813D6">
        <w:rPr>
          <w:rFonts w:hint="eastAsia"/>
        </w:rPr>
        <w:t>合理安排作业时间，将噪音较大的工序放在白天进行，在夜间避免进行噪音较大的工作。</w:t>
      </w:r>
    </w:p>
    <w:p w14:paraId="1751E4A4" w14:textId="77777777" w:rsidR="00342484" w:rsidRPr="001813D6" w:rsidRDefault="00342484" w:rsidP="00342484">
      <w:pPr>
        <w:ind w:firstLine="480"/>
      </w:pPr>
      <w:r w:rsidRPr="001813D6">
        <w:rPr>
          <w:rFonts w:hint="eastAsia"/>
        </w:rPr>
        <w:t>施工现场在使用电刨、电锯等强噪声机具时</w:t>
      </w:r>
      <w:r w:rsidRPr="001813D6">
        <w:rPr>
          <w:rFonts w:hint="eastAsia"/>
        </w:rPr>
        <w:t>,</w:t>
      </w:r>
      <w:r w:rsidRPr="001813D6">
        <w:rPr>
          <w:rFonts w:hint="eastAsia"/>
        </w:rPr>
        <w:t>在使用前采取隔声吸音材料进行降噪封闭。</w:t>
      </w:r>
    </w:p>
    <w:p w14:paraId="3BBD3428" w14:textId="77777777" w:rsidR="00342484" w:rsidRPr="001813D6" w:rsidRDefault="00342484" w:rsidP="00342484">
      <w:pPr>
        <w:ind w:firstLine="480"/>
      </w:pPr>
      <w:r w:rsidRPr="001813D6">
        <w:rPr>
          <w:rFonts w:hint="eastAsia"/>
        </w:rPr>
        <w:t>管道型钢搬运轻拿轻放，下垫枕木，并避免夜间施工；减少风管现场制作，如需制作操作间应设在地下室或封闭房间内。</w:t>
      </w:r>
    </w:p>
    <w:p w14:paraId="6486AE6F" w14:textId="77777777" w:rsidR="00342484" w:rsidRPr="001813D6" w:rsidRDefault="00342484" w:rsidP="00342484">
      <w:pPr>
        <w:ind w:firstLine="480"/>
      </w:pPr>
      <w:r w:rsidRPr="001813D6">
        <w:rPr>
          <w:rFonts w:hint="eastAsia"/>
        </w:rPr>
        <w:t>使用手持电动工具（电锤、手电钻、手砂轮等）切割机时，周围设围挡隔音，使用设备性能优良，并合理安排工序不集中使用。</w:t>
      </w:r>
    </w:p>
    <w:p w14:paraId="1DDEB23E" w14:textId="77777777" w:rsidR="00342484" w:rsidRPr="001813D6" w:rsidRDefault="00342484" w:rsidP="00342484">
      <w:pPr>
        <w:ind w:firstLine="480"/>
      </w:pPr>
      <w:r w:rsidRPr="001813D6">
        <w:rPr>
          <w:rFonts w:hint="eastAsia"/>
        </w:rPr>
        <w:t>加强对职工的教育，严禁大声喧哗。</w:t>
      </w:r>
    </w:p>
    <w:p w14:paraId="0368A6CE" w14:textId="77777777" w:rsidR="00342484" w:rsidRPr="00C23499" w:rsidRDefault="00342484" w:rsidP="006528C4">
      <w:pPr>
        <w:widowControl/>
        <w:rPr>
          <w:kern w:val="0"/>
        </w:rPr>
      </w:pPr>
    </w:p>
    <w:p w14:paraId="60D3DBBD" w14:textId="77777777" w:rsidR="00342484" w:rsidRPr="00C23499" w:rsidRDefault="00342484" w:rsidP="006528C4">
      <w:pPr>
        <w:pStyle w:val="2"/>
      </w:pPr>
      <w:bookmarkStart w:id="869" w:name="_Toc1847"/>
      <w:bookmarkStart w:id="870" w:name="_Toc400762883"/>
      <w:bookmarkStart w:id="871" w:name="_Toc482559170"/>
      <w:bookmarkStart w:id="872" w:name="_Toc27480916"/>
      <w:r w:rsidRPr="00C23499">
        <w:rPr>
          <w:rFonts w:hint="eastAsia"/>
        </w:rPr>
        <w:t>固体废物污染防治措施</w:t>
      </w:r>
      <w:bookmarkEnd w:id="869"/>
      <w:bookmarkEnd w:id="870"/>
      <w:bookmarkEnd w:id="871"/>
      <w:bookmarkEnd w:id="872"/>
    </w:p>
    <w:p w14:paraId="3AA1D6A0" w14:textId="77777777" w:rsidR="00342484" w:rsidRPr="001813D6" w:rsidRDefault="00342484" w:rsidP="00342484">
      <w:pPr>
        <w:ind w:firstLine="480"/>
      </w:pPr>
      <w:r w:rsidRPr="001813D6">
        <w:rPr>
          <w:rFonts w:hint="eastAsia"/>
        </w:rPr>
        <w:t>固体废物污染的防治，实行减少固体废物的产生，充分合理利用固体废物和无害化处置固体废物的原则。本工程产生的固体废物主要有以下几种：混凝土、砂浆、碎砖等工程垃圾，混凝土的保温覆盖物，各种装饰材料的包装物，生活垃圾及施工结束后临时建筑拆除产生的废弃物等。</w:t>
      </w:r>
    </w:p>
    <w:p w14:paraId="6DB3805A" w14:textId="77777777" w:rsidR="00342484" w:rsidRPr="001813D6" w:rsidRDefault="00342484" w:rsidP="00342484">
      <w:pPr>
        <w:ind w:firstLine="480"/>
      </w:pPr>
      <w:r w:rsidRPr="001813D6">
        <w:rPr>
          <w:rFonts w:hint="eastAsia"/>
        </w:rPr>
        <w:t>减少固体废物产生的措施：水泥砂浆等集中搅拌，减少袋装水泥使用量；严格执行工艺标准，减少落地灰的产生；临时建筑采用活动房屋，周转使用，</w:t>
      </w:r>
      <w:r w:rsidRPr="001813D6">
        <w:rPr>
          <w:rFonts w:hint="eastAsia"/>
        </w:rPr>
        <w:lastRenderedPageBreak/>
        <w:t>减少工程垃圾。</w:t>
      </w:r>
    </w:p>
    <w:p w14:paraId="1A5000CC" w14:textId="77777777" w:rsidR="00342484" w:rsidRPr="001813D6" w:rsidRDefault="00342484" w:rsidP="00342484">
      <w:pPr>
        <w:ind w:firstLine="480"/>
      </w:pPr>
      <w:r w:rsidRPr="001813D6">
        <w:rPr>
          <w:rFonts w:hint="eastAsia"/>
        </w:rPr>
        <w:t>综合利用资源，对固体废物实行充分回收和合理利用。固体废物综合利用的措施：工程废土集中过筛，重新利用，筛余物用粉碎机粉碎，不能利用的工程垃圾集中处置；建立水泥袋回收制度；施工现场设立废料区，专人管理，可利用的废料先发先用；装饰材料的包装物统一回收。</w:t>
      </w:r>
    </w:p>
    <w:p w14:paraId="0A3B4E95" w14:textId="77777777" w:rsidR="00342484" w:rsidRPr="001813D6" w:rsidRDefault="00342484" w:rsidP="00342484">
      <w:pPr>
        <w:ind w:firstLine="480"/>
      </w:pPr>
      <w:r w:rsidRPr="001813D6">
        <w:rPr>
          <w:rFonts w:hint="eastAsia"/>
        </w:rPr>
        <w:t>有利于保护环境的集中处置固体废物的措施：施工现场设固定的垃圾存放区域，及时清运、处置建筑施工过程中产生的垃圾，防止污染环境。</w:t>
      </w:r>
    </w:p>
    <w:p w14:paraId="20424DA6" w14:textId="77777777" w:rsidR="00342484" w:rsidRPr="001813D6" w:rsidRDefault="00342484" w:rsidP="00342484">
      <w:pPr>
        <w:ind w:firstLine="480"/>
      </w:pPr>
      <w:r w:rsidRPr="001813D6">
        <w:rPr>
          <w:rFonts w:hint="eastAsia"/>
        </w:rPr>
        <w:t>加强固体废物污染环境防治的研究、开发工作，推广先进的防治技术和普及固体废物污染环境防治的科学知识。</w:t>
      </w:r>
    </w:p>
    <w:p w14:paraId="2AA99087" w14:textId="77777777" w:rsidR="00342484" w:rsidRPr="001813D6" w:rsidRDefault="00342484" w:rsidP="00342484">
      <w:pPr>
        <w:ind w:firstLine="480"/>
      </w:pPr>
      <w:r w:rsidRPr="001813D6">
        <w:rPr>
          <w:rFonts w:hint="eastAsia"/>
        </w:rPr>
        <w:t>制定泥浆和废渣的处理、处置方案，及时清运施工弃土和渣土，在收集、贮存、运输、利用、处置固体废物的过程中，采取防扬散、防流失、防渗漏或者其他防止污染环境的措施。在运输过程中沿途不丢弃、遗撒固体废物。</w:t>
      </w:r>
    </w:p>
    <w:p w14:paraId="461A5FDD" w14:textId="77777777" w:rsidR="00342484" w:rsidRPr="001813D6" w:rsidRDefault="00342484" w:rsidP="00342484">
      <w:pPr>
        <w:ind w:firstLine="480"/>
      </w:pPr>
      <w:r w:rsidRPr="001813D6">
        <w:rPr>
          <w:rFonts w:hint="eastAsia"/>
        </w:rPr>
        <w:t>垃圾运输车全密闭运输车。</w:t>
      </w:r>
    </w:p>
    <w:p w14:paraId="7CDC6C6F" w14:textId="77777777" w:rsidR="00342484" w:rsidRPr="001813D6" w:rsidRDefault="00342484" w:rsidP="00342484">
      <w:pPr>
        <w:ind w:firstLine="480"/>
      </w:pPr>
      <w:r w:rsidRPr="001813D6">
        <w:rPr>
          <w:rFonts w:hint="eastAsia"/>
        </w:rPr>
        <w:t>运输车辆的出场前清洗车身、车轮，避免污染场外路面。</w:t>
      </w:r>
    </w:p>
    <w:p w14:paraId="2F38E5A5" w14:textId="77777777" w:rsidR="00342484" w:rsidRPr="001813D6" w:rsidRDefault="00342484" w:rsidP="00342484">
      <w:pPr>
        <w:ind w:firstLine="480"/>
      </w:pPr>
      <w:r w:rsidRPr="001813D6">
        <w:rPr>
          <w:rFonts w:hint="eastAsia"/>
        </w:rPr>
        <w:t>对收集、贮存、运输、处置固体废物的设施、设备和场所，加强管理和维护，保证其正常运行和使用。</w:t>
      </w:r>
    </w:p>
    <w:p w14:paraId="34CEC694" w14:textId="77777777" w:rsidR="00342484" w:rsidRPr="001813D6" w:rsidRDefault="00342484" w:rsidP="00342484">
      <w:pPr>
        <w:ind w:firstLine="480"/>
      </w:pPr>
      <w:r w:rsidRPr="001813D6">
        <w:rPr>
          <w:rFonts w:hint="eastAsia"/>
        </w:rPr>
        <w:t>教育施工人员养成良好的卫生习惯，不随地乱丢垃圾、杂物，保持工作和生活环境的整洁。</w:t>
      </w:r>
    </w:p>
    <w:p w14:paraId="7BA4FB39" w14:textId="77777777" w:rsidR="00342484" w:rsidRPr="001813D6" w:rsidRDefault="00342484" w:rsidP="00342484">
      <w:pPr>
        <w:ind w:firstLine="480"/>
      </w:pPr>
      <w:r w:rsidRPr="001813D6">
        <w:rPr>
          <w:rFonts w:hint="eastAsia"/>
        </w:rPr>
        <w:t>施工中产生的建筑垃圾和生活垃圾，应当分类、定点堆放，并与环卫公司</w:t>
      </w:r>
    </w:p>
    <w:p w14:paraId="0346A349" w14:textId="77777777" w:rsidR="00342484" w:rsidRPr="001813D6" w:rsidRDefault="00342484" w:rsidP="00342484">
      <w:pPr>
        <w:ind w:firstLine="480"/>
      </w:pPr>
      <w:r w:rsidRPr="001813D6">
        <w:rPr>
          <w:rFonts w:hint="eastAsia"/>
        </w:rPr>
        <w:t>签订合同，由环卫公司进行专业化及时清运，不得乱堆乱放；建筑物内的垃圾必须袋清运，严禁向外扬弃。</w:t>
      </w:r>
    </w:p>
    <w:p w14:paraId="47F2D873" w14:textId="77777777" w:rsidR="00342484" w:rsidRPr="00C23499" w:rsidRDefault="00342484" w:rsidP="006528C4">
      <w:pPr>
        <w:widowControl/>
        <w:rPr>
          <w:kern w:val="0"/>
        </w:rPr>
      </w:pPr>
    </w:p>
    <w:p w14:paraId="4A667EB5" w14:textId="77777777" w:rsidR="00342484" w:rsidRPr="00C23499" w:rsidRDefault="00342484" w:rsidP="006528C4">
      <w:pPr>
        <w:pStyle w:val="2"/>
      </w:pPr>
      <w:bookmarkStart w:id="873" w:name="_Toc24354"/>
      <w:bookmarkStart w:id="874" w:name="_Toc400762884"/>
      <w:bookmarkStart w:id="875" w:name="_Toc482559171"/>
      <w:bookmarkStart w:id="876" w:name="_Toc27480917"/>
      <w:r w:rsidRPr="00C23499">
        <w:rPr>
          <w:rFonts w:hint="eastAsia"/>
        </w:rPr>
        <w:t>油料、化学品的控制</w:t>
      </w:r>
      <w:bookmarkEnd w:id="873"/>
      <w:bookmarkEnd w:id="874"/>
      <w:bookmarkEnd w:id="875"/>
      <w:bookmarkEnd w:id="876"/>
    </w:p>
    <w:p w14:paraId="5917C8CF" w14:textId="77777777" w:rsidR="00342484" w:rsidRPr="001813D6" w:rsidRDefault="00342484" w:rsidP="00342484">
      <w:pPr>
        <w:ind w:firstLine="480"/>
      </w:pPr>
      <w:r w:rsidRPr="001813D6">
        <w:rPr>
          <w:rFonts w:hint="eastAsia"/>
        </w:rPr>
        <w:t>油料、化学品贮存要设专用库房；</w:t>
      </w:r>
    </w:p>
    <w:p w14:paraId="007F8BFD" w14:textId="77777777" w:rsidR="00342484" w:rsidRPr="001813D6" w:rsidRDefault="00342484" w:rsidP="00342484">
      <w:pPr>
        <w:ind w:firstLine="480"/>
      </w:pPr>
      <w:r w:rsidRPr="001813D6">
        <w:rPr>
          <w:rFonts w:hint="eastAsia"/>
        </w:rPr>
        <w:t>一律实行封闭式、容器式管理和使用，施工现场固体有毒物用袋集装，液体物采用封闭式容器管理；</w:t>
      </w:r>
    </w:p>
    <w:p w14:paraId="382A13C5" w14:textId="77777777" w:rsidR="00342484" w:rsidRPr="001813D6" w:rsidRDefault="00342484" w:rsidP="00342484">
      <w:pPr>
        <w:ind w:firstLine="480"/>
      </w:pPr>
      <w:r w:rsidRPr="001813D6">
        <w:rPr>
          <w:rFonts w:hint="eastAsia"/>
        </w:rPr>
        <w:t>尽量避免泄露、遗撒；如发生油桶倾倒，操作者应迅速将桶扶起，盖盖后</w:t>
      </w:r>
      <w:r w:rsidRPr="001813D6">
        <w:rPr>
          <w:rFonts w:hint="eastAsia"/>
        </w:rPr>
        <w:lastRenderedPageBreak/>
        <w:t>放置安全处，将倾洒油漆尽量回收。用棉丝蘸稀料将地面上不可回收的油漆处理干净，将油棉丝作为有毒有害废弃物予以处理。</w:t>
      </w:r>
    </w:p>
    <w:p w14:paraId="41454283" w14:textId="77777777" w:rsidR="00342484" w:rsidRPr="001813D6" w:rsidRDefault="00342484" w:rsidP="00342484">
      <w:pPr>
        <w:ind w:firstLine="480"/>
      </w:pPr>
      <w:r w:rsidRPr="001813D6">
        <w:rPr>
          <w:rFonts w:hint="eastAsia"/>
        </w:rPr>
        <w:t>化学品及有毒物质使用前应编制作业指导书，并对操作者进行培训。</w:t>
      </w:r>
    </w:p>
    <w:p w14:paraId="191567A5" w14:textId="77777777" w:rsidR="00342484" w:rsidRPr="001813D6" w:rsidRDefault="00342484" w:rsidP="00342484">
      <w:pPr>
        <w:ind w:firstLine="480"/>
      </w:pPr>
      <w:r w:rsidRPr="001813D6">
        <w:rPr>
          <w:rFonts w:hint="eastAsia"/>
        </w:rPr>
        <w:t>有毒物质消纳找有资质单位实行定向回收。</w:t>
      </w:r>
    </w:p>
    <w:p w14:paraId="6535E66D" w14:textId="77777777" w:rsidR="00342484" w:rsidRPr="00C23499" w:rsidRDefault="00342484" w:rsidP="006528C4">
      <w:pPr>
        <w:widowControl/>
        <w:rPr>
          <w:kern w:val="0"/>
        </w:rPr>
      </w:pPr>
    </w:p>
    <w:p w14:paraId="5FD5DA5B" w14:textId="77777777" w:rsidR="00342484" w:rsidRPr="00C23499" w:rsidRDefault="00342484" w:rsidP="006528C4">
      <w:pPr>
        <w:pStyle w:val="2"/>
      </w:pPr>
      <w:bookmarkStart w:id="877" w:name="_Toc23803"/>
      <w:bookmarkStart w:id="878" w:name="_Toc400762885"/>
      <w:bookmarkStart w:id="879" w:name="_Toc482559172"/>
      <w:bookmarkStart w:id="880" w:name="_Toc27480918"/>
      <w:r w:rsidRPr="00C23499">
        <w:rPr>
          <w:rFonts w:hint="eastAsia"/>
        </w:rPr>
        <w:t>环境监视和测量</w:t>
      </w:r>
      <w:bookmarkEnd w:id="877"/>
      <w:bookmarkEnd w:id="878"/>
      <w:bookmarkEnd w:id="879"/>
      <w:bookmarkEnd w:id="880"/>
    </w:p>
    <w:p w14:paraId="2A26D171" w14:textId="77777777" w:rsidR="00342484" w:rsidRPr="001813D6" w:rsidRDefault="00342484" w:rsidP="00342484">
      <w:pPr>
        <w:ind w:firstLine="480"/>
      </w:pPr>
      <w:r w:rsidRPr="001813D6">
        <w:rPr>
          <w:rFonts w:hint="eastAsia"/>
        </w:rPr>
        <w:t>环境监测</w:t>
      </w:r>
    </w:p>
    <w:p w14:paraId="2E3DA39C" w14:textId="77777777" w:rsidR="00342484" w:rsidRPr="001813D6" w:rsidRDefault="00342484" w:rsidP="00342484">
      <w:pPr>
        <w:ind w:firstLine="480"/>
      </w:pPr>
      <w:r w:rsidRPr="001813D6">
        <w:rPr>
          <w:rFonts w:hint="eastAsia"/>
        </w:rPr>
        <w:t>施工现场的环境监测由项目总工程师组织实施，由行政安全科负责。监测的对象包括场界噪声、污水排放及粉尘等；监测的频数为每月进行一次。</w:t>
      </w:r>
    </w:p>
    <w:p w14:paraId="0DBA5D0F" w14:textId="77777777" w:rsidR="00342484" w:rsidRPr="001813D6" w:rsidRDefault="00342484" w:rsidP="00342484">
      <w:pPr>
        <w:ind w:firstLine="480"/>
      </w:pPr>
      <w:r w:rsidRPr="001813D6">
        <w:rPr>
          <w:rFonts w:hint="eastAsia"/>
        </w:rPr>
        <w:t>本项目部施工现场噪声监测由项目部自行完成，并做好监测记录，污水排放与地方环保部门办理排污许可证</w:t>
      </w:r>
      <w:r w:rsidRPr="001813D6">
        <w:rPr>
          <w:rFonts w:hint="eastAsia"/>
        </w:rPr>
        <w:t>,</w:t>
      </w:r>
      <w:r w:rsidRPr="001813D6">
        <w:rPr>
          <w:rFonts w:hint="eastAsia"/>
        </w:rPr>
        <w:t>项目配置沉淀池等设施，并作定期检查。</w:t>
      </w:r>
    </w:p>
    <w:p w14:paraId="4190C391" w14:textId="77777777" w:rsidR="00342484" w:rsidRPr="001813D6" w:rsidRDefault="00342484" w:rsidP="00342484">
      <w:pPr>
        <w:ind w:firstLine="480"/>
      </w:pPr>
      <w:r w:rsidRPr="001813D6">
        <w:rPr>
          <w:rFonts w:hint="eastAsia"/>
        </w:rPr>
        <w:t>环境监控</w:t>
      </w:r>
    </w:p>
    <w:p w14:paraId="69AB7793" w14:textId="77777777" w:rsidR="00342484" w:rsidRPr="001813D6" w:rsidRDefault="00342484" w:rsidP="00342484">
      <w:pPr>
        <w:ind w:firstLine="480"/>
      </w:pPr>
      <w:r w:rsidRPr="001813D6">
        <w:rPr>
          <w:rFonts w:hint="eastAsia"/>
        </w:rPr>
        <w:t>项目部在实施噪声和污水环境监测的同时，对粉尘排放等不易量化的指标的环境因素进行定性检查，监控环境目标和指标的落实情况。</w:t>
      </w:r>
    </w:p>
    <w:p w14:paraId="721743CD" w14:textId="77777777" w:rsidR="00342484" w:rsidRPr="001813D6" w:rsidRDefault="00342484" w:rsidP="00342484">
      <w:pPr>
        <w:ind w:firstLine="480"/>
      </w:pPr>
      <w:r w:rsidRPr="001813D6">
        <w:rPr>
          <w:rFonts w:hint="eastAsia"/>
        </w:rPr>
        <w:t>环境监督</w:t>
      </w:r>
    </w:p>
    <w:p w14:paraId="019103EA" w14:textId="77777777" w:rsidR="00342484" w:rsidRPr="001813D6" w:rsidRDefault="00342484" w:rsidP="00342484">
      <w:pPr>
        <w:ind w:firstLine="480"/>
      </w:pPr>
      <w:r w:rsidRPr="001813D6">
        <w:rPr>
          <w:rFonts w:hint="eastAsia"/>
        </w:rPr>
        <w:t>项目部每月进行一次运行控制的检查和监督，做好记录。</w:t>
      </w:r>
    </w:p>
    <w:p w14:paraId="334FE5FA" w14:textId="77777777" w:rsidR="00342484" w:rsidRPr="001813D6" w:rsidRDefault="00342484" w:rsidP="00342484">
      <w:pPr>
        <w:ind w:firstLine="480"/>
      </w:pPr>
      <w:r w:rsidRPr="001813D6">
        <w:rPr>
          <w:rFonts w:hint="eastAsia"/>
        </w:rPr>
        <w:t>对检查中发现的问题及时纠正，具体按《环境不符合控制程序》执行，确保各项活动符合环境法律法规要求。</w:t>
      </w:r>
    </w:p>
    <w:p w14:paraId="1B36639E" w14:textId="77777777" w:rsidR="00342484" w:rsidRPr="00C23499" w:rsidRDefault="00342484" w:rsidP="006528C4">
      <w:pPr>
        <w:widowControl/>
        <w:rPr>
          <w:kern w:val="0"/>
        </w:rPr>
      </w:pPr>
    </w:p>
    <w:p w14:paraId="1098616E" w14:textId="77777777" w:rsidR="00342484" w:rsidRPr="00C23499" w:rsidRDefault="00342484" w:rsidP="006528C4">
      <w:pPr>
        <w:pStyle w:val="2"/>
      </w:pPr>
      <w:bookmarkStart w:id="881" w:name="_Toc5650"/>
      <w:bookmarkStart w:id="882" w:name="_Toc400762886"/>
      <w:bookmarkStart w:id="883" w:name="_Toc482559173"/>
      <w:bookmarkStart w:id="884" w:name="_Toc27480919"/>
      <w:r w:rsidRPr="00C23499">
        <w:rPr>
          <w:rFonts w:hint="eastAsia"/>
        </w:rPr>
        <w:t>环境保护应急准备和响应</w:t>
      </w:r>
      <w:bookmarkEnd w:id="881"/>
      <w:bookmarkEnd w:id="882"/>
      <w:bookmarkEnd w:id="883"/>
      <w:bookmarkEnd w:id="884"/>
    </w:p>
    <w:p w14:paraId="40DE7D8F" w14:textId="77777777" w:rsidR="00342484" w:rsidRPr="001813D6" w:rsidRDefault="00342484" w:rsidP="00342484">
      <w:pPr>
        <w:ind w:firstLine="480"/>
      </w:pPr>
      <w:r w:rsidRPr="001813D6">
        <w:rPr>
          <w:rFonts w:hint="eastAsia"/>
        </w:rPr>
        <w:t>根据本项目实际情况，确定以下物资或场所为应急准备和响应的重点。</w:t>
      </w:r>
    </w:p>
    <w:p w14:paraId="3283A8CF" w14:textId="77777777" w:rsidR="00342484" w:rsidRPr="001813D6" w:rsidRDefault="00342484" w:rsidP="00342484">
      <w:pPr>
        <w:ind w:firstLine="480"/>
      </w:pPr>
      <w:r w:rsidRPr="001813D6">
        <w:rPr>
          <w:rFonts w:hint="eastAsia"/>
        </w:rPr>
        <w:t>应急物资：氧气、乙炔、油漆；木材、建筑垃圾、易燃装饰材料；</w:t>
      </w:r>
    </w:p>
    <w:p w14:paraId="7FEFE4DD" w14:textId="77777777" w:rsidR="00342484" w:rsidRPr="001813D6" w:rsidRDefault="00342484" w:rsidP="00342484">
      <w:pPr>
        <w:ind w:firstLine="480"/>
      </w:pPr>
      <w:r w:rsidRPr="001813D6">
        <w:rPr>
          <w:rFonts w:hint="eastAsia"/>
        </w:rPr>
        <w:t>应急点：电气焊作业点、木工棚、装饰作业点、仓库、食堂。</w:t>
      </w:r>
    </w:p>
    <w:p w14:paraId="312BE00E" w14:textId="77777777" w:rsidR="00342484" w:rsidRPr="001813D6" w:rsidRDefault="00342484" w:rsidP="00342484">
      <w:pPr>
        <w:ind w:firstLine="480"/>
      </w:pPr>
      <w:r w:rsidRPr="001813D6">
        <w:rPr>
          <w:rFonts w:hint="eastAsia"/>
        </w:rPr>
        <w:t>应急准备措施如下</w:t>
      </w:r>
    </w:p>
    <w:p w14:paraId="7B3F56F8" w14:textId="77777777" w:rsidR="00342484" w:rsidRPr="001813D6" w:rsidRDefault="00342484" w:rsidP="00342484">
      <w:pPr>
        <w:ind w:firstLine="480"/>
      </w:pPr>
      <w:r w:rsidRPr="001813D6">
        <w:rPr>
          <w:rFonts w:hint="eastAsia"/>
        </w:rPr>
        <w:t>施工现场氧气、乙炔、油漆存放于通风条件较好的仓库内，氧气、乙炔放</w:t>
      </w:r>
      <w:r w:rsidRPr="001813D6">
        <w:rPr>
          <w:rFonts w:hint="eastAsia"/>
        </w:rPr>
        <w:lastRenderedPageBreak/>
        <w:t>置间距大于</w:t>
      </w:r>
      <w:r w:rsidRPr="001813D6">
        <w:rPr>
          <w:rFonts w:hint="eastAsia"/>
        </w:rPr>
        <w:t>6m</w:t>
      </w:r>
      <w:r w:rsidRPr="001813D6">
        <w:rPr>
          <w:rFonts w:hint="eastAsia"/>
        </w:rPr>
        <w:t>，并根据《施工现场消防平面布置图》要求，布置消防灭火器。</w:t>
      </w:r>
    </w:p>
    <w:p w14:paraId="47F858C9" w14:textId="77777777" w:rsidR="00342484" w:rsidRPr="001813D6" w:rsidRDefault="00342484" w:rsidP="00342484">
      <w:pPr>
        <w:ind w:firstLine="480"/>
      </w:pPr>
      <w:r w:rsidRPr="001813D6">
        <w:rPr>
          <w:rFonts w:hint="eastAsia"/>
        </w:rPr>
        <w:t>施工现场建筑垃圾集中堆放，设专人管理。</w:t>
      </w:r>
    </w:p>
    <w:p w14:paraId="1D72F80E" w14:textId="77777777" w:rsidR="00342484" w:rsidRPr="001813D6" w:rsidRDefault="00342484" w:rsidP="00342484">
      <w:pPr>
        <w:ind w:firstLine="480"/>
      </w:pPr>
      <w:r w:rsidRPr="001813D6">
        <w:rPr>
          <w:rFonts w:hint="eastAsia"/>
        </w:rPr>
        <w:t>对电气焊作业点、木工棚、装饰作业点、仓库、食堂等作业点或场所布置数量满足《施工现场消防平面布置图》要求的灭火器。</w:t>
      </w:r>
    </w:p>
    <w:p w14:paraId="5EA2ED2D" w14:textId="77777777" w:rsidR="00342484" w:rsidRPr="001813D6" w:rsidRDefault="00342484" w:rsidP="00342484">
      <w:pPr>
        <w:ind w:firstLine="480"/>
      </w:pPr>
      <w:r w:rsidRPr="001813D6">
        <w:rPr>
          <w:rFonts w:hint="eastAsia"/>
        </w:rPr>
        <w:t>应急处理</w:t>
      </w:r>
      <w:r w:rsidRPr="001813D6">
        <w:rPr>
          <w:rFonts w:hint="eastAsia"/>
        </w:rPr>
        <w:t>(</w:t>
      </w:r>
      <w:r w:rsidRPr="001813D6">
        <w:rPr>
          <w:rFonts w:hint="eastAsia"/>
        </w:rPr>
        <w:t>管理</w:t>
      </w:r>
      <w:r w:rsidRPr="001813D6">
        <w:rPr>
          <w:rFonts w:hint="eastAsia"/>
        </w:rPr>
        <w:t>)</w:t>
      </w:r>
      <w:r w:rsidRPr="001813D6">
        <w:rPr>
          <w:rFonts w:hint="eastAsia"/>
        </w:rPr>
        <w:t>措施如下</w:t>
      </w:r>
    </w:p>
    <w:p w14:paraId="2B71CB1D" w14:textId="77777777" w:rsidR="00342484" w:rsidRPr="001813D6" w:rsidRDefault="00342484" w:rsidP="00342484">
      <w:pPr>
        <w:ind w:firstLine="480"/>
      </w:pPr>
      <w:r w:rsidRPr="001813D6">
        <w:rPr>
          <w:rFonts w:hint="eastAsia"/>
        </w:rPr>
        <w:t>项目部成立治安消防领导小组、义务消防队和防汛抢险队，对应急场所的工作人员和管理人员进行岗位教育、消防知识教育、应急准备和响应培训，定期（每月一次）检查应急准备工作情况，并做好记录。</w:t>
      </w:r>
    </w:p>
    <w:p w14:paraId="4789E35D" w14:textId="77777777" w:rsidR="00342484" w:rsidRPr="001813D6" w:rsidRDefault="00342484" w:rsidP="00342484">
      <w:pPr>
        <w:ind w:firstLine="480"/>
      </w:pPr>
      <w:r w:rsidRPr="001813D6">
        <w:rPr>
          <w:rFonts w:hint="eastAsia"/>
        </w:rPr>
        <w:t>发生紧急情况时立即按“紧急事故处理流程”采取应急措施，防止扩散。</w:t>
      </w:r>
    </w:p>
    <w:p w14:paraId="0FE439BC" w14:textId="77777777" w:rsidR="00342484" w:rsidRPr="001813D6" w:rsidRDefault="00342484" w:rsidP="00342484">
      <w:pPr>
        <w:ind w:firstLine="480"/>
      </w:pPr>
      <w:r w:rsidRPr="001813D6">
        <w:rPr>
          <w:rFonts w:hint="eastAsia"/>
        </w:rPr>
        <w:t>当紧急事故威胁到人身安全时，必须首先确保人身安全，迅速组织人员脱离危险区域或场所，同时采取应急措施，以尽可能减少对环境的影响。</w:t>
      </w:r>
    </w:p>
    <w:p w14:paraId="418797B2" w14:textId="77777777" w:rsidR="00342484" w:rsidRPr="001813D6" w:rsidRDefault="00342484" w:rsidP="00342484">
      <w:pPr>
        <w:ind w:firstLine="480"/>
      </w:pPr>
      <w:r w:rsidRPr="001813D6">
        <w:rPr>
          <w:rFonts w:hint="eastAsia"/>
        </w:rPr>
        <w:t>紧急事故处理结束后，项目技术负责人填写应急准备和响应报告，经项目经理签字确认后报公司环境主管部门。</w:t>
      </w:r>
    </w:p>
    <w:p w14:paraId="09D35C90" w14:textId="77777777" w:rsidR="00342484" w:rsidRPr="001813D6" w:rsidRDefault="00342484" w:rsidP="00342484">
      <w:pPr>
        <w:ind w:firstLine="480"/>
      </w:pPr>
      <w:r w:rsidRPr="001813D6">
        <w:rPr>
          <w:rFonts w:hint="eastAsia"/>
        </w:rPr>
        <w:t>项目技术负责人应召集项目有关人员分析发生事故的原因，按《事故应急救援预案》的有关规定制定和实施纠正措施，并跟踪验证。</w:t>
      </w:r>
    </w:p>
    <w:p w14:paraId="0C92AC13" w14:textId="77777777" w:rsidR="00342484" w:rsidRPr="00C23499" w:rsidRDefault="00342484" w:rsidP="006528C4">
      <w:pPr>
        <w:widowControl/>
        <w:rPr>
          <w:kern w:val="0"/>
        </w:rPr>
      </w:pPr>
    </w:p>
    <w:p w14:paraId="71E00B5F" w14:textId="77777777" w:rsidR="00342484" w:rsidRPr="00C23499" w:rsidRDefault="00342484" w:rsidP="006528C4">
      <w:pPr>
        <w:pStyle w:val="2"/>
      </w:pPr>
      <w:bookmarkStart w:id="885" w:name="_Toc18585"/>
      <w:bookmarkStart w:id="886" w:name="_Toc400762887"/>
      <w:bookmarkStart w:id="887" w:name="_Toc482559174"/>
      <w:bookmarkStart w:id="888" w:name="_Toc27480920"/>
      <w:r w:rsidRPr="00C23499">
        <w:rPr>
          <w:rFonts w:hint="eastAsia"/>
        </w:rPr>
        <w:t>现场维护管理措施</w:t>
      </w:r>
      <w:bookmarkEnd w:id="885"/>
      <w:bookmarkEnd w:id="886"/>
      <w:bookmarkEnd w:id="887"/>
      <w:bookmarkEnd w:id="888"/>
    </w:p>
    <w:p w14:paraId="3B213DBD" w14:textId="77777777" w:rsidR="00342484" w:rsidRPr="001813D6" w:rsidRDefault="00342484" w:rsidP="00342484">
      <w:pPr>
        <w:ind w:firstLine="480"/>
      </w:pPr>
      <w:r w:rsidRPr="001813D6">
        <w:rPr>
          <w:rFonts w:hint="eastAsia"/>
        </w:rPr>
        <w:t>为了加强施工现场的维护工作，确保建设工程的顺利进行，根据建设工程施工现场保卫工作基本标准的要求，结合本工程的实际情况，为预防各类盗窃，破坏案件的发生，对本工程的治安、保卫工作制定以下措施：</w:t>
      </w:r>
    </w:p>
    <w:p w14:paraId="054A49D0" w14:textId="77777777" w:rsidR="00342484" w:rsidRPr="001813D6" w:rsidRDefault="00342484" w:rsidP="00342484">
      <w:pPr>
        <w:ind w:firstLine="480"/>
      </w:pPr>
      <w:r w:rsidRPr="001813D6">
        <w:rPr>
          <w:rFonts w:hint="eastAsia"/>
        </w:rPr>
        <w:t>成立本工程治安、保卫工作领导小组，以项目经理为组长，行安科负责人为副组长，其它成员若干人。</w:t>
      </w:r>
    </w:p>
    <w:p w14:paraId="0DFE755A" w14:textId="77777777" w:rsidR="00342484" w:rsidRPr="001813D6" w:rsidRDefault="00342484" w:rsidP="00342484">
      <w:pPr>
        <w:ind w:firstLine="480"/>
      </w:pPr>
      <w:r w:rsidRPr="001813D6">
        <w:rPr>
          <w:rFonts w:hint="eastAsia"/>
        </w:rPr>
        <w:t>工地设门卫值班室，昼夜轮流值班，白天对外来人员和进出车辆及所有物资进行登记，夜间值班巡逻护场，重点是仓库，木工棚，办公室及成品、半成品保卫。</w:t>
      </w:r>
    </w:p>
    <w:p w14:paraId="75E8A76D" w14:textId="77777777" w:rsidR="00342484" w:rsidRPr="001813D6" w:rsidRDefault="00342484" w:rsidP="00342484">
      <w:pPr>
        <w:ind w:firstLine="480"/>
      </w:pPr>
      <w:r w:rsidRPr="001813D6">
        <w:rPr>
          <w:rFonts w:hint="eastAsia"/>
        </w:rPr>
        <w:lastRenderedPageBreak/>
        <w:t>加强对外地民工的管理，摸清人员底数，掌握每个人的思想动态，及时进行教育，把事故消灭在萌芽状态。</w:t>
      </w:r>
    </w:p>
    <w:p w14:paraId="796C0777" w14:textId="77777777" w:rsidR="00342484" w:rsidRPr="001813D6" w:rsidRDefault="00342484" w:rsidP="00342484">
      <w:pPr>
        <w:ind w:firstLine="480"/>
      </w:pPr>
      <w:r w:rsidRPr="001813D6">
        <w:rPr>
          <w:rFonts w:hint="eastAsia"/>
        </w:rPr>
        <w:t>定期对职工进行一次治安教育，每月召开一次安全管理专项会，定期组织保卫检查，并将会议检查整改记录存入资料。</w:t>
      </w:r>
    </w:p>
    <w:p w14:paraId="40675EA3" w14:textId="77777777" w:rsidR="00342484" w:rsidRPr="001813D6" w:rsidRDefault="00342484" w:rsidP="00342484">
      <w:pPr>
        <w:ind w:firstLine="480"/>
      </w:pPr>
      <w:r w:rsidRPr="001813D6">
        <w:rPr>
          <w:rFonts w:hint="eastAsia"/>
        </w:rPr>
        <w:t>更衣室、办公室等易发案部位要指定专人管理，制定防范措施。</w:t>
      </w:r>
    </w:p>
    <w:p w14:paraId="58A6572C" w14:textId="77777777" w:rsidR="00342484" w:rsidRPr="001813D6" w:rsidRDefault="00342484" w:rsidP="00342484">
      <w:pPr>
        <w:ind w:firstLine="480"/>
      </w:pPr>
      <w:r w:rsidRPr="001813D6">
        <w:rPr>
          <w:rFonts w:hint="eastAsia"/>
        </w:rPr>
        <w:t>工地现场严禁赌博，酗酒，传播淫秽物品和打架斗殴。</w:t>
      </w:r>
    </w:p>
    <w:p w14:paraId="006B2986" w14:textId="77777777" w:rsidR="00342484" w:rsidRPr="001813D6" w:rsidRDefault="00342484" w:rsidP="00342484">
      <w:pPr>
        <w:ind w:firstLine="480"/>
      </w:pPr>
      <w:r w:rsidRPr="001813D6">
        <w:rPr>
          <w:rFonts w:hint="eastAsia"/>
        </w:rPr>
        <w:t>做好成品保卫工作，制定具体措施，严防被盗，破杯和治安灾害事故的发生。</w:t>
      </w:r>
    </w:p>
    <w:p w14:paraId="2A24BACB" w14:textId="77777777" w:rsidR="00342484" w:rsidRPr="001813D6" w:rsidRDefault="00342484" w:rsidP="00342484">
      <w:pPr>
        <w:ind w:firstLine="480"/>
      </w:pPr>
      <w:r w:rsidRPr="001813D6">
        <w:rPr>
          <w:rFonts w:hint="eastAsia"/>
        </w:rPr>
        <w:t>工地建立防火责任制，职责明确，按规定设专职防火员，建立防火档案并正确填写。</w:t>
      </w:r>
    </w:p>
    <w:p w14:paraId="5E1ED1AA" w14:textId="77777777" w:rsidR="00342484" w:rsidRPr="001813D6" w:rsidRDefault="00342484" w:rsidP="00342484">
      <w:pPr>
        <w:ind w:firstLine="480"/>
      </w:pPr>
      <w:r w:rsidRPr="001813D6">
        <w:rPr>
          <w:rFonts w:hint="eastAsia"/>
        </w:rPr>
        <w:t>加强消防工作的领导，建立义务消防组织，对进场职工进行消防知识教育，建立安全用火制度。</w:t>
      </w:r>
    </w:p>
    <w:p w14:paraId="5F5E5CE1" w14:textId="77777777" w:rsidR="00342484" w:rsidRPr="001813D6" w:rsidRDefault="00342484" w:rsidP="00342484">
      <w:pPr>
        <w:ind w:firstLine="480"/>
      </w:pPr>
      <w:r w:rsidRPr="001813D6">
        <w:rPr>
          <w:rFonts w:hint="eastAsia"/>
        </w:rPr>
        <w:t>现场设专用消防用水管网，配备消火栓。</w:t>
      </w:r>
    </w:p>
    <w:p w14:paraId="421E1E79" w14:textId="77777777" w:rsidR="00342484" w:rsidRPr="001813D6" w:rsidRDefault="00342484" w:rsidP="00342484">
      <w:pPr>
        <w:ind w:firstLine="480"/>
      </w:pPr>
      <w:r w:rsidRPr="001813D6">
        <w:rPr>
          <w:rFonts w:hint="eastAsia"/>
        </w:rPr>
        <w:t>重点部位如木工间，油漆间等必须建立有关规定，有专人管理，落实责任。按要求设置警告标志，配置相应的消防器材。</w:t>
      </w:r>
    </w:p>
    <w:p w14:paraId="1883CFAB" w14:textId="77777777" w:rsidR="00342484" w:rsidRPr="001813D6" w:rsidRDefault="00342484" w:rsidP="00342484">
      <w:pPr>
        <w:ind w:firstLine="480"/>
      </w:pPr>
      <w:r w:rsidRPr="001813D6">
        <w:rPr>
          <w:rFonts w:hint="eastAsia"/>
        </w:rPr>
        <w:t>现场生产，生活用火均应经研究批准，任何人不准擅自用明火，使用明火时应远离易燃物，并准备消防器材。</w:t>
      </w:r>
    </w:p>
    <w:p w14:paraId="13C28015" w14:textId="77777777" w:rsidR="00342484" w:rsidRPr="001813D6" w:rsidRDefault="00342484" w:rsidP="00342484">
      <w:pPr>
        <w:ind w:firstLine="480"/>
      </w:pPr>
      <w:r w:rsidRPr="001813D6">
        <w:rPr>
          <w:rFonts w:hint="eastAsia"/>
        </w:rPr>
        <w:t>使用木材烧火时，要随时有人看管，不准用易燃油料点火，用火完毕要认真熄火。</w:t>
      </w:r>
    </w:p>
    <w:p w14:paraId="27B85882" w14:textId="77777777" w:rsidR="00342484" w:rsidRPr="001813D6" w:rsidRDefault="00342484" w:rsidP="00342484">
      <w:pPr>
        <w:ind w:firstLine="480"/>
      </w:pPr>
      <w:r w:rsidRPr="001813D6">
        <w:rPr>
          <w:rFonts w:hint="eastAsia"/>
        </w:rPr>
        <w:t>现场内从事电焊、气焊工作的人员均应受过消防知识教育，持有操作合格证，在作业前要办理用火手续，并应配备适当的看火人员，看火人员随身应有灭火器具，在焊接过程中不准撤离岗位。</w:t>
      </w:r>
    </w:p>
    <w:p w14:paraId="66283383" w14:textId="77777777" w:rsidR="00342484" w:rsidRPr="001813D6" w:rsidRDefault="00342484" w:rsidP="00342484">
      <w:pPr>
        <w:ind w:firstLine="480"/>
      </w:pPr>
      <w:r w:rsidRPr="001813D6">
        <w:rPr>
          <w:rFonts w:hint="eastAsia"/>
        </w:rPr>
        <w:t>施工照明用的碘钨灯要架设牢固，要远离易燃物。</w:t>
      </w:r>
    </w:p>
    <w:p w14:paraId="2F4D22F3" w14:textId="77777777" w:rsidR="00342484" w:rsidRPr="00C23499" w:rsidRDefault="00342484" w:rsidP="006528C4">
      <w:pPr>
        <w:widowControl/>
        <w:rPr>
          <w:kern w:val="0"/>
        </w:rPr>
      </w:pPr>
    </w:p>
    <w:p w14:paraId="3D428F81" w14:textId="77777777" w:rsidR="00342484" w:rsidRPr="00C23499" w:rsidRDefault="00342484" w:rsidP="006528C4">
      <w:pPr>
        <w:pStyle w:val="2"/>
      </w:pPr>
      <w:bookmarkStart w:id="889" w:name="_Toc30355"/>
      <w:bookmarkStart w:id="890" w:name="_Toc400762888"/>
      <w:bookmarkStart w:id="891" w:name="_Toc482559175"/>
      <w:bookmarkStart w:id="892" w:name="_Toc27480921"/>
      <w:r w:rsidRPr="00C23499">
        <w:rPr>
          <w:rFonts w:hint="eastAsia"/>
        </w:rPr>
        <w:t>工程施工维护措施</w:t>
      </w:r>
      <w:bookmarkEnd w:id="889"/>
      <w:bookmarkEnd w:id="890"/>
      <w:bookmarkEnd w:id="891"/>
      <w:bookmarkEnd w:id="892"/>
    </w:p>
    <w:p w14:paraId="3D882FCA" w14:textId="77777777" w:rsidR="00342484" w:rsidRPr="001813D6" w:rsidRDefault="00342484" w:rsidP="00342484">
      <w:pPr>
        <w:ind w:firstLine="480"/>
      </w:pPr>
      <w:r w:rsidRPr="001813D6">
        <w:rPr>
          <w:rFonts w:hint="eastAsia"/>
        </w:rPr>
        <w:t>粗装修工程</w:t>
      </w:r>
    </w:p>
    <w:p w14:paraId="2C9E2FC0" w14:textId="77777777" w:rsidR="00342484" w:rsidRPr="001813D6" w:rsidRDefault="00342484" w:rsidP="00342484">
      <w:pPr>
        <w:ind w:firstLine="480"/>
      </w:pPr>
      <w:r w:rsidRPr="001813D6">
        <w:rPr>
          <w:rFonts w:hint="eastAsia"/>
        </w:rPr>
        <w:t>抹灰前，对易碰坏的管线、设备、门框等，要采取覆盖等保护措施。抹灰</w:t>
      </w:r>
      <w:r w:rsidRPr="001813D6">
        <w:rPr>
          <w:rFonts w:hint="eastAsia"/>
        </w:rPr>
        <w:lastRenderedPageBreak/>
        <w:t>时，不准搬动或站在水暖等管线上操作，不得把灰浆溅到成活的墙面或其它成品上（如门、窗框等），如有沾污，应及时清洗干净。搬动料具物品时，不得碰坏墙面、墙角、管线设备及其它成品和半成品。合理安排施工程序，最好等凿洞、修理活全部做完后才抹罩面灰。严禁在抹灰面上涂写、刻画。预埋件、电闸箱、电线盒、水暖的挂勾、管卡、过墙管等，必须在抹灰前准确地预埋好，不得漏埋和错位，以免抹灰后打洞。</w:t>
      </w:r>
    </w:p>
    <w:p w14:paraId="4B9AAAA5" w14:textId="77777777" w:rsidR="00342484" w:rsidRPr="001813D6" w:rsidRDefault="00342484" w:rsidP="00342484">
      <w:pPr>
        <w:ind w:firstLine="480"/>
      </w:pPr>
      <w:r w:rsidRPr="001813D6">
        <w:rPr>
          <w:rFonts w:hint="eastAsia"/>
        </w:rPr>
        <w:t>楼地面工程</w:t>
      </w:r>
    </w:p>
    <w:p w14:paraId="07916A3D" w14:textId="77777777" w:rsidR="00342484" w:rsidRPr="001813D6" w:rsidRDefault="00342484" w:rsidP="00342484">
      <w:pPr>
        <w:ind w:firstLine="480"/>
      </w:pPr>
      <w:r w:rsidRPr="001813D6">
        <w:rPr>
          <w:rFonts w:hint="eastAsia"/>
        </w:rPr>
        <w:t>楼地面施工时，不得把砂浆、混凝土溅到已成活的墙上，谁溅上由谁负责洗刷干净。楼地面、楼梯踏步施工完后应及时认真养护：踏步设护角要仔细保护，要设醒目标志，严禁踩坏，养护期设专人看管，不准进行下道工序施工。下道工序进入施工时，对容易沾污、破坏地面的料具要有保护措施，不准在已成活的地面上拌砂浆、和腻子、拖管子、铁锹、镐或其它铁器，更不准在地面上进行容易破坏地面的操作，如锤击或直管子。搬运料具时不得把地面破坏，要小心谨慎，不得乱扔、乱碰，小车支腿要包胶皮，油、木、电、水暖等工种施工用的高凳、铁梯、铁案子等，均要包好腿脚。油工施工前，应将易弄脏部位用塑料布、水泥袋或油毡纸遮挡好，不得把白灰、油漆、腻子洒到地上，沾到门窗、玻璃和墙上。</w:t>
      </w:r>
    </w:p>
    <w:p w14:paraId="70A56805" w14:textId="77777777" w:rsidR="00342484" w:rsidRPr="001813D6" w:rsidRDefault="00342484" w:rsidP="00342484">
      <w:pPr>
        <w:ind w:firstLine="480"/>
      </w:pPr>
      <w:r w:rsidRPr="001813D6">
        <w:rPr>
          <w:rFonts w:hint="eastAsia"/>
        </w:rPr>
        <w:t>门窗工程</w:t>
      </w:r>
    </w:p>
    <w:p w14:paraId="14947B0F" w14:textId="77777777" w:rsidR="00342484" w:rsidRPr="001813D6" w:rsidRDefault="00342484" w:rsidP="00342484">
      <w:pPr>
        <w:ind w:firstLine="480"/>
      </w:pPr>
      <w:r w:rsidRPr="001813D6">
        <w:rPr>
          <w:rFonts w:hint="eastAsia"/>
        </w:rPr>
        <w:t>不允许从已安装好的窗口往里运料，如不可避免时，事先须有覆盖、保护措施，门框要钉防护条或防护板。门窗进场后要分规格堆放整齐、垫平、垫稳，并有防雨防晒措施。不准用门窗当跳板、搭床、做平台、当凳子，不允许碰坏、踩坏、扔坏、压坏、砸坏。门窗搬运和安装过程中，不得碰坏墙面、墙角，碰弯碰坏管线设备，不准踩在暖气片或管线设备上操作。门窗安装时不得振裂或振掉框边的抹灰层，安装好后要注意关闭，门框边要钉钢木护角保护。木门扇因未上锁而不能关闭，要用小楔临时稳住，以防被风吹开，碰击损坏或撞坏墙面，造成门框边抹灰被振裂、振掉。</w:t>
      </w:r>
    </w:p>
    <w:p w14:paraId="1F41B004" w14:textId="77777777" w:rsidR="00342484" w:rsidRPr="001813D6" w:rsidRDefault="00342484" w:rsidP="00342484">
      <w:pPr>
        <w:ind w:firstLine="480"/>
      </w:pPr>
      <w:r w:rsidRPr="001813D6">
        <w:rPr>
          <w:rFonts w:hint="eastAsia"/>
        </w:rPr>
        <w:t>油漆、玻璃、粉刷</w:t>
      </w:r>
    </w:p>
    <w:p w14:paraId="360A3A75" w14:textId="77777777" w:rsidR="00342484" w:rsidRPr="001813D6" w:rsidRDefault="00342484" w:rsidP="00342484">
      <w:pPr>
        <w:ind w:firstLine="480"/>
      </w:pPr>
      <w:r w:rsidRPr="001813D6">
        <w:rPr>
          <w:rFonts w:hint="eastAsia"/>
        </w:rPr>
        <w:t>合理安排工序，浆活、油活不得互相沾污。不准在油漆、粉刷好的门窗、</w:t>
      </w:r>
      <w:r w:rsidRPr="001813D6">
        <w:rPr>
          <w:rFonts w:hint="eastAsia"/>
        </w:rPr>
        <w:lastRenderedPageBreak/>
        <w:t>墙面上用手摸、涂写或钉钉子。认真保护好上道工序的成品，不得沽上白浆和油漆。竣工前用湿锯末清扫地面，以防灰尘污染油漆、粉刷。</w:t>
      </w:r>
    </w:p>
    <w:p w14:paraId="41716C67" w14:textId="77777777" w:rsidR="00342484" w:rsidRPr="001813D6" w:rsidRDefault="00342484" w:rsidP="00342484">
      <w:pPr>
        <w:ind w:firstLine="480"/>
      </w:pPr>
      <w:r w:rsidRPr="001813D6">
        <w:rPr>
          <w:rFonts w:hint="eastAsia"/>
        </w:rPr>
        <w:t>水、暖、电、卫施工</w:t>
      </w:r>
    </w:p>
    <w:p w14:paraId="61695D4C" w14:textId="3758735A" w:rsidR="00342484" w:rsidRDefault="00342484" w:rsidP="00342484">
      <w:r w:rsidRPr="001813D6">
        <w:rPr>
          <w:rFonts w:hint="eastAsia"/>
        </w:rPr>
        <w:t>管线穿墙，打洞不准用大锤，位置、尺寸、大小严格按施工图要求，不准乱打凿。电焊、气焊时，应对附近成品采取隔离措施，不得烧坏、烤糊或烤变色。合理安排工序，水暖管线最好在抹灰冲筋后、喷白以前进行，电气明线在喷白以后进行施工。所有管线的固定堵洞由管线安装者负责，以便保证安装质量和责任划分。其堵洞、固定用的砂浆、混凝土，不得高出</w:t>
      </w:r>
      <w:r w:rsidRPr="001813D6">
        <w:rPr>
          <w:rFonts w:hint="eastAsia"/>
        </w:rPr>
        <w:t>(</w:t>
      </w:r>
      <w:r w:rsidRPr="001813D6">
        <w:rPr>
          <w:rFonts w:hint="eastAsia"/>
        </w:rPr>
        <w:t>允许低于</w:t>
      </w:r>
      <w:r w:rsidRPr="001813D6">
        <w:rPr>
          <w:rFonts w:hint="eastAsia"/>
        </w:rPr>
        <w:t>)</w:t>
      </w:r>
      <w:r w:rsidRPr="001813D6">
        <w:rPr>
          <w:rFonts w:hint="eastAsia"/>
        </w:rPr>
        <w:t>墙面、楼板面。安装时注意保护好上道工序成品，不得碰坏、沾污。</w:t>
      </w:r>
    </w:p>
    <w:p w14:paraId="646286A6" w14:textId="32D48392" w:rsidR="00342484" w:rsidRDefault="00342484" w:rsidP="00342484"/>
    <w:p w14:paraId="1DC835C8" w14:textId="14DFFBBD" w:rsidR="006528C4" w:rsidRDefault="006528C4">
      <w:pPr>
        <w:widowControl/>
        <w:spacing w:line="240" w:lineRule="auto"/>
      </w:pPr>
      <w:r>
        <w:br w:type="page"/>
      </w:r>
    </w:p>
    <w:p w14:paraId="2E904D5B" w14:textId="77777777" w:rsidR="00342484" w:rsidRDefault="00342484" w:rsidP="006528C4">
      <w:pPr>
        <w:pStyle w:val="1"/>
      </w:pPr>
      <w:bookmarkStart w:id="893" w:name="_Toc511665635"/>
      <w:bookmarkStart w:id="894" w:name="_Toc518575938"/>
      <w:bookmarkStart w:id="895" w:name="_Toc7086307"/>
      <w:bookmarkStart w:id="896" w:name="_Toc27480922"/>
      <w:r w:rsidRPr="008628F1">
        <w:rPr>
          <w:rFonts w:hint="eastAsia"/>
        </w:rPr>
        <w:lastRenderedPageBreak/>
        <w:t>应急保障措施</w:t>
      </w:r>
      <w:bookmarkStart w:id="897" w:name="_Toc458954849"/>
      <w:bookmarkEnd w:id="893"/>
      <w:bookmarkEnd w:id="894"/>
      <w:bookmarkEnd w:id="895"/>
      <w:bookmarkEnd w:id="896"/>
    </w:p>
    <w:p w14:paraId="70F4645D" w14:textId="77777777" w:rsidR="00342484" w:rsidRDefault="00342484" w:rsidP="00B70B15">
      <w:pPr>
        <w:pStyle w:val="2"/>
      </w:pPr>
      <w:bookmarkStart w:id="898" w:name="_Toc511665636"/>
      <w:bookmarkStart w:id="899" w:name="_Toc518575939"/>
      <w:bookmarkStart w:id="900" w:name="_Toc7086308"/>
      <w:bookmarkStart w:id="901" w:name="_Toc27480923"/>
      <w:r w:rsidRPr="008628F1">
        <w:rPr>
          <w:rFonts w:hint="eastAsia"/>
        </w:rPr>
        <w:t>应急救援工作组织</w:t>
      </w:r>
      <w:bookmarkStart w:id="902" w:name="_Toc458954850"/>
      <w:bookmarkEnd w:id="897"/>
      <w:bookmarkEnd w:id="898"/>
      <w:bookmarkEnd w:id="899"/>
      <w:bookmarkEnd w:id="900"/>
      <w:bookmarkEnd w:id="901"/>
    </w:p>
    <w:p w14:paraId="6ABB287D" w14:textId="77777777" w:rsidR="00342484" w:rsidRDefault="00342484" w:rsidP="00B70B15">
      <w:pPr>
        <w:pStyle w:val="3"/>
      </w:pPr>
      <w:bookmarkStart w:id="903" w:name="_Toc511665637"/>
      <w:bookmarkStart w:id="904" w:name="_Toc518575940"/>
      <w:bookmarkStart w:id="905" w:name="_Toc7086309"/>
      <w:bookmarkStart w:id="906" w:name="_Toc27480924"/>
      <w:r w:rsidRPr="008628F1">
        <w:rPr>
          <w:rFonts w:hint="eastAsia"/>
        </w:rPr>
        <w:t>领导小组</w:t>
      </w:r>
      <w:bookmarkEnd w:id="902"/>
      <w:bookmarkEnd w:id="903"/>
      <w:bookmarkEnd w:id="904"/>
      <w:bookmarkEnd w:id="905"/>
      <w:bookmarkEnd w:id="906"/>
    </w:p>
    <w:p w14:paraId="290D220C" w14:textId="3A8C7235" w:rsidR="00342484" w:rsidRDefault="00342484" w:rsidP="00342484">
      <w:pPr>
        <w:ind w:firstLineChars="200" w:firstLine="480"/>
      </w:pPr>
      <w:r w:rsidRPr="008628F1">
        <w:rPr>
          <w:rFonts w:hint="eastAsia"/>
        </w:rPr>
        <w:t>本工程应急救援工作领导组织分二级，第一级直接对接现场，由项目经理部领导成员组成，这也是事件发生第一反应小组，也是事件的控制中心。第二级间接对接现场，由</w:t>
      </w:r>
      <w:r w:rsidR="00FB122C">
        <w:rPr>
          <w:rFonts w:hint="eastAsia"/>
        </w:rPr>
        <w:t>施工方</w:t>
      </w:r>
      <w:r w:rsidRPr="008628F1">
        <w:rPr>
          <w:rFonts w:hint="eastAsia"/>
        </w:rPr>
        <w:t>总部高层领导成员组成，它支持、服务于第一级应急小组工作，为第一级应急小组提供财政支持，社会关系求助，对第一应急小组工作提供建议和决策参考。</w:t>
      </w:r>
      <w:bookmarkStart w:id="907" w:name="_Toc458954851"/>
    </w:p>
    <w:p w14:paraId="77DFE9A4" w14:textId="77777777" w:rsidR="00342484" w:rsidRDefault="00342484" w:rsidP="00342484"/>
    <w:p w14:paraId="64133D20" w14:textId="77777777" w:rsidR="00342484" w:rsidRDefault="00342484" w:rsidP="00B70B15">
      <w:pPr>
        <w:pStyle w:val="3"/>
      </w:pPr>
      <w:bookmarkStart w:id="908" w:name="_Toc511665638"/>
      <w:bookmarkStart w:id="909" w:name="_Toc518575941"/>
      <w:bookmarkStart w:id="910" w:name="_Toc7086310"/>
      <w:bookmarkStart w:id="911" w:name="_Toc27480925"/>
      <w:r w:rsidRPr="008628F1">
        <w:rPr>
          <w:rFonts w:hint="eastAsia"/>
        </w:rPr>
        <w:t>应急救援队伍</w:t>
      </w:r>
      <w:bookmarkEnd w:id="907"/>
      <w:bookmarkEnd w:id="908"/>
      <w:bookmarkEnd w:id="909"/>
      <w:bookmarkEnd w:id="910"/>
      <w:bookmarkEnd w:id="911"/>
    </w:p>
    <w:p w14:paraId="511CDAE7" w14:textId="3FF01737" w:rsidR="00342484" w:rsidRDefault="00342484" w:rsidP="00342484">
      <w:pPr>
        <w:ind w:firstLineChars="200" w:firstLine="480"/>
      </w:pPr>
      <w:r w:rsidRPr="008628F1">
        <w:rPr>
          <w:rFonts w:hint="eastAsia"/>
        </w:rPr>
        <w:t>根据事件发生对象，组成事件相应救援队伍。一级救援队伍来源于项目经理部各主要部门，有项目的安全部、工程部、机电部、技术部、行政部、医务室等；二级救援队伍来源于</w:t>
      </w:r>
      <w:r w:rsidR="00FB122C">
        <w:rPr>
          <w:rFonts w:hint="eastAsia"/>
        </w:rPr>
        <w:t>施工方</w:t>
      </w:r>
      <w:r w:rsidRPr="008628F1">
        <w:rPr>
          <w:rFonts w:hint="eastAsia"/>
        </w:rPr>
        <w:t>总部各主要部门，有总部的安全部、保卫部、项目管理部、机电部、资金部、财务部等；两级之间相互配合、相互支持，由一级救援队伍处理事件的发生初始阶段；由二级救援队伍解决事件的调节、安抚、后期调查、上报政府部门、补偿等工作。</w:t>
      </w:r>
      <w:bookmarkStart w:id="912" w:name="_Toc458954852"/>
    </w:p>
    <w:p w14:paraId="5B06A76F" w14:textId="77777777" w:rsidR="00342484" w:rsidRDefault="00342484" w:rsidP="00342484"/>
    <w:p w14:paraId="29522D29" w14:textId="77777777" w:rsidR="00342484" w:rsidRDefault="00342484" w:rsidP="00B70B15">
      <w:pPr>
        <w:pStyle w:val="3"/>
      </w:pPr>
      <w:bookmarkStart w:id="913" w:name="_Toc511665639"/>
      <w:bookmarkStart w:id="914" w:name="_Toc518575942"/>
      <w:bookmarkStart w:id="915" w:name="_Toc7086311"/>
      <w:bookmarkStart w:id="916" w:name="_Toc27480926"/>
      <w:r w:rsidRPr="008628F1">
        <w:rPr>
          <w:rFonts w:hint="eastAsia"/>
        </w:rPr>
        <w:t>激活时间</w:t>
      </w:r>
      <w:bookmarkEnd w:id="912"/>
      <w:bookmarkEnd w:id="913"/>
      <w:bookmarkEnd w:id="914"/>
      <w:bookmarkEnd w:id="915"/>
      <w:bookmarkEnd w:id="916"/>
    </w:p>
    <w:p w14:paraId="509B3D95" w14:textId="320FE4B4" w:rsidR="00342484" w:rsidRDefault="00342484" w:rsidP="00342484">
      <w:pPr>
        <w:ind w:firstLineChars="200" w:firstLine="480"/>
      </w:pPr>
      <w:r w:rsidRPr="008628F1">
        <w:rPr>
          <w:rFonts w:hint="eastAsia"/>
        </w:rPr>
        <w:t>事故发生后</w:t>
      </w:r>
      <w:r w:rsidRPr="008628F1">
        <w:rPr>
          <w:rFonts w:hint="eastAsia"/>
        </w:rPr>
        <w:t>1</w:t>
      </w:r>
      <w:r w:rsidRPr="008628F1">
        <w:rPr>
          <w:rFonts w:hint="eastAsia"/>
        </w:rPr>
        <w:t>小时内，启动应急机制，同时上报。全天</w:t>
      </w:r>
      <w:r w:rsidRPr="008628F1">
        <w:rPr>
          <w:rFonts w:hint="eastAsia"/>
        </w:rPr>
        <w:t>24</w:t>
      </w:r>
      <w:r w:rsidRPr="008628F1">
        <w:rPr>
          <w:rFonts w:hint="eastAsia"/>
        </w:rPr>
        <w:t>小时进入应急状态。事后处理报告提交</w:t>
      </w:r>
      <w:r w:rsidR="00FB122C">
        <w:rPr>
          <w:rFonts w:hint="eastAsia"/>
        </w:rPr>
        <w:t>施工方</w:t>
      </w:r>
      <w:r w:rsidRPr="008628F1">
        <w:rPr>
          <w:rFonts w:hint="eastAsia"/>
        </w:rPr>
        <w:t>总部、业主、政府部门。</w:t>
      </w:r>
      <w:bookmarkStart w:id="917" w:name="_Toc458954853"/>
    </w:p>
    <w:p w14:paraId="6E96661A" w14:textId="77777777" w:rsidR="00342484" w:rsidRDefault="00342484" w:rsidP="00342484"/>
    <w:p w14:paraId="1AD7DFA5" w14:textId="77777777" w:rsidR="00342484" w:rsidRDefault="00342484" w:rsidP="00B70B15">
      <w:pPr>
        <w:pStyle w:val="3"/>
      </w:pPr>
      <w:bookmarkStart w:id="918" w:name="_Toc511665640"/>
      <w:bookmarkStart w:id="919" w:name="_Toc518575943"/>
      <w:bookmarkStart w:id="920" w:name="_Toc7086312"/>
      <w:bookmarkStart w:id="921" w:name="_Toc27480927"/>
      <w:r w:rsidRPr="008628F1">
        <w:rPr>
          <w:rFonts w:hint="eastAsia"/>
        </w:rPr>
        <w:lastRenderedPageBreak/>
        <w:t>应急救援流程</w:t>
      </w:r>
      <w:bookmarkEnd w:id="917"/>
      <w:bookmarkEnd w:id="918"/>
      <w:bookmarkEnd w:id="919"/>
      <w:bookmarkEnd w:id="920"/>
      <w:bookmarkEnd w:id="921"/>
    </w:p>
    <w:p w14:paraId="66AB7B81" w14:textId="77777777" w:rsidR="00342484" w:rsidRDefault="00342484" w:rsidP="00342484">
      <w:pPr>
        <w:ind w:firstLineChars="200" w:firstLine="480"/>
      </w:pPr>
      <w:r w:rsidRPr="008628F1">
        <w:rPr>
          <w:rFonts w:hint="eastAsia"/>
        </w:rPr>
        <w:t>1</w:t>
      </w:r>
      <w:r w:rsidRPr="008628F1">
        <w:rPr>
          <w:rFonts w:hint="eastAsia"/>
        </w:rPr>
        <w:t>、流程</w:t>
      </w:r>
    </w:p>
    <w:p w14:paraId="5BADF767" w14:textId="77777777" w:rsidR="00342484" w:rsidRDefault="00342484" w:rsidP="00342484">
      <w:pPr>
        <w:ind w:firstLineChars="200" w:firstLine="480"/>
      </w:pPr>
      <w:r w:rsidRPr="008628F1">
        <w:rPr>
          <w:rFonts w:hint="eastAsia"/>
        </w:rPr>
        <w:t>现场第一发现人——现场值班人员——现场应急救援小组组长——公司值班人员——公司生产安全事故应急救援小组——向上级部门报告。</w:t>
      </w:r>
    </w:p>
    <w:p w14:paraId="3BF907B4" w14:textId="77777777" w:rsidR="00342484" w:rsidRDefault="00342484" w:rsidP="00342484">
      <w:pPr>
        <w:ind w:firstLineChars="200" w:firstLine="480"/>
      </w:pPr>
      <w:r w:rsidRPr="008628F1">
        <w:rPr>
          <w:rFonts w:hint="eastAsia"/>
        </w:rPr>
        <w:t>2</w:t>
      </w:r>
      <w:r w:rsidRPr="008628F1">
        <w:rPr>
          <w:rFonts w:hint="eastAsia"/>
        </w:rPr>
        <w:t>、生产安全事故发生后，应急救援组织立即启动如下应急救援程序：</w:t>
      </w:r>
    </w:p>
    <w:p w14:paraId="5BA963B3" w14:textId="77777777" w:rsidR="00342484" w:rsidRDefault="00342484" w:rsidP="00342484">
      <w:pPr>
        <w:ind w:firstLineChars="200" w:firstLine="480"/>
      </w:pPr>
      <w:r w:rsidRPr="008628F1">
        <w:rPr>
          <w:rFonts w:hint="eastAsia"/>
        </w:rPr>
        <w:t>现场发现人：向现场值班人员报告</w:t>
      </w:r>
    </w:p>
    <w:p w14:paraId="0C62A5AB" w14:textId="77777777" w:rsidR="00342484" w:rsidRDefault="00342484" w:rsidP="00342484">
      <w:pPr>
        <w:ind w:firstLineChars="200" w:firstLine="480"/>
      </w:pPr>
      <w:r w:rsidRPr="008628F1">
        <w:rPr>
          <w:rFonts w:hint="eastAsia"/>
        </w:rPr>
        <w:t>现场值班人员：控制事态保护现场组织抢救伤员，疏导人员，并以最快方式上报。</w:t>
      </w:r>
    </w:p>
    <w:p w14:paraId="3F7A4A38" w14:textId="77777777" w:rsidR="00342484" w:rsidRDefault="00342484" w:rsidP="00342484">
      <w:pPr>
        <w:ind w:firstLineChars="200" w:firstLine="480"/>
      </w:pPr>
      <w:r w:rsidRPr="008628F1">
        <w:rPr>
          <w:rFonts w:hint="eastAsia"/>
        </w:rPr>
        <w:t>现场应急救援小组组长：组织组员进行现场急救，组织车辆保证道路畅通，送往最佳医院。绘制事故现场平面图、立体图，并提供有关资料。</w:t>
      </w:r>
    </w:p>
    <w:p w14:paraId="517E098E" w14:textId="77777777" w:rsidR="00342484" w:rsidRDefault="00342484" w:rsidP="00342484">
      <w:pPr>
        <w:ind w:firstLineChars="200" w:firstLine="480"/>
      </w:pPr>
      <w:r w:rsidRPr="008628F1">
        <w:rPr>
          <w:rFonts w:hint="eastAsia"/>
        </w:rPr>
        <w:t>公司值班人员</w:t>
      </w:r>
      <w:r w:rsidRPr="008628F1">
        <w:rPr>
          <w:rFonts w:hint="eastAsia"/>
        </w:rPr>
        <w:t xml:space="preserve"> </w:t>
      </w:r>
      <w:r w:rsidRPr="008628F1">
        <w:rPr>
          <w:rFonts w:hint="eastAsia"/>
        </w:rPr>
        <w:t>：了解事故及伤亡人员情况</w:t>
      </w:r>
    </w:p>
    <w:p w14:paraId="6B4163CD" w14:textId="77777777" w:rsidR="00342484" w:rsidRDefault="00342484" w:rsidP="00342484">
      <w:pPr>
        <w:ind w:firstLineChars="200" w:firstLine="480"/>
      </w:pPr>
      <w:r w:rsidRPr="008628F1">
        <w:rPr>
          <w:rFonts w:hint="eastAsia"/>
        </w:rPr>
        <w:t>公司生产安全应急救援小组：了解事故及伤亡人员各简况及采取的措施，成立生产安全事故临时指挥小组，进行善后处理事故调查，预防事故发生措施的落实。并上报上级部门。各级人员认真配合上级和政府主管部门人员勘察现场，开展事故调查。</w:t>
      </w:r>
      <w:bookmarkStart w:id="922" w:name="_Toc458954854"/>
    </w:p>
    <w:p w14:paraId="469E99CC" w14:textId="77777777" w:rsidR="00342484" w:rsidRDefault="00342484" w:rsidP="00342484"/>
    <w:p w14:paraId="4D7EF75B" w14:textId="77777777" w:rsidR="00342484" w:rsidRDefault="00342484" w:rsidP="00B70B15">
      <w:pPr>
        <w:pStyle w:val="3"/>
      </w:pPr>
      <w:bookmarkStart w:id="923" w:name="_Toc511665641"/>
      <w:bookmarkStart w:id="924" w:name="_Toc518575944"/>
      <w:bookmarkStart w:id="925" w:name="_Toc7086313"/>
      <w:bookmarkStart w:id="926" w:name="_Toc27480928"/>
      <w:r w:rsidRPr="008628F1">
        <w:rPr>
          <w:rFonts w:hint="eastAsia"/>
        </w:rPr>
        <w:t>施工现场的应急处理设备和设施管理</w:t>
      </w:r>
      <w:bookmarkEnd w:id="922"/>
      <w:bookmarkEnd w:id="923"/>
      <w:bookmarkEnd w:id="924"/>
      <w:bookmarkEnd w:id="925"/>
      <w:bookmarkEnd w:id="926"/>
    </w:p>
    <w:p w14:paraId="1AE44C81" w14:textId="77777777" w:rsidR="00342484" w:rsidRDefault="00342484" w:rsidP="00342484">
      <w:pPr>
        <w:ind w:firstLineChars="200" w:firstLine="480"/>
      </w:pPr>
      <w:r w:rsidRPr="008628F1">
        <w:rPr>
          <w:rFonts w:hint="eastAsia"/>
        </w:rPr>
        <w:t>1</w:t>
      </w:r>
      <w:r w:rsidRPr="008628F1">
        <w:rPr>
          <w:rFonts w:hint="eastAsia"/>
        </w:rPr>
        <w:t>、应急电话</w:t>
      </w:r>
    </w:p>
    <w:p w14:paraId="4357C0A9"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安装要求：工地应安装电话，电话可安装于办公室、值班室、警卫室内。电话机旁应张贴常用紧急急用查询电话和工地主要负责人和上级单位的联络电话，电话一般应放在室内临现场通道的窗扇附近，房间无人上锁，有紧急情况无法开锁时，可击碎窗玻璃。</w:t>
      </w:r>
    </w:p>
    <w:p w14:paraId="1886FE65"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电话报救须知</w:t>
      </w:r>
    </w:p>
    <w:p w14:paraId="0DDA2ADB" w14:textId="77777777" w:rsidR="00342484" w:rsidRDefault="00342484" w:rsidP="00342484">
      <w:pPr>
        <w:ind w:firstLineChars="200" w:firstLine="480"/>
      </w:pPr>
      <w:r w:rsidRPr="008628F1">
        <w:rPr>
          <w:rFonts w:hint="eastAsia"/>
        </w:rPr>
        <w:t>火警：</w:t>
      </w:r>
      <w:r w:rsidRPr="008628F1">
        <w:rPr>
          <w:rFonts w:hint="eastAsia"/>
        </w:rPr>
        <w:t xml:space="preserve">119    </w:t>
      </w:r>
      <w:r w:rsidRPr="008628F1">
        <w:rPr>
          <w:rFonts w:hint="eastAsia"/>
        </w:rPr>
        <w:t>医疗急救：</w:t>
      </w:r>
      <w:r w:rsidRPr="008628F1">
        <w:rPr>
          <w:rFonts w:hint="eastAsia"/>
        </w:rPr>
        <w:t xml:space="preserve">120     </w:t>
      </w:r>
      <w:r w:rsidRPr="008628F1">
        <w:rPr>
          <w:rFonts w:hint="eastAsia"/>
        </w:rPr>
        <w:t>匪警：</w:t>
      </w:r>
      <w:r w:rsidRPr="008628F1">
        <w:rPr>
          <w:rFonts w:hint="eastAsia"/>
        </w:rPr>
        <w:t>110</w:t>
      </w:r>
    </w:p>
    <w:p w14:paraId="05AAD5F3" w14:textId="77777777" w:rsidR="00342484" w:rsidRDefault="00342484" w:rsidP="00342484">
      <w:pPr>
        <w:ind w:firstLineChars="200" w:firstLine="480"/>
      </w:pPr>
      <w:r w:rsidRPr="008628F1">
        <w:rPr>
          <w:rFonts w:hint="eastAsia"/>
        </w:rPr>
        <w:lastRenderedPageBreak/>
        <w:t>拨打电话时要尽量说清楚以下几件事：</w:t>
      </w:r>
    </w:p>
    <w:p w14:paraId="05DE7C36" w14:textId="77777777" w:rsidR="00342484" w:rsidRDefault="00342484" w:rsidP="00D90E4A">
      <w:pPr>
        <w:numPr>
          <w:ilvl w:val="0"/>
          <w:numId w:val="23"/>
        </w:numPr>
      </w:pPr>
      <w:r w:rsidRPr="008628F1">
        <w:rPr>
          <w:rFonts w:hint="eastAsia"/>
        </w:rPr>
        <w:t>说明伤情</w:t>
      </w:r>
      <w:r w:rsidRPr="008628F1">
        <w:rPr>
          <w:rFonts w:hint="eastAsia"/>
        </w:rPr>
        <w:t>(</w:t>
      </w:r>
      <w:r w:rsidRPr="008628F1">
        <w:rPr>
          <w:rFonts w:hint="eastAsia"/>
        </w:rPr>
        <w:t>病情、火情、案情</w:t>
      </w:r>
      <w:r w:rsidRPr="008628F1">
        <w:rPr>
          <w:rFonts w:hint="eastAsia"/>
        </w:rPr>
        <w:t>)</w:t>
      </w:r>
      <w:r w:rsidRPr="008628F1">
        <w:rPr>
          <w:rFonts w:hint="eastAsia"/>
        </w:rPr>
        <w:t>和已经采取了些什么措施，以便让救护人员事先做好急救的准备。</w:t>
      </w:r>
    </w:p>
    <w:p w14:paraId="434FC82F" w14:textId="77777777" w:rsidR="00342484" w:rsidRDefault="00342484" w:rsidP="00D90E4A">
      <w:pPr>
        <w:numPr>
          <w:ilvl w:val="0"/>
          <w:numId w:val="23"/>
        </w:numPr>
      </w:pPr>
      <w:r w:rsidRPr="008628F1">
        <w:rPr>
          <w:rFonts w:hint="eastAsia"/>
        </w:rPr>
        <w:t>讲清楚伤者</w:t>
      </w:r>
      <w:r w:rsidRPr="008628F1">
        <w:rPr>
          <w:rFonts w:hint="eastAsia"/>
        </w:rPr>
        <w:t>(</w:t>
      </w:r>
      <w:r w:rsidRPr="008628F1">
        <w:rPr>
          <w:rFonts w:hint="eastAsia"/>
        </w:rPr>
        <w:t>事故</w:t>
      </w:r>
      <w:r w:rsidRPr="008628F1">
        <w:rPr>
          <w:rFonts w:hint="eastAsia"/>
        </w:rPr>
        <w:t>)</w:t>
      </w:r>
      <w:r w:rsidRPr="008628F1">
        <w:rPr>
          <w:rFonts w:hint="eastAsia"/>
        </w:rPr>
        <w:t>发生在什么地方，什么路几号、靠近什么路口、附近有什么特征。</w:t>
      </w:r>
    </w:p>
    <w:p w14:paraId="66BF7F20" w14:textId="77777777" w:rsidR="00342484" w:rsidRDefault="00342484" w:rsidP="00D90E4A">
      <w:pPr>
        <w:numPr>
          <w:ilvl w:val="0"/>
          <w:numId w:val="23"/>
        </w:numPr>
      </w:pPr>
      <w:r w:rsidRPr="008628F1">
        <w:rPr>
          <w:rFonts w:hint="eastAsia"/>
        </w:rPr>
        <w:t>说明报救者单位、姓名</w:t>
      </w:r>
      <w:r w:rsidRPr="008628F1">
        <w:rPr>
          <w:rFonts w:hint="eastAsia"/>
        </w:rPr>
        <w:t>(</w:t>
      </w:r>
      <w:r w:rsidRPr="008628F1">
        <w:rPr>
          <w:rFonts w:hint="eastAsia"/>
        </w:rPr>
        <w:t>或事故地</w:t>
      </w:r>
      <w:r w:rsidRPr="008628F1">
        <w:rPr>
          <w:rFonts w:hint="eastAsia"/>
        </w:rPr>
        <w:t>)</w:t>
      </w:r>
      <w:r w:rsidRPr="008628F1">
        <w:rPr>
          <w:rFonts w:hint="eastAsia"/>
        </w:rPr>
        <w:t>的电话或传呼机或传呼电话号码以便救护车</w:t>
      </w:r>
      <w:r w:rsidRPr="008628F1">
        <w:rPr>
          <w:rFonts w:hint="eastAsia"/>
        </w:rPr>
        <w:t>(</w:t>
      </w:r>
      <w:r w:rsidRPr="008628F1">
        <w:rPr>
          <w:rFonts w:hint="eastAsia"/>
        </w:rPr>
        <w:t>消防车、警车</w:t>
      </w:r>
      <w:r w:rsidRPr="008628F1">
        <w:rPr>
          <w:rFonts w:hint="eastAsia"/>
        </w:rPr>
        <w:t>)</w:t>
      </w:r>
      <w:r w:rsidRPr="008628F1">
        <w:rPr>
          <w:rFonts w:hint="eastAsia"/>
        </w:rPr>
        <w:t>找不到所报地方时，随时通过电话通讯联系。基本打完报救电话后，应问接报人员还有什么问题不清楚，如无问题才能挂断电话。通完电话后，应派人在现场外等候接应救护车，同时把救护车进工地现场的路上障碍及时予以清除，以利救护到达后，能及时进行抢救。</w:t>
      </w:r>
    </w:p>
    <w:p w14:paraId="5B7CD679" w14:textId="77777777" w:rsidR="00342484" w:rsidRDefault="00342484" w:rsidP="00342484">
      <w:pPr>
        <w:ind w:firstLineChars="200" w:firstLine="480"/>
      </w:pPr>
      <w:r w:rsidRPr="008628F1">
        <w:rPr>
          <w:rFonts w:hint="eastAsia"/>
        </w:rPr>
        <w:t>2</w:t>
      </w:r>
      <w:r w:rsidRPr="008628F1">
        <w:rPr>
          <w:rFonts w:hint="eastAsia"/>
        </w:rPr>
        <w:t>、急救箱</w:t>
      </w:r>
    </w:p>
    <w:p w14:paraId="5F3CD6B7"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急救箱的配备</w:t>
      </w:r>
    </w:p>
    <w:p w14:paraId="3C0626DD" w14:textId="77777777" w:rsidR="00342484" w:rsidRDefault="00342484" w:rsidP="00342484">
      <w:pPr>
        <w:ind w:firstLineChars="200" w:firstLine="480"/>
      </w:pPr>
      <w:r w:rsidRPr="008628F1">
        <w:rPr>
          <w:rFonts w:hint="eastAsia"/>
        </w:rPr>
        <w:t>急救箱的配备应以简单和适用为原则，保证现场急救的基本需要，并可根据不同情况予以增减，定期检查补充，确保随时可供急救使用。</w:t>
      </w:r>
    </w:p>
    <w:p w14:paraId="530DB3D7" w14:textId="77777777" w:rsidR="00342484" w:rsidRDefault="00342484" w:rsidP="00D90E4A">
      <w:pPr>
        <w:numPr>
          <w:ilvl w:val="0"/>
          <w:numId w:val="24"/>
        </w:numPr>
        <w:ind w:left="851"/>
      </w:pPr>
      <w:r w:rsidRPr="008628F1">
        <w:rPr>
          <w:rFonts w:hint="eastAsia"/>
        </w:rPr>
        <w:t>器械敷料类</w:t>
      </w:r>
    </w:p>
    <w:p w14:paraId="4FB92ADA" w14:textId="77777777" w:rsidR="00342484" w:rsidRDefault="00342484" w:rsidP="00342484">
      <w:pPr>
        <w:ind w:left="851"/>
      </w:pPr>
      <w:r w:rsidRPr="008628F1">
        <w:rPr>
          <w:rFonts w:hint="eastAsia"/>
        </w:rPr>
        <w:t>消毒注射器</w:t>
      </w:r>
      <w:r w:rsidRPr="008628F1">
        <w:rPr>
          <w:rFonts w:hint="eastAsia"/>
        </w:rPr>
        <w:t>(</w:t>
      </w:r>
      <w:r w:rsidRPr="008628F1">
        <w:rPr>
          <w:rFonts w:hint="eastAsia"/>
        </w:rPr>
        <w:t>或一次性针筒</w:t>
      </w:r>
      <w:r w:rsidRPr="008628F1">
        <w:rPr>
          <w:rFonts w:hint="eastAsia"/>
        </w:rPr>
        <w:t>)</w:t>
      </w:r>
      <w:r w:rsidRPr="008628F1">
        <w:rPr>
          <w:rFonts w:hint="eastAsia"/>
        </w:rPr>
        <w:t>、静脉辅液器、心内注射针头两个、血压计、听诊器、体温计、气管切开用具</w:t>
      </w:r>
      <w:r w:rsidRPr="008628F1">
        <w:rPr>
          <w:rFonts w:hint="eastAsia"/>
        </w:rPr>
        <w:t>(</w:t>
      </w:r>
      <w:r w:rsidRPr="008628F1">
        <w:rPr>
          <w:rFonts w:hint="eastAsia"/>
        </w:rPr>
        <w:t>包括大、小银制气管套管</w:t>
      </w:r>
      <w:r w:rsidRPr="008628F1">
        <w:rPr>
          <w:rFonts w:hint="eastAsia"/>
        </w:rPr>
        <w:t>)</w:t>
      </w:r>
      <w:r w:rsidRPr="008628F1">
        <w:rPr>
          <w:rFonts w:hint="eastAsia"/>
        </w:rPr>
        <w:t>张口器及舌钳、针灸针、止血带、止血钳、</w:t>
      </w:r>
      <w:r w:rsidRPr="008628F1">
        <w:rPr>
          <w:rFonts w:hint="eastAsia"/>
        </w:rPr>
        <w:t>(</w:t>
      </w:r>
      <w:r w:rsidRPr="008628F1">
        <w:rPr>
          <w:rFonts w:hint="eastAsia"/>
        </w:rPr>
        <w:t>大、小</w:t>
      </w:r>
      <w:r w:rsidRPr="008628F1">
        <w:rPr>
          <w:rFonts w:hint="eastAsia"/>
        </w:rPr>
        <w:t>)</w:t>
      </w:r>
      <w:r w:rsidRPr="008628F1">
        <w:rPr>
          <w:rFonts w:hint="eastAsia"/>
        </w:rPr>
        <w:t>剪刀、手术刀、氧气瓶</w:t>
      </w:r>
      <w:r w:rsidRPr="008628F1">
        <w:rPr>
          <w:rFonts w:hint="eastAsia"/>
        </w:rPr>
        <w:t>(</w:t>
      </w:r>
      <w:r w:rsidRPr="008628F1">
        <w:rPr>
          <w:rFonts w:hint="eastAsia"/>
        </w:rPr>
        <w:t>便携式</w:t>
      </w:r>
      <w:r w:rsidRPr="008628F1">
        <w:rPr>
          <w:rFonts w:hint="eastAsia"/>
        </w:rPr>
        <w:t>)</w:t>
      </w:r>
      <w:r w:rsidRPr="008628F1">
        <w:rPr>
          <w:rFonts w:hint="eastAsia"/>
        </w:rPr>
        <w:t>及流量计、无菌橡皮手套、无菌敷料、棉球、棉签、三角巾、绷带、胶布、夹板、别针、手电筒</w:t>
      </w:r>
      <w:r w:rsidRPr="008628F1">
        <w:rPr>
          <w:rFonts w:hint="eastAsia"/>
        </w:rPr>
        <w:t>(</w:t>
      </w:r>
      <w:r w:rsidRPr="008628F1">
        <w:rPr>
          <w:rFonts w:hint="eastAsia"/>
        </w:rPr>
        <w:t>电池</w:t>
      </w:r>
      <w:r w:rsidRPr="008628F1">
        <w:rPr>
          <w:rFonts w:hint="eastAsia"/>
        </w:rPr>
        <w:t>)</w:t>
      </w:r>
      <w:r w:rsidRPr="008628F1">
        <w:rPr>
          <w:rFonts w:hint="eastAsia"/>
        </w:rPr>
        <w:t>、保险刀、绷带、镊子、病史记录。</w:t>
      </w:r>
    </w:p>
    <w:p w14:paraId="0DADCEAE" w14:textId="77777777" w:rsidR="00342484" w:rsidRDefault="00342484" w:rsidP="00D90E4A">
      <w:pPr>
        <w:numPr>
          <w:ilvl w:val="0"/>
          <w:numId w:val="24"/>
        </w:numPr>
        <w:ind w:left="851"/>
      </w:pPr>
      <w:r w:rsidRPr="008628F1">
        <w:rPr>
          <w:rFonts w:hint="eastAsia"/>
        </w:rPr>
        <w:t>药物</w:t>
      </w:r>
    </w:p>
    <w:p w14:paraId="5FDEA8C0" w14:textId="77777777" w:rsidR="00342484" w:rsidRDefault="00342484" w:rsidP="00342484">
      <w:pPr>
        <w:ind w:left="851"/>
      </w:pPr>
      <w:r w:rsidRPr="008628F1">
        <w:rPr>
          <w:rFonts w:hint="eastAsia"/>
        </w:rPr>
        <w:t>肾上腺素、异丙基肾上素、阿托品、毒毛旋花子苷水、慢心律、异搏定、硝酸甘油、亚硝酸戊烷、西地兰、氨茶碱、洛贝林回苏灵咖啡因、</w:t>
      </w:r>
      <w:r w:rsidRPr="008628F1">
        <w:rPr>
          <w:rFonts w:hint="eastAsia"/>
        </w:rPr>
        <w:lastRenderedPageBreak/>
        <w:t>尼可刹米、安定、异戊巴比妥钠、苯妥英钠、碳酸氢钠、乳酸钠、</w:t>
      </w:r>
      <w:r w:rsidRPr="008628F1">
        <w:rPr>
          <w:rFonts w:hint="eastAsia"/>
        </w:rPr>
        <w:t>10</w:t>
      </w:r>
      <w:r w:rsidRPr="008628F1">
        <w:rPr>
          <w:rFonts w:hint="eastAsia"/>
        </w:rPr>
        <w:t>％葡萄糖酸钙、维生素、止血敏、安洛血、</w:t>
      </w:r>
      <w:r w:rsidRPr="008628F1">
        <w:rPr>
          <w:rFonts w:hint="eastAsia"/>
        </w:rPr>
        <w:t>10</w:t>
      </w:r>
      <w:r w:rsidRPr="008628F1">
        <w:rPr>
          <w:rFonts w:hint="eastAsia"/>
        </w:rPr>
        <w:t>％葡萄糖、</w:t>
      </w:r>
      <w:r w:rsidRPr="008628F1">
        <w:rPr>
          <w:rFonts w:hint="eastAsia"/>
        </w:rPr>
        <w:t>25</w:t>
      </w:r>
      <w:r w:rsidRPr="008628F1">
        <w:rPr>
          <w:rFonts w:hint="eastAsia"/>
        </w:rPr>
        <w:t>％葡萄糖、生理盐水、氨水、乙醚、酒精、碘酒、</w:t>
      </w:r>
      <w:r w:rsidRPr="008628F1">
        <w:rPr>
          <w:rFonts w:hint="eastAsia"/>
        </w:rPr>
        <w:t>0.1</w:t>
      </w:r>
      <w:r w:rsidRPr="008628F1">
        <w:rPr>
          <w:rFonts w:hint="eastAsia"/>
        </w:rPr>
        <w:t>％新吉尔灭酊、高锰酸钾等。</w:t>
      </w:r>
    </w:p>
    <w:p w14:paraId="7BFCA8C9"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急救箱使用注意事项</w:t>
      </w:r>
    </w:p>
    <w:p w14:paraId="26E41B76" w14:textId="77777777" w:rsidR="00342484" w:rsidRDefault="00342484" w:rsidP="00D90E4A">
      <w:pPr>
        <w:numPr>
          <w:ilvl w:val="0"/>
          <w:numId w:val="24"/>
        </w:numPr>
        <w:ind w:left="851"/>
      </w:pPr>
      <w:r w:rsidRPr="008628F1">
        <w:rPr>
          <w:rFonts w:hint="eastAsia"/>
        </w:rPr>
        <w:t>有专人保管，但不要上锁。</w:t>
      </w:r>
    </w:p>
    <w:p w14:paraId="17FE3BD6" w14:textId="77777777" w:rsidR="00342484" w:rsidRDefault="00342484" w:rsidP="00D90E4A">
      <w:pPr>
        <w:numPr>
          <w:ilvl w:val="0"/>
          <w:numId w:val="24"/>
        </w:numPr>
        <w:ind w:left="851"/>
      </w:pPr>
      <w:r w:rsidRPr="008628F1">
        <w:rPr>
          <w:rFonts w:hint="eastAsia"/>
        </w:rPr>
        <w:t>定期更换超过消毒期的敷料和过期药品，每次急救后要及时补充。</w:t>
      </w:r>
    </w:p>
    <w:p w14:paraId="0F4A3C8A" w14:textId="77777777" w:rsidR="00342484" w:rsidRDefault="00342484" w:rsidP="00D90E4A">
      <w:pPr>
        <w:numPr>
          <w:ilvl w:val="0"/>
          <w:numId w:val="24"/>
        </w:numPr>
        <w:ind w:left="851"/>
      </w:pPr>
      <w:r w:rsidRPr="008628F1">
        <w:rPr>
          <w:rFonts w:hint="eastAsia"/>
        </w:rPr>
        <w:t>放置在合适的位置，使现场人员都知道。</w:t>
      </w:r>
    </w:p>
    <w:p w14:paraId="2E012BA9" w14:textId="77777777" w:rsidR="00342484" w:rsidRDefault="00342484" w:rsidP="00342484">
      <w:pPr>
        <w:ind w:left="480"/>
      </w:pPr>
      <w:r w:rsidRPr="008628F1">
        <w:rPr>
          <w:rFonts w:hint="eastAsia"/>
        </w:rPr>
        <w:t>3</w:t>
      </w:r>
      <w:r w:rsidRPr="008628F1">
        <w:rPr>
          <w:rFonts w:hint="eastAsia"/>
        </w:rPr>
        <w:t>、其他应急设备和设施</w:t>
      </w:r>
    </w:p>
    <w:p w14:paraId="7DF4CEB4" w14:textId="77777777" w:rsidR="00342484" w:rsidRDefault="00342484" w:rsidP="00342484">
      <w:pPr>
        <w:ind w:firstLineChars="200" w:firstLine="480"/>
      </w:pPr>
      <w:r w:rsidRPr="008628F1">
        <w:rPr>
          <w:rFonts w:hint="eastAsia"/>
        </w:rPr>
        <w:t>由于在现场经常会出现一些不安全情况，甚至发生事故，或因采光和照明情况不好，在应急处理时就需配备应急照明，如可充电工作灯、电筒、油灯等设备。</w:t>
      </w:r>
    </w:p>
    <w:p w14:paraId="33AAC734" w14:textId="77777777" w:rsidR="00342484" w:rsidRDefault="00342484" w:rsidP="00342484">
      <w:pPr>
        <w:ind w:firstLineChars="200" w:firstLine="480"/>
      </w:pPr>
      <w:r w:rsidRPr="008628F1">
        <w:rPr>
          <w:rFonts w:hint="eastAsia"/>
        </w:rPr>
        <w:t>由于现场有危险情况，在应急处理时就需有用于危险区域隔离的警戒带、各类安全禁止、警告、指令、提示标志牌。</w:t>
      </w:r>
    </w:p>
    <w:p w14:paraId="39A8DA73" w14:textId="77777777" w:rsidR="00342484" w:rsidRDefault="00342484" w:rsidP="00342484">
      <w:pPr>
        <w:ind w:firstLineChars="200" w:firstLine="480"/>
      </w:pPr>
      <w:r w:rsidRPr="008628F1">
        <w:rPr>
          <w:rFonts w:hint="eastAsia"/>
        </w:rPr>
        <w:t>有时为了安全逃生、救生需要，还必须配置安全带、安全绳、担架等专用应急设备和设施工具。</w:t>
      </w:r>
      <w:bookmarkStart w:id="927" w:name="_Toc458954855"/>
    </w:p>
    <w:p w14:paraId="1DD14F56" w14:textId="77777777" w:rsidR="00342484" w:rsidRDefault="00342484" w:rsidP="00342484"/>
    <w:p w14:paraId="01DD5CC1" w14:textId="77777777" w:rsidR="00342484" w:rsidRDefault="00342484" w:rsidP="00B70B15">
      <w:pPr>
        <w:pStyle w:val="3"/>
      </w:pPr>
      <w:bookmarkStart w:id="928" w:name="_Toc511665642"/>
      <w:bookmarkStart w:id="929" w:name="_Toc518575945"/>
      <w:bookmarkStart w:id="930" w:name="_Toc7086314"/>
      <w:bookmarkStart w:id="931" w:name="_Toc27480929"/>
      <w:r w:rsidRPr="008628F1">
        <w:rPr>
          <w:rFonts w:hint="eastAsia"/>
        </w:rPr>
        <w:t>应急救援应急措施培训和演习</w:t>
      </w:r>
      <w:bookmarkEnd w:id="927"/>
      <w:bookmarkEnd w:id="928"/>
      <w:bookmarkEnd w:id="929"/>
      <w:bookmarkEnd w:id="930"/>
      <w:bookmarkEnd w:id="931"/>
    </w:p>
    <w:p w14:paraId="243C08AB" w14:textId="77777777" w:rsidR="00342484" w:rsidRDefault="00342484" w:rsidP="00342484">
      <w:pPr>
        <w:ind w:firstLineChars="200" w:firstLine="480"/>
      </w:pPr>
      <w:r w:rsidRPr="008628F1">
        <w:rPr>
          <w:rFonts w:hint="eastAsia"/>
        </w:rPr>
        <w:t>1</w:t>
      </w:r>
      <w:r w:rsidRPr="008628F1">
        <w:rPr>
          <w:rFonts w:hint="eastAsia"/>
        </w:rPr>
        <w:t>、演习时间和次数</w:t>
      </w:r>
    </w:p>
    <w:p w14:paraId="2E255693" w14:textId="77777777" w:rsidR="00342484" w:rsidRDefault="00342484" w:rsidP="00342484">
      <w:pPr>
        <w:ind w:firstLineChars="200" w:firstLine="480"/>
      </w:pPr>
      <w:r w:rsidRPr="008628F1">
        <w:rPr>
          <w:rFonts w:hint="eastAsia"/>
        </w:rPr>
        <w:t>工程中标后三个月内，在现场摹拟演练应急事件的处理情况，以后每年不少于一次的复练、复查，找出不足和存在问题，及时进行修定。</w:t>
      </w:r>
    </w:p>
    <w:p w14:paraId="697716B3" w14:textId="77777777" w:rsidR="00342484" w:rsidRDefault="00342484" w:rsidP="00342484">
      <w:pPr>
        <w:ind w:firstLineChars="200" w:firstLine="480"/>
      </w:pPr>
      <w:r w:rsidRPr="008628F1">
        <w:rPr>
          <w:rFonts w:hint="eastAsia"/>
        </w:rPr>
        <w:t>2</w:t>
      </w:r>
      <w:r w:rsidRPr="008628F1">
        <w:rPr>
          <w:rFonts w:hint="eastAsia"/>
        </w:rPr>
        <w:t>、演练检查的主要内容</w:t>
      </w:r>
    </w:p>
    <w:p w14:paraId="18AEADF1" w14:textId="77777777" w:rsidR="00342484" w:rsidRDefault="00342484" w:rsidP="00D90E4A">
      <w:pPr>
        <w:numPr>
          <w:ilvl w:val="3"/>
          <w:numId w:val="25"/>
        </w:numPr>
        <w:ind w:left="851"/>
      </w:pPr>
      <w:r w:rsidRPr="008628F1">
        <w:rPr>
          <w:rFonts w:hint="eastAsia"/>
        </w:rPr>
        <w:t>事故期间通讯系统能否运作；</w:t>
      </w:r>
    </w:p>
    <w:p w14:paraId="0053B306" w14:textId="77777777" w:rsidR="00342484" w:rsidRDefault="00342484" w:rsidP="00D90E4A">
      <w:pPr>
        <w:numPr>
          <w:ilvl w:val="3"/>
          <w:numId w:val="25"/>
        </w:numPr>
        <w:ind w:left="851"/>
      </w:pPr>
      <w:r w:rsidRPr="008628F1">
        <w:rPr>
          <w:rFonts w:hint="eastAsia"/>
        </w:rPr>
        <w:t>人员能否安全撤离；</w:t>
      </w:r>
    </w:p>
    <w:p w14:paraId="260790B3" w14:textId="77777777" w:rsidR="00342484" w:rsidRDefault="00342484" w:rsidP="00D90E4A">
      <w:pPr>
        <w:numPr>
          <w:ilvl w:val="3"/>
          <w:numId w:val="25"/>
        </w:numPr>
        <w:ind w:left="851"/>
      </w:pPr>
      <w:r w:rsidRPr="008628F1">
        <w:rPr>
          <w:rFonts w:hint="eastAsia"/>
        </w:rPr>
        <w:lastRenderedPageBreak/>
        <w:t>应急服务机构能否及时参加事故抢救；</w:t>
      </w:r>
    </w:p>
    <w:p w14:paraId="0B46DA41" w14:textId="77777777" w:rsidR="00342484" w:rsidRDefault="00342484" w:rsidP="00D90E4A">
      <w:pPr>
        <w:numPr>
          <w:ilvl w:val="3"/>
          <w:numId w:val="25"/>
        </w:numPr>
        <w:ind w:left="851"/>
      </w:pPr>
      <w:r w:rsidRPr="008628F1">
        <w:rPr>
          <w:rFonts w:hint="eastAsia"/>
        </w:rPr>
        <w:t>否有效控制事故进一步扩大。</w:t>
      </w:r>
    </w:p>
    <w:p w14:paraId="382FAC75" w14:textId="77777777" w:rsidR="00342484" w:rsidRDefault="00342484" w:rsidP="00342484">
      <w:pPr>
        <w:ind w:firstLineChars="200" w:firstLine="480"/>
      </w:pPr>
      <w:r w:rsidRPr="008628F1">
        <w:rPr>
          <w:rFonts w:hint="eastAsia"/>
        </w:rPr>
        <w:t>3</w:t>
      </w:r>
      <w:r w:rsidRPr="008628F1">
        <w:rPr>
          <w:rFonts w:hint="eastAsia"/>
        </w:rPr>
        <w:t>、演习前施工人员的培训</w:t>
      </w:r>
    </w:p>
    <w:p w14:paraId="17F7CADD" w14:textId="77777777" w:rsidR="00342484" w:rsidRDefault="00342484" w:rsidP="00342484">
      <w:pPr>
        <w:ind w:firstLineChars="200" w:firstLine="480"/>
      </w:pPr>
      <w:r w:rsidRPr="008628F1">
        <w:rPr>
          <w:rFonts w:hint="eastAsia"/>
        </w:rPr>
        <w:t>正式演习前，要对现场所有施工人员进行相关知识的培训，培训内容包括：</w:t>
      </w:r>
    </w:p>
    <w:p w14:paraId="182E4945"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火灾防爆安全技术</w:t>
      </w:r>
    </w:p>
    <w:p w14:paraId="42BD8C65" w14:textId="77777777" w:rsidR="00342484" w:rsidRDefault="00342484" w:rsidP="00D90E4A">
      <w:pPr>
        <w:numPr>
          <w:ilvl w:val="0"/>
          <w:numId w:val="26"/>
        </w:numPr>
      </w:pPr>
      <w:r w:rsidRPr="008628F1">
        <w:rPr>
          <w:rFonts w:hint="eastAsia"/>
        </w:rPr>
        <w:t>建筑材料燃烧及其特性</w:t>
      </w:r>
    </w:p>
    <w:p w14:paraId="7CBFDE99" w14:textId="77777777" w:rsidR="00342484" w:rsidRDefault="00342484" w:rsidP="00D90E4A">
      <w:pPr>
        <w:numPr>
          <w:ilvl w:val="0"/>
          <w:numId w:val="26"/>
        </w:numPr>
      </w:pPr>
      <w:r w:rsidRPr="008628F1">
        <w:rPr>
          <w:rFonts w:hint="eastAsia"/>
        </w:rPr>
        <w:t>熟悉建筑材料燃烧条件，了解燃烧过程、燃烧形式、燃烧种类。</w:t>
      </w:r>
    </w:p>
    <w:p w14:paraId="67CB809A" w14:textId="77777777" w:rsidR="00342484" w:rsidRDefault="00342484" w:rsidP="00D90E4A">
      <w:pPr>
        <w:numPr>
          <w:ilvl w:val="0"/>
          <w:numId w:val="26"/>
        </w:numPr>
      </w:pPr>
      <w:r w:rsidRPr="008628F1">
        <w:rPr>
          <w:rFonts w:hint="eastAsia"/>
        </w:rPr>
        <w:t>爆炸及其特性</w:t>
      </w:r>
    </w:p>
    <w:p w14:paraId="051178E1" w14:textId="77777777" w:rsidR="00342484" w:rsidRDefault="00342484" w:rsidP="00D90E4A">
      <w:pPr>
        <w:numPr>
          <w:ilvl w:val="0"/>
          <w:numId w:val="26"/>
        </w:numPr>
      </w:pPr>
      <w:r w:rsidRPr="008628F1">
        <w:rPr>
          <w:rFonts w:hint="eastAsia"/>
        </w:rPr>
        <w:t>熟悉爆炸分类（如混合物爆炸、粉尘爆炸及其影响因素和雾滴爆炸）、爆炸极限及其影响因素。了解防火防爆主要技术措施。</w:t>
      </w:r>
    </w:p>
    <w:p w14:paraId="0A56F68E" w14:textId="77777777" w:rsidR="00342484" w:rsidRDefault="00342484" w:rsidP="00D90E4A">
      <w:pPr>
        <w:numPr>
          <w:ilvl w:val="0"/>
          <w:numId w:val="26"/>
        </w:numPr>
      </w:pPr>
      <w:r w:rsidRPr="008628F1">
        <w:rPr>
          <w:rFonts w:hint="eastAsia"/>
        </w:rPr>
        <w:t>火灾、爆炸事故预防措施</w:t>
      </w:r>
    </w:p>
    <w:p w14:paraId="453D5C82" w14:textId="77777777" w:rsidR="00342484" w:rsidRDefault="00342484" w:rsidP="00D90E4A">
      <w:pPr>
        <w:numPr>
          <w:ilvl w:val="0"/>
          <w:numId w:val="26"/>
        </w:numPr>
      </w:pPr>
      <w:r w:rsidRPr="008628F1">
        <w:rPr>
          <w:rFonts w:hint="eastAsia"/>
        </w:rPr>
        <w:t>了解点火源控制、火灾爆炸危险物质控制、安全保险装置、限制火灾爆炸蔓延扩散的措施。</w:t>
      </w:r>
    </w:p>
    <w:p w14:paraId="5E12C689"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电气安全技术</w:t>
      </w:r>
    </w:p>
    <w:p w14:paraId="11575169" w14:textId="77777777" w:rsidR="00342484" w:rsidRDefault="00342484" w:rsidP="00D90E4A">
      <w:pPr>
        <w:numPr>
          <w:ilvl w:val="0"/>
          <w:numId w:val="27"/>
        </w:numPr>
      </w:pPr>
      <w:r w:rsidRPr="008628F1">
        <w:rPr>
          <w:rFonts w:hint="eastAsia"/>
        </w:rPr>
        <w:t>电气安全基础知识</w:t>
      </w:r>
    </w:p>
    <w:p w14:paraId="5DDAE23D" w14:textId="77777777" w:rsidR="00342484" w:rsidRDefault="00342484" w:rsidP="00D90E4A">
      <w:pPr>
        <w:numPr>
          <w:ilvl w:val="0"/>
          <w:numId w:val="27"/>
        </w:numPr>
      </w:pPr>
      <w:r w:rsidRPr="008628F1">
        <w:rPr>
          <w:rFonts w:hint="eastAsia"/>
        </w:rPr>
        <w:t>了解电气安全的基础知识，熟悉电流对人体的危害及影响因素，了解触电的主要预防措施和触电急救知识。</w:t>
      </w:r>
    </w:p>
    <w:p w14:paraId="312627BC" w14:textId="77777777" w:rsidR="00342484" w:rsidRDefault="00342484" w:rsidP="00D90E4A">
      <w:pPr>
        <w:numPr>
          <w:ilvl w:val="0"/>
          <w:numId w:val="27"/>
        </w:numPr>
      </w:pPr>
      <w:r w:rsidRPr="008628F1">
        <w:rPr>
          <w:rFonts w:hint="eastAsia"/>
        </w:rPr>
        <w:t>电气系统安全技术</w:t>
      </w:r>
    </w:p>
    <w:p w14:paraId="1FCF2E84" w14:textId="77777777" w:rsidR="00342484" w:rsidRDefault="00342484" w:rsidP="00D90E4A">
      <w:pPr>
        <w:numPr>
          <w:ilvl w:val="0"/>
          <w:numId w:val="27"/>
        </w:numPr>
      </w:pPr>
      <w:r w:rsidRPr="008628F1">
        <w:rPr>
          <w:rFonts w:hint="eastAsia"/>
        </w:rPr>
        <w:t>熟悉电气火灾爆炸及危险区域的划分，变配电室、动力、照明和电气系统的防火防爆。</w:t>
      </w:r>
      <w:r w:rsidRPr="008628F1">
        <w:rPr>
          <w:rFonts w:hint="eastAsia"/>
        </w:rPr>
        <w:t xml:space="preserve">    </w:t>
      </w:r>
    </w:p>
    <w:p w14:paraId="6A3841E9" w14:textId="77777777" w:rsidR="00342484" w:rsidRDefault="00342484" w:rsidP="00342484">
      <w:pPr>
        <w:ind w:firstLineChars="200" w:firstLine="480"/>
      </w:pPr>
      <w:r w:rsidRPr="008628F1">
        <w:rPr>
          <w:rFonts w:hint="eastAsia"/>
        </w:rPr>
        <w:t>（</w:t>
      </w:r>
      <w:r w:rsidRPr="008628F1">
        <w:rPr>
          <w:rFonts w:hint="eastAsia"/>
        </w:rPr>
        <w:t>3</w:t>
      </w:r>
      <w:r w:rsidRPr="008628F1">
        <w:rPr>
          <w:rFonts w:hint="eastAsia"/>
        </w:rPr>
        <w:t>）静电危害</w:t>
      </w:r>
    </w:p>
    <w:p w14:paraId="0B457E2F" w14:textId="77777777" w:rsidR="00342484" w:rsidRDefault="00342484" w:rsidP="00342484">
      <w:pPr>
        <w:ind w:firstLineChars="200" w:firstLine="480"/>
      </w:pPr>
      <w:r w:rsidRPr="008628F1">
        <w:rPr>
          <w:rFonts w:hint="eastAsia"/>
        </w:rPr>
        <w:t>了解静电产生的原因，静电危害，熟悉静电产生的原因及其消除措施。</w:t>
      </w:r>
      <w:r w:rsidRPr="008628F1">
        <w:rPr>
          <w:rFonts w:hint="eastAsia"/>
        </w:rPr>
        <w:t xml:space="preserve"> </w:t>
      </w:r>
    </w:p>
    <w:p w14:paraId="04069231" w14:textId="77777777" w:rsidR="00342484" w:rsidRDefault="00342484" w:rsidP="00342484">
      <w:pPr>
        <w:ind w:firstLineChars="200" w:firstLine="480"/>
      </w:pPr>
      <w:r w:rsidRPr="008628F1">
        <w:rPr>
          <w:rFonts w:hint="eastAsia"/>
        </w:rPr>
        <w:t>（</w:t>
      </w:r>
      <w:r w:rsidRPr="008628F1">
        <w:rPr>
          <w:rFonts w:hint="eastAsia"/>
        </w:rPr>
        <w:t>4</w:t>
      </w:r>
      <w:r w:rsidRPr="008628F1">
        <w:rPr>
          <w:rFonts w:hint="eastAsia"/>
        </w:rPr>
        <w:t>）雷电保护</w:t>
      </w:r>
    </w:p>
    <w:p w14:paraId="0B230F5C" w14:textId="77777777" w:rsidR="00342484" w:rsidRDefault="00342484" w:rsidP="00342484">
      <w:pPr>
        <w:ind w:firstLineChars="200" w:firstLine="480"/>
      </w:pPr>
      <w:r w:rsidRPr="008628F1">
        <w:rPr>
          <w:rFonts w:hint="eastAsia"/>
        </w:rPr>
        <w:t>了解雷电的分类和危害，建（构）筑物的防雷措施。</w:t>
      </w:r>
    </w:p>
    <w:p w14:paraId="5B1100AE" w14:textId="77777777" w:rsidR="00342484" w:rsidRDefault="00342484" w:rsidP="00342484">
      <w:pPr>
        <w:ind w:firstLineChars="200" w:firstLine="480"/>
      </w:pPr>
      <w:r w:rsidRPr="008628F1">
        <w:rPr>
          <w:rFonts w:hint="eastAsia"/>
        </w:rPr>
        <w:t>（</w:t>
      </w:r>
      <w:r w:rsidRPr="008628F1">
        <w:rPr>
          <w:rFonts w:hint="eastAsia"/>
        </w:rPr>
        <w:t>5</w:t>
      </w:r>
      <w:r w:rsidRPr="008628F1">
        <w:rPr>
          <w:rFonts w:hint="eastAsia"/>
        </w:rPr>
        <w:t>）气瓶安全技术</w:t>
      </w:r>
    </w:p>
    <w:p w14:paraId="3653FF42" w14:textId="77777777" w:rsidR="00342484" w:rsidRDefault="00342484" w:rsidP="00342484">
      <w:pPr>
        <w:ind w:firstLineChars="200" w:firstLine="480"/>
      </w:pPr>
      <w:r w:rsidRPr="008628F1">
        <w:rPr>
          <w:rFonts w:hint="eastAsia"/>
        </w:rPr>
        <w:lastRenderedPageBreak/>
        <w:t>熟悉气瓶分类，气瓶的颜色和标记，气瓶的安全附件，气瓶的安全管理。</w:t>
      </w:r>
    </w:p>
    <w:p w14:paraId="4F745DF8" w14:textId="77777777" w:rsidR="00342484" w:rsidRDefault="00342484" w:rsidP="00342484">
      <w:pPr>
        <w:ind w:firstLineChars="200" w:firstLine="480"/>
      </w:pPr>
      <w:r w:rsidRPr="008628F1">
        <w:rPr>
          <w:rFonts w:hint="eastAsia"/>
        </w:rPr>
        <w:t>（</w:t>
      </w:r>
      <w:r w:rsidRPr="008628F1">
        <w:rPr>
          <w:rFonts w:hint="eastAsia"/>
        </w:rPr>
        <w:t>6</w:t>
      </w:r>
      <w:r w:rsidRPr="008628F1">
        <w:rPr>
          <w:rFonts w:hint="eastAsia"/>
        </w:rPr>
        <w:t>）起重机械安全技术</w:t>
      </w:r>
    </w:p>
    <w:p w14:paraId="3E45C883" w14:textId="77777777" w:rsidR="00342484" w:rsidRDefault="00342484" w:rsidP="00342484">
      <w:pPr>
        <w:ind w:firstLineChars="200" w:firstLine="480"/>
      </w:pPr>
      <w:r w:rsidRPr="008628F1">
        <w:rPr>
          <w:rFonts w:hint="eastAsia"/>
        </w:rPr>
        <w:t>熟悉起重机械分类，工作类型、级别与起重搬运安全。</w:t>
      </w:r>
    </w:p>
    <w:p w14:paraId="162A2621" w14:textId="77777777" w:rsidR="00342484" w:rsidRDefault="00342484" w:rsidP="00342484">
      <w:pPr>
        <w:ind w:firstLineChars="200" w:firstLine="480"/>
      </w:pPr>
      <w:r w:rsidRPr="008628F1">
        <w:rPr>
          <w:rFonts w:hint="eastAsia"/>
        </w:rPr>
        <w:t>（</w:t>
      </w:r>
      <w:r w:rsidRPr="008628F1">
        <w:rPr>
          <w:rFonts w:hint="eastAsia"/>
        </w:rPr>
        <w:t>7</w:t>
      </w:r>
      <w:r w:rsidRPr="008628F1">
        <w:rPr>
          <w:rFonts w:hint="eastAsia"/>
        </w:rPr>
        <w:t>）重大危险源与化学事故应急救援</w:t>
      </w:r>
    </w:p>
    <w:p w14:paraId="6A057FFA" w14:textId="77777777" w:rsidR="00342484" w:rsidRDefault="00342484" w:rsidP="00D90E4A">
      <w:pPr>
        <w:numPr>
          <w:ilvl w:val="0"/>
          <w:numId w:val="22"/>
        </w:numPr>
        <w:ind w:left="993"/>
      </w:pPr>
      <w:r w:rsidRPr="008628F1">
        <w:rPr>
          <w:rFonts w:hint="eastAsia"/>
        </w:rPr>
        <w:t>了解危险化学品储存、运输及包装的安全要求。</w:t>
      </w:r>
    </w:p>
    <w:p w14:paraId="700B784D" w14:textId="77777777" w:rsidR="00342484" w:rsidRDefault="00342484" w:rsidP="00D90E4A">
      <w:pPr>
        <w:numPr>
          <w:ilvl w:val="0"/>
          <w:numId w:val="22"/>
        </w:numPr>
        <w:ind w:left="993"/>
      </w:pPr>
      <w:r w:rsidRPr="008628F1">
        <w:rPr>
          <w:rFonts w:hint="eastAsia"/>
        </w:rPr>
        <w:t>了解废弃危险化学品的处置知识。</w:t>
      </w:r>
    </w:p>
    <w:p w14:paraId="0313240D" w14:textId="77777777" w:rsidR="00342484" w:rsidRDefault="00342484" w:rsidP="00D90E4A">
      <w:pPr>
        <w:numPr>
          <w:ilvl w:val="0"/>
          <w:numId w:val="22"/>
        </w:numPr>
        <w:ind w:left="993"/>
      </w:pPr>
      <w:r w:rsidRPr="008628F1">
        <w:rPr>
          <w:rFonts w:hint="eastAsia"/>
        </w:rPr>
        <w:t>掌握重大危险源辨识技术</w:t>
      </w:r>
    </w:p>
    <w:p w14:paraId="105AC6CA" w14:textId="77777777" w:rsidR="00342484" w:rsidRDefault="00342484" w:rsidP="00D90E4A">
      <w:pPr>
        <w:numPr>
          <w:ilvl w:val="0"/>
          <w:numId w:val="22"/>
        </w:numPr>
        <w:ind w:left="993"/>
      </w:pPr>
      <w:r w:rsidRPr="008628F1">
        <w:rPr>
          <w:rFonts w:hint="eastAsia"/>
        </w:rPr>
        <w:t>掌握重大危险源普查技术</w:t>
      </w:r>
    </w:p>
    <w:p w14:paraId="0588F27B" w14:textId="77777777" w:rsidR="00342484" w:rsidRDefault="00342484" w:rsidP="00D90E4A">
      <w:pPr>
        <w:numPr>
          <w:ilvl w:val="0"/>
          <w:numId w:val="22"/>
        </w:numPr>
        <w:ind w:left="993"/>
      </w:pPr>
      <w:r w:rsidRPr="008628F1">
        <w:rPr>
          <w:rFonts w:hint="eastAsia"/>
        </w:rPr>
        <w:t>掌握重大危险源的风险评价</w:t>
      </w:r>
    </w:p>
    <w:p w14:paraId="71CAFA8C" w14:textId="77777777" w:rsidR="00342484" w:rsidRPr="008628F1" w:rsidRDefault="00342484" w:rsidP="00D90E4A">
      <w:pPr>
        <w:numPr>
          <w:ilvl w:val="0"/>
          <w:numId w:val="22"/>
        </w:numPr>
        <w:ind w:left="993"/>
      </w:pPr>
      <w:r w:rsidRPr="008628F1">
        <w:rPr>
          <w:rFonts w:hint="eastAsia"/>
        </w:rPr>
        <w:t>掌握重大危险源监控技术</w:t>
      </w:r>
    </w:p>
    <w:p w14:paraId="12FAD0F6" w14:textId="77777777" w:rsidR="00342484" w:rsidRDefault="00342484" w:rsidP="00342484">
      <w:pPr>
        <w:ind w:firstLineChars="200" w:firstLine="480"/>
      </w:pPr>
      <w:r w:rsidRPr="008628F1">
        <w:rPr>
          <w:rFonts w:hint="eastAsia"/>
        </w:rPr>
        <w:t>（</w:t>
      </w:r>
      <w:r w:rsidRPr="008628F1">
        <w:rPr>
          <w:rFonts w:hint="eastAsia"/>
        </w:rPr>
        <w:t>8</w:t>
      </w:r>
      <w:r w:rsidRPr="008628F1">
        <w:rPr>
          <w:rFonts w:hint="eastAsia"/>
        </w:rPr>
        <w:t>）灼伤。了解灼伤分类及其预防与现场急救知识。</w:t>
      </w:r>
    </w:p>
    <w:p w14:paraId="3B2F29D6" w14:textId="77777777" w:rsidR="00342484" w:rsidRDefault="00342484" w:rsidP="00342484">
      <w:pPr>
        <w:ind w:firstLineChars="200" w:firstLine="480"/>
      </w:pPr>
      <w:r w:rsidRPr="008628F1">
        <w:rPr>
          <w:rFonts w:hint="eastAsia"/>
        </w:rPr>
        <w:t>（</w:t>
      </w:r>
      <w:r w:rsidRPr="008628F1">
        <w:rPr>
          <w:rFonts w:hint="eastAsia"/>
        </w:rPr>
        <w:t>9</w:t>
      </w:r>
      <w:r w:rsidRPr="008628F1">
        <w:rPr>
          <w:rFonts w:hint="eastAsia"/>
        </w:rPr>
        <w:t>）了解个体防护用品的分类、选用原则、使用方法。</w:t>
      </w:r>
    </w:p>
    <w:p w14:paraId="1B64C0A0" w14:textId="77777777" w:rsidR="00342484" w:rsidRDefault="00342484" w:rsidP="00342484">
      <w:pPr>
        <w:ind w:firstLineChars="200" w:firstLine="480"/>
      </w:pPr>
      <w:r w:rsidRPr="008628F1">
        <w:rPr>
          <w:rFonts w:hint="eastAsia"/>
        </w:rPr>
        <w:t>（</w:t>
      </w:r>
      <w:r w:rsidRPr="008628F1">
        <w:rPr>
          <w:rFonts w:hint="eastAsia"/>
        </w:rPr>
        <w:t>10</w:t>
      </w:r>
      <w:r w:rsidRPr="008628F1">
        <w:rPr>
          <w:rFonts w:hint="eastAsia"/>
        </w:rPr>
        <w:t>）了解车祸的紧急救援知识。</w:t>
      </w:r>
    </w:p>
    <w:p w14:paraId="033E715A" w14:textId="77777777" w:rsidR="00342484" w:rsidRDefault="00342484" w:rsidP="00342484">
      <w:pPr>
        <w:ind w:firstLineChars="200" w:firstLine="480"/>
      </w:pPr>
      <w:r w:rsidRPr="008628F1">
        <w:rPr>
          <w:rFonts w:hint="eastAsia"/>
        </w:rPr>
        <w:t>（</w:t>
      </w:r>
      <w:r w:rsidRPr="008628F1">
        <w:rPr>
          <w:rFonts w:hint="eastAsia"/>
        </w:rPr>
        <w:t>11</w:t>
      </w:r>
      <w:r w:rsidRPr="008628F1">
        <w:rPr>
          <w:rFonts w:hint="eastAsia"/>
        </w:rPr>
        <w:t>）了解各种疾病先期发病的体征、特点、接触者的消毒和隔离方法。</w:t>
      </w:r>
    </w:p>
    <w:p w14:paraId="0D8F3827" w14:textId="77777777" w:rsidR="00342484" w:rsidRDefault="00342484" w:rsidP="00342484">
      <w:pPr>
        <w:ind w:firstLineChars="200" w:firstLine="480"/>
      </w:pPr>
      <w:r w:rsidRPr="008628F1">
        <w:rPr>
          <w:rFonts w:hint="eastAsia"/>
        </w:rPr>
        <w:t>（</w:t>
      </w:r>
      <w:r w:rsidRPr="008628F1">
        <w:rPr>
          <w:rFonts w:hint="eastAsia"/>
        </w:rPr>
        <w:t>12</w:t>
      </w:r>
      <w:r w:rsidRPr="008628F1">
        <w:rPr>
          <w:rFonts w:hint="eastAsia"/>
        </w:rPr>
        <w:t>）了解恶劣天气下，施工作业面的操作防滑措施。</w:t>
      </w:r>
    </w:p>
    <w:p w14:paraId="4A69FB53" w14:textId="77777777" w:rsidR="00342484" w:rsidRDefault="00342484" w:rsidP="00342484">
      <w:pPr>
        <w:ind w:firstLineChars="200" w:firstLine="480"/>
      </w:pPr>
      <w:r w:rsidRPr="008628F1">
        <w:rPr>
          <w:rFonts w:hint="eastAsia"/>
        </w:rPr>
        <w:t>（</w:t>
      </w:r>
      <w:r w:rsidRPr="008628F1">
        <w:rPr>
          <w:rFonts w:hint="eastAsia"/>
        </w:rPr>
        <w:t>13</w:t>
      </w:r>
      <w:r w:rsidRPr="008628F1">
        <w:rPr>
          <w:rFonts w:hint="eastAsia"/>
        </w:rPr>
        <w:t>）了解公民应遵守的基本外事礼仪和职业道德规范。</w:t>
      </w:r>
      <w:bookmarkStart w:id="932" w:name="_Toc458954856"/>
    </w:p>
    <w:p w14:paraId="5EDB70BF" w14:textId="77777777" w:rsidR="00342484" w:rsidRDefault="00342484" w:rsidP="00342484"/>
    <w:p w14:paraId="2381482C" w14:textId="77777777" w:rsidR="00342484" w:rsidRDefault="00342484" w:rsidP="00B70B15">
      <w:pPr>
        <w:pStyle w:val="3"/>
      </w:pPr>
      <w:bookmarkStart w:id="933" w:name="_Toc511665643"/>
      <w:bookmarkStart w:id="934" w:name="_Toc518575946"/>
      <w:bookmarkStart w:id="935" w:name="_Toc7086315"/>
      <w:bookmarkStart w:id="936" w:name="_Toc27480930"/>
      <w:r w:rsidRPr="008628F1">
        <w:rPr>
          <w:rFonts w:hint="eastAsia"/>
        </w:rPr>
        <w:t>事故后处理工作</w:t>
      </w:r>
      <w:bookmarkEnd w:id="932"/>
      <w:bookmarkEnd w:id="933"/>
      <w:bookmarkEnd w:id="934"/>
      <w:bookmarkEnd w:id="935"/>
      <w:bookmarkEnd w:id="936"/>
    </w:p>
    <w:p w14:paraId="31BA9255" w14:textId="77777777" w:rsidR="00342484" w:rsidRDefault="00342484" w:rsidP="00342484">
      <w:pPr>
        <w:ind w:firstLineChars="200" w:firstLine="480"/>
      </w:pPr>
      <w:r w:rsidRPr="008628F1">
        <w:rPr>
          <w:rFonts w:hint="eastAsia"/>
        </w:rPr>
        <w:t>1</w:t>
      </w:r>
      <w:r w:rsidRPr="008628F1">
        <w:rPr>
          <w:rFonts w:hint="eastAsia"/>
        </w:rPr>
        <w:t>、查明事故原因及责任人。以书面形式向上级写出报告，包括发生事故时间、地点、受伤</w:t>
      </w:r>
      <w:r w:rsidRPr="008628F1">
        <w:rPr>
          <w:rFonts w:hint="eastAsia"/>
        </w:rPr>
        <w:t>(</w:t>
      </w:r>
      <w:r w:rsidRPr="008628F1">
        <w:rPr>
          <w:rFonts w:hint="eastAsia"/>
        </w:rPr>
        <w:t>死亡：人员姓名、性别、年龄、工种、伤害程度、受伤部位。</w:t>
      </w:r>
    </w:p>
    <w:p w14:paraId="5D8C9241" w14:textId="77777777" w:rsidR="00342484" w:rsidRDefault="00342484" w:rsidP="00342484">
      <w:pPr>
        <w:ind w:firstLineChars="200" w:firstLine="480"/>
      </w:pPr>
      <w:r w:rsidRPr="008628F1">
        <w:rPr>
          <w:rFonts w:hint="eastAsia"/>
        </w:rPr>
        <w:t>2</w:t>
      </w:r>
      <w:r w:rsidRPr="008628F1">
        <w:rPr>
          <w:rFonts w:hint="eastAsia"/>
        </w:rPr>
        <w:t>、制定有效的预防措施，防止此类事故再次发生。</w:t>
      </w:r>
    </w:p>
    <w:p w14:paraId="74D3BD79" w14:textId="77777777" w:rsidR="00342484" w:rsidRDefault="00342484" w:rsidP="00342484">
      <w:pPr>
        <w:ind w:firstLineChars="200" w:firstLine="480"/>
      </w:pPr>
      <w:r w:rsidRPr="008628F1">
        <w:rPr>
          <w:rFonts w:hint="eastAsia"/>
        </w:rPr>
        <w:t>3</w:t>
      </w:r>
      <w:r w:rsidRPr="008628F1">
        <w:rPr>
          <w:rFonts w:hint="eastAsia"/>
        </w:rPr>
        <w:t>、组织相关人员进行事故分析。向所有人员进行事故教育。</w:t>
      </w:r>
    </w:p>
    <w:p w14:paraId="7A18C071" w14:textId="77777777" w:rsidR="00342484" w:rsidRDefault="00342484" w:rsidP="00342484">
      <w:pPr>
        <w:ind w:firstLineChars="200" w:firstLine="480"/>
      </w:pPr>
      <w:r w:rsidRPr="008628F1">
        <w:rPr>
          <w:rFonts w:hint="eastAsia"/>
        </w:rPr>
        <w:t>4</w:t>
      </w:r>
      <w:r w:rsidRPr="008628F1">
        <w:rPr>
          <w:rFonts w:hint="eastAsia"/>
        </w:rPr>
        <w:t>、向所有人员宣读事故结果及对责任人的处理意见。</w:t>
      </w:r>
      <w:bookmarkStart w:id="937" w:name="_Toc458954857"/>
    </w:p>
    <w:p w14:paraId="229BA810" w14:textId="77777777" w:rsidR="00342484" w:rsidRDefault="00342484" w:rsidP="00342484"/>
    <w:p w14:paraId="488B2EC6" w14:textId="77777777" w:rsidR="00342484" w:rsidRDefault="00342484" w:rsidP="00B70B15">
      <w:pPr>
        <w:pStyle w:val="2"/>
      </w:pPr>
      <w:bookmarkStart w:id="938" w:name="_Toc511665644"/>
      <w:bookmarkStart w:id="939" w:name="_Toc518575947"/>
      <w:bookmarkStart w:id="940" w:name="_Toc7086316"/>
      <w:bookmarkStart w:id="941" w:name="_Toc27480931"/>
      <w:r w:rsidRPr="008628F1">
        <w:rPr>
          <w:rFonts w:hint="eastAsia"/>
        </w:rPr>
        <w:t>消防应急措施</w:t>
      </w:r>
      <w:bookmarkStart w:id="942" w:name="_Toc458954858"/>
      <w:bookmarkEnd w:id="937"/>
      <w:bookmarkEnd w:id="938"/>
      <w:bookmarkEnd w:id="939"/>
      <w:bookmarkEnd w:id="940"/>
      <w:bookmarkEnd w:id="941"/>
    </w:p>
    <w:p w14:paraId="1E8E4E47" w14:textId="77777777" w:rsidR="00342484" w:rsidRDefault="00342484" w:rsidP="00B70B15">
      <w:pPr>
        <w:pStyle w:val="3"/>
      </w:pPr>
      <w:bookmarkStart w:id="943" w:name="_Toc511665645"/>
      <w:bookmarkStart w:id="944" w:name="_Toc518575948"/>
      <w:bookmarkStart w:id="945" w:name="_Toc7086317"/>
      <w:bookmarkStart w:id="946" w:name="_Toc27480932"/>
      <w:r w:rsidRPr="008628F1">
        <w:rPr>
          <w:rFonts w:hint="eastAsia"/>
        </w:rPr>
        <w:t>目的</w:t>
      </w:r>
      <w:bookmarkEnd w:id="942"/>
      <w:bookmarkEnd w:id="943"/>
      <w:bookmarkEnd w:id="944"/>
      <w:bookmarkEnd w:id="945"/>
      <w:bookmarkEnd w:id="946"/>
    </w:p>
    <w:p w14:paraId="545DC64B" w14:textId="77777777" w:rsidR="00342484" w:rsidRDefault="00342484" w:rsidP="00342484">
      <w:pPr>
        <w:ind w:firstLineChars="200" w:firstLine="480"/>
      </w:pPr>
      <w:r w:rsidRPr="008628F1">
        <w:rPr>
          <w:rFonts w:hint="eastAsia"/>
        </w:rPr>
        <w:t>为加强施工现场消防管理，保障施工现场的消防安全，确保在紧急火情发生时，现场全体施工人员能有条不紊的按照预先制定的方案，迅速及时将火扑灭，把损失控制在最低限度，特制定消防应急措施。</w:t>
      </w:r>
      <w:bookmarkStart w:id="947" w:name="_Toc458954859"/>
    </w:p>
    <w:p w14:paraId="2C8D168B" w14:textId="77777777" w:rsidR="00342484" w:rsidRDefault="00342484" w:rsidP="00342484"/>
    <w:p w14:paraId="3BA6B088" w14:textId="77777777" w:rsidR="00342484" w:rsidRDefault="00342484" w:rsidP="00B70B15">
      <w:pPr>
        <w:pStyle w:val="3"/>
      </w:pPr>
      <w:bookmarkStart w:id="948" w:name="_Toc511665646"/>
      <w:bookmarkStart w:id="949" w:name="_Toc518575949"/>
      <w:bookmarkStart w:id="950" w:name="_Toc7086318"/>
      <w:bookmarkStart w:id="951" w:name="_Toc27480933"/>
      <w:r w:rsidRPr="008628F1">
        <w:rPr>
          <w:rFonts w:hint="eastAsia"/>
        </w:rPr>
        <w:t>应急准备</w:t>
      </w:r>
      <w:bookmarkEnd w:id="947"/>
      <w:bookmarkEnd w:id="948"/>
      <w:bookmarkEnd w:id="949"/>
      <w:bookmarkEnd w:id="950"/>
      <w:bookmarkEnd w:id="951"/>
    </w:p>
    <w:p w14:paraId="04CF29AD" w14:textId="77777777" w:rsidR="00342484" w:rsidRDefault="00342484" w:rsidP="00342484">
      <w:pPr>
        <w:ind w:firstLineChars="200" w:firstLine="480"/>
      </w:pPr>
      <w:r w:rsidRPr="008628F1">
        <w:rPr>
          <w:rFonts w:hint="eastAsia"/>
        </w:rPr>
        <w:t>1</w:t>
      </w:r>
      <w:r w:rsidRPr="008628F1">
        <w:rPr>
          <w:rFonts w:hint="eastAsia"/>
        </w:rPr>
        <w:t>、严格执行本市施工现场消防安全管理的相关规定：</w:t>
      </w:r>
    </w:p>
    <w:p w14:paraId="1A7E8447"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施工现场（楼层）内不设置易燃易爆化学危险物品和易燃可燃材料的仓库。仓库应设在有充足水源、消防车能驶到的地方，仓库四周应有不小于</w:t>
      </w:r>
      <w:r w:rsidRPr="008628F1">
        <w:rPr>
          <w:rFonts w:hint="eastAsia"/>
        </w:rPr>
        <w:t>3</w:t>
      </w:r>
      <w:r w:rsidRPr="008628F1">
        <w:rPr>
          <w:rFonts w:hint="eastAsia"/>
        </w:rPr>
        <w:t>．</w:t>
      </w:r>
      <w:r w:rsidRPr="008628F1">
        <w:rPr>
          <w:rFonts w:hint="eastAsia"/>
        </w:rPr>
        <w:t>5</w:t>
      </w:r>
      <w:r w:rsidRPr="008628F1">
        <w:rPr>
          <w:rFonts w:hint="eastAsia"/>
        </w:rPr>
        <w:t>米的平坦空地作为消防通道。通道上禁止堆放障碍物。</w:t>
      </w:r>
    </w:p>
    <w:p w14:paraId="02A554A4"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在施工现场（楼层）内不设置宿舍。建设工程外设置宿舍的严禁使用可燃材料做分隔、使用电热器具，不准私拉电线。</w:t>
      </w:r>
    </w:p>
    <w:p w14:paraId="1BACB793" w14:textId="77777777" w:rsidR="00342484" w:rsidRDefault="00342484" w:rsidP="00342484">
      <w:pPr>
        <w:ind w:firstLineChars="200" w:firstLine="480"/>
      </w:pPr>
      <w:r w:rsidRPr="008628F1">
        <w:rPr>
          <w:rFonts w:hint="eastAsia"/>
        </w:rPr>
        <w:t>（</w:t>
      </w:r>
      <w:r w:rsidRPr="008628F1">
        <w:rPr>
          <w:rFonts w:hint="eastAsia"/>
        </w:rPr>
        <w:t>3</w:t>
      </w:r>
      <w:r w:rsidRPr="008628F1">
        <w:rPr>
          <w:rFonts w:hint="eastAsia"/>
        </w:rPr>
        <w:t>）施工现场临电由水电专业负责。</w:t>
      </w:r>
    </w:p>
    <w:p w14:paraId="4C0B4B62" w14:textId="77777777" w:rsidR="00342484" w:rsidRDefault="00342484" w:rsidP="00342484">
      <w:pPr>
        <w:ind w:firstLineChars="200" w:firstLine="480"/>
      </w:pPr>
      <w:r w:rsidRPr="008628F1">
        <w:rPr>
          <w:rFonts w:hint="eastAsia"/>
        </w:rPr>
        <w:t>（</w:t>
      </w:r>
      <w:r w:rsidRPr="008628F1">
        <w:rPr>
          <w:rFonts w:hint="eastAsia"/>
        </w:rPr>
        <w:t>4</w:t>
      </w:r>
      <w:r w:rsidRPr="008628F1">
        <w:rPr>
          <w:rFonts w:hint="eastAsia"/>
        </w:rPr>
        <w:t>）施工现场动用明火必须得到安全保卫部的审查批准，办理动用明火手续，并派专人看护。</w:t>
      </w:r>
    </w:p>
    <w:p w14:paraId="6857DC4B" w14:textId="77777777" w:rsidR="00342484" w:rsidRDefault="00342484" w:rsidP="00342484">
      <w:pPr>
        <w:ind w:firstLineChars="200" w:firstLine="480"/>
      </w:pPr>
      <w:r w:rsidRPr="008628F1">
        <w:rPr>
          <w:rFonts w:hint="eastAsia"/>
        </w:rPr>
        <w:t>（</w:t>
      </w:r>
      <w:r w:rsidRPr="008628F1">
        <w:rPr>
          <w:rFonts w:hint="eastAsia"/>
        </w:rPr>
        <w:t>5</w:t>
      </w:r>
      <w:r w:rsidRPr="008628F1">
        <w:rPr>
          <w:rFonts w:hint="eastAsia"/>
        </w:rPr>
        <w:t>）施工现场内严禁吸烟。</w:t>
      </w:r>
    </w:p>
    <w:p w14:paraId="0DAB2674" w14:textId="77777777" w:rsidR="00342484" w:rsidRDefault="00342484" w:rsidP="00342484">
      <w:pPr>
        <w:ind w:firstLineChars="200" w:firstLine="480"/>
      </w:pPr>
      <w:r w:rsidRPr="008628F1">
        <w:rPr>
          <w:rFonts w:hint="eastAsia"/>
        </w:rPr>
        <w:t>（</w:t>
      </w:r>
      <w:r w:rsidRPr="008628F1">
        <w:rPr>
          <w:rFonts w:hint="eastAsia"/>
        </w:rPr>
        <w:t>6</w:t>
      </w:r>
      <w:r w:rsidRPr="008628F1">
        <w:rPr>
          <w:rFonts w:hint="eastAsia"/>
        </w:rPr>
        <w:t>）在施工现场设置消防通道，严禁在消防通道上堆放物品。</w:t>
      </w:r>
    </w:p>
    <w:p w14:paraId="79EEF79E" w14:textId="77777777" w:rsidR="00342484" w:rsidRDefault="00342484" w:rsidP="00342484">
      <w:pPr>
        <w:ind w:firstLineChars="200" w:firstLine="480"/>
      </w:pPr>
      <w:r w:rsidRPr="008628F1">
        <w:rPr>
          <w:rFonts w:hint="eastAsia"/>
        </w:rPr>
        <w:t>（</w:t>
      </w:r>
      <w:r w:rsidRPr="008628F1">
        <w:rPr>
          <w:rFonts w:hint="eastAsia"/>
        </w:rPr>
        <w:t>7</w:t>
      </w:r>
      <w:r w:rsidRPr="008628F1">
        <w:rPr>
          <w:rFonts w:hint="eastAsia"/>
        </w:rPr>
        <w:t>）施工现场每</w:t>
      </w:r>
      <w:r w:rsidRPr="008628F1">
        <w:rPr>
          <w:rFonts w:hint="eastAsia"/>
        </w:rPr>
        <w:t>50</w:t>
      </w:r>
      <w:r w:rsidRPr="008628F1">
        <w:rPr>
          <w:rFonts w:hint="eastAsia"/>
        </w:rPr>
        <w:t>㎡配备一个灭火器。</w:t>
      </w:r>
    </w:p>
    <w:p w14:paraId="5F9E738A" w14:textId="77777777" w:rsidR="00342484" w:rsidRDefault="00342484" w:rsidP="00342484">
      <w:pPr>
        <w:ind w:firstLineChars="200" w:firstLine="480"/>
      </w:pPr>
      <w:r w:rsidRPr="008628F1">
        <w:rPr>
          <w:rFonts w:hint="eastAsia"/>
        </w:rPr>
        <w:t>2</w:t>
      </w:r>
      <w:r w:rsidRPr="008628F1">
        <w:rPr>
          <w:rFonts w:hint="eastAsia"/>
        </w:rPr>
        <w:t>、开展全员安全施工教育</w:t>
      </w:r>
    </w:p>
    <w:p w14:paraId="5CC35ACF" w14:textId="77777777" w:rsidR="00342484" w:rsidRDefault="00342484" w:rsidP="00342484">
      <w:pPr>
        <w:ind w:firstLineChars="200" w:firstLine="480"/>
      </w:pPr>
      <w:r w:rsidRPr="008628F1">
        <w:rPr>
          <w:rFonts w:hint="eastAsia"/>
        </w:rPr>
        <w:lastRenderedPageBreak/>
        <w:t>3</w:t>
      </w:r>
      <w:r w:rsidRPr="008628F1">
        <w:rPr>
          <w:rFonts w:hint="eastAsia"/>
        </w:rPr>
        <w:t>、预防措施</w:t>
      </w:r>
    </w:p>
    <w:p w14:paraId="4D7FA3B2"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用电引起的火灾事故</w:t>
      </w:r>
    </w:p>
    <w:p w14:paraId="34B7BE1B" w14:textId="77777777" w:rsidR="00342484" w:rsidRDefault="00342484" w:rsidP="00342484">
      <w:pPr>
        <w:ind w:firstLineChars="200" w:firstLine="480"/>
      </w:pPr>
      <w:r w:rsidRPr="008628F1">
        <w:rPr>
          <w:rFonts w:hint="eastAsia"/>
        </w:rPr>
        <w:t>①主要环节</w:t>
      </w:r>
    </w:p>
    <w:p w14:paraId="0804CE81" w14:textId="77777777" w:rsidR="00342484" w:rsidRDefault="00342484" w:rsidP="00342484">
      <w:pPr>
        <w:ind w:firstLineChars="200" w:firstLine="480"/>
      </w:pPr>
      <w:r w:rsidRPr="008628F1">
        <w:rPr>
          <w:rFonts w:hint="eastAsia"/>
        </w:rPr>
        <w:t>电气线路超过负荷或线路短路引起火灾；电热设备、照明灯具使用不当引起火灾，大功率照明灯具与易燃物距离过近引起火灾，电弧、电火花等引起火灾。电焊机、点焊机使用时电气弧光、火花等会引燃周围物体，引起火灾；民工生活、住宿临时用电拉设不规范，有乱拉乱接现象，民工在宿舍内生火煮吃、取暖引燃易燃物质等。</w:t>
      </w:r>
    </w:p>
    <w:p w14:paraId="3B72E349" w14:textId="77777777" w:rsidR="00342484" w:rsidRDefault="00342484" w:rsidP="00342484">
      <w:pPr>
        <w:ind w:firstLineChars="200" w:firstLine="480"/>
      </w:pPr>
      <w:r w:rsidRPr="008628F1">
        <w:rPr>
          <w:rFonts w:hint="eastAsia"/>
        </w:rPr>
        <w:t>②预防措施</w:t>
      </w:r>
    </w:p>
    <w:p w14:paraId="418638BE" w14:textId="77777777" w:rsidR="00342484" w:rsidRDefault="00342484" w:rsidP="00342484">
      <w:pPr>
        <w:ind w:firstLineChars="200" w:firstLine="480"/>
      </w:pPr>
      <w:r w:rsidRPr="008628F1">
        <w:rPr>
          <w:rFonts w:hint="eastAsia"/>
        </w:rPr>
        <w:t>a.</w:t>
      </w:r>
      <w:r w:rsidRPr="008628F1">
        <w:rPr>
          <w:rFonts w:hint="eastAsia"/>
        </w:rPr>
        <w:t>做施工组织设计时要根据电器设备的用电量正确选择导线截面，导线架空敷设时其安全间距必须满足规范要求。</w:t>
      </w:r>
    </w:p>
    <w:p w14:paraId="553BA6F7" w14:textId="77777777" w:rsidR="00342484" w:rsidRDefault="00342484" w:rsidP="00342484">
      <w:pPr>
        <w:ind w:firstLineChars="200" w:firstLine="480"/>
      </w:pPr>
      <w:r w:rsidRPr="008628F1">
        <w:rPr>
          <w:rFonts w:hint="eastAsia"/>
        </w:rPr>
        <w:t>b.</w:t>
      </w:r>
      <w:r w:rsidRPr="008628F1">
        <w:rPr>
          <w:rFonts w:hint="eastAsia"/>
        </w:rPr>
        <w:t>电气操作人员要认真执行规范，正确连接导线，接线柱要压牢、压实。</w:t>
      </w:r>
    </w:p>
    <w:p w14:paraId="6C8138AE" w14:textId="77777777" w:rsidR="00342484" w:rsidRDefault="00342484" w:rsidP="00342484">
      <w:pPr>
        <w:ind w:firstLineChars="200" w:firstLine="480"/>
      </w:pPr>
      <w:r w:rsidRPr="008628F1">
        <w:rPr>
          <w:rFonts w:hint="eastAsia"/>
        </w:rPr>
        <w:t>c.</w:t>
      </w:r>
      <w:r w:rsidRPr="008628F1">
        <w:rPr>
          <w:rFonts w:hint="eastAsia"/>
        </w:rPr>
        <w:t>现场用的电动机严禁超载使用，电机周围无易燃物，发现问题及时解决，保证设备正常运转。</w:t>
      </w:r>
    </w:p>
    <w:p w14:paraId="34685B14" w14:textId="77777777" w:rsidR="00342484" w:rsidRDefault="00342484" w:rsidP="00342484">
      <w:pPr>
        <w:ind w:firstLineChars="200" w:firstLine="480"/>
      </w:pPr>
      <w:r w:rsidRPr="008628F1">
        <w:rPr>
          <w:rFonts w:hint="eastAsia"/>
        </w:rPr>
        <w:t>d.</w:t>
      </w:r>
      <w:r w:rsidRPr="008628F1">
        <w:rPr>
          <w:rFonts w:hint="eastAsia"/>
        </w:rPr>
        <w:t>施工现场内严禁使用电炉子，使用碘钨灯时，灯与易燃物间距要大于</w:t>
      </w:r>
      <w:r w:rsidRPr="008628F1">
        <w:rPr>
          <w:rFonts w:hint="eastAsia"/>
        </w:rPr>
        <w:t>30cm</w:t>
      </w:r>
      <w:r w:rsidRPr="008628F1">
        <w:rPr>
          <w:rFonts w:hint="eastAsia"/>
        </w:rPr>
        <w:t>，室内不准使用功率超过</w:t>
      </w:r>
      <w:r w:rsidRPr="008628F1">
        <w:rPr>
          <w:rFonts w:hint="eastAsia"/>
        </w:rPr>
        <w:t>60w</w:t>
      </w:r>
      <w:r w:rsidRPr="008628F1">
        <w:rPr>
          <w:rFonts w:hint="eastAsia"/>
        </w:rPr>
        <w:t>的灯泡。</w:t>
      </w:r>
    </w:p>
    <w:p w14:paraId="227AEF73" w14:textId="77777777" w:rsidR="00342484" w:rsidRDefault="00342484" w:rsidP="00342484">
      <w:pPr>
        <w:ind w:firstLineChars="200" w:firstLine="480"/>
      </w:pPr>
      <w:r w:rsidRPr="008628F1">
        <w:rPr>
          <w:rFonts w:hint="eastAsia"/>
        </w:rPr>
        <w:t>e.</w:t>
      </w:r>
      <w:r w:rsidRPr="008628F1">
        <w:rPr>
          <w:rFonts w:hint="eastAsia"/>
        </w:rPr>
        <w:t>使用焊机时要执行用火证制度，并有人监护、施焊周围不能存在易燃物体，并配备防火设备，电焊机要放在通风良好的地方。</w:t>
      </w:r>
    </w:p>
    <w:p w14:paraId="6140D8CE" w14:textId="77777777" w:rsidR="00342484" w:rsidRDefault="00342484" w:rsidP="00342484">
      <w:pPr>
        <w:ind w:firstLineChars="200" w:firstLine="480"/>
      </w:pPr>
      <w:r w:rsidRPr="008628F1">
        <w:rPr>
          <w:rFonts w:hint="eastAsia"/>
        </w:rPr>
        <w:t>f.</w:t>
      </w:r>
      <w:r w:rsidRPr="008628F1">
        <w:rPr>
          <w:rFonts w:hint="eastAsia"/>
        </w:rPr>
        <w:t>施工现场的高大设备做好防雷接地工作。</w:t>
      </w:r>
    </w:p>
    <w:p w14:paraId="0FCA425C" w14:textId="77777777" w:rsidR="00342484" w:rsidRDefault="00342484" w:rsidP="00342484">
      <w:pPr>
        <w:ind w:firstLineChars="200" w:firstLine="480"/>
      </w:pPr>
      <w:r w:rsidRPr="008628F1">
        <w:rPr>
          <w:rFonts w:hint="eastAsia"/>
        </w:rPr>
        <w:t>g.</w:t>
      </w:r>
      <w:r w:rsidRPr="008628F1">
        <w:rPr>
          <w:rFonts w:hint="eastAsia"/>
        </w:rPr>
        <w:t>存放易燃气体、易燃物仓库内的照明装置一定要采用防爆型设备，导线敷设、灯具安装、导线与设备连接均应满足有关规范要求。</w:t>
      </w:r>
    </w:p>
    <w:p w14:paraId="5D608FFF"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易燃、易爆危险品引起火灾、爆炸事故</w:t>
      </w:r>
    </w:p>
    <w:p w14:paraId="5C811BE7" w14:textId="77777777" w:rsidR="00342484" w:rsidRDefault="00342484" w:rsidP="00342484">
      <w:pPr>
        <w:ind w:firstLineChars="200" w:firstLine="480"/>
      </w:pPr>
      <w:r w:rsidRPr="008628F1">
        <w:rPr>
          <w:rFonts w:hint="eastAsia"/>
        </w:rPr>
        <w:t>①主要环节</w:t>
      </w:r>
    </w:p>
    <w:p w14:paraId="601846D5" w14:textId="77777777" w:rsidR="00342484" w:rsidRDefault="00342484" w:rsidP="00342484">
      <w:pPr>
        <w:ind w:firstLineChars="200" w:firstLine="480"/>
      </w:pPr>
      <w:r w:rsidRPr="008628F1">
        <w:rPr>
          <w:rFonts w:hint="eastAsia"/>
        </w:rPr>
        <w:t>施工现场由于易燃、易爆物品使用引起火灾、爆炸的主要环节施工现场的使用油漆、松节油、汽油等涂料或溶剂；使用挥发性易燃性溶剂稀释的涂料对</w:t>
      </w:r>
      <w:r w:rsidRPr="008628F1">
        <w:rPr>
          <w:rFonts w:hint="eastAsia"/>
        </w:rPr>
        <w:lastRenderedPageBreak/>
        <w:t>使用明火或吸烟；焊、割作业点与氧气瓶电石桶和乙炔发生器等危险晶的距离过小；</w:t>
      </w:r>
    </w:p>
    <w:p w14:paraId="1E623205" w14:textId="77777777" w:rsidR="00342484" w:rsidRDefault="00342484" w:rsidP="00342484">
      <w:pPr>
        <w:ind w:firstLineChars="200" w:firstLine="480"/>
      </w:pPr>
      <w:r w:rsidRPr="008628F1">
        <w:rPr>
          <w:rFonts w:hint="eastAsia"/>
        </w:rPr>
        <w:t>②预防措施</w:t>
      </w:r>
    </w:p>
    <w:p w14:paraId="3825BF16" w14:textId="77777777" w:rsidR="00342484" w:rsidRDefault="00342484" w:rsidP="00342484">
      <w:pPr>
        <w:ind w:firstLineChars="200" w:firstLine="480"/>
      </w:pPr>
      <w:r w:rsidRPr="008628F1">
        <w:rPr>
          <w:rFonts w:hint="eastAsia"/>
        </w:rPr>
        <w:t>a.</w:t>
      </w:r>
      <w:r w:rsidRPr="008628F1">
        <w:rPr>
          <w:rFonts w:hint="eastAsia"/>
        </w:rPr>
        <w:t>使用挥发性、易燃性等易燃、易爆危险晶的现场不得使用明火或吸烟，同时应加强通风，使作业场所有害气体浓度降低。</w:t>
      </w:r>
    </w:p>
    <w:p w14:paraId="1B207D98" w14:textId="77777777" w:rsidR="00342484" w:rsidRDefault="00342484" w:rsidP="00342484">
      <w:pPr>
        <w:ind w:firstLineChars="200" w:firstLine="480"/>
      </w:pPr>
      <w:r w:rsidRPr="008628F1">
        <w:rPr>
          <w:rFonts w:hint="eastAsia"/>
        </w:rPr>
        <w:t>b.</w:t>
      </w:r>
      <w:r w:rsidRPr="008628F1">
        <w:rPr>
          <w:rFonts w:hint="eastAsia"/>
        </w:rPr>
        <w:t>焊、割作业点与氧气瓶、电石桶和乙炔发生器等危险品物品的距离不得少于</w:t>
      </w:r>
      <w:r w:rsidRPr="008628F1">
        <w:rPr>
          <w:rFonts w:hint="eastAsia"/>
        </w:rPr>
        <w:t>10m</w:t>
      </w:r>
      <w:r w:rsidRPr="008628F1">
        <w:rPr>
          <w:rFonts w:hint="eastAsia"/>
        </w:rPr>
        <w:t>，与易燃、易爆物品的距离不得少于</w:t>
      </w:r>
      <w:r w:rsidRPr="008628F1">
        <w:rPr>
          <w:rFonts w:hint="eastAsia"/>
        </w:rPr>
        <w:t>30m</w:t>
      </w:r>
      <w:r w:rsidRPr="008628F1">
        <w:rPr>
          <w:rFonts w:hint="eastAsia"/>
        </w:rPr>
        <w:t>。</w:t>
      </w:r>
      <w:bookmarkStart w:id="952" w:name="_Toc458954860"/>
    </w:p>
    <w:p w14:paraId="487EF873" w14:textId="77777777" w:rsidR="00342484" w:rsidRDefault="00342484" w:rsidP="00342484"/>
    <w:p w14:paraId="4A0E3183" w14:textId="77777777" w:rsidR="00342484" w:rsidRDefault="00342484" w:rsidP="00B70B15">
      <w:pPr>
        <w:pStyle w:val="3"/>
      </w:pPr>
      <w:bookmarkStart w:id="953" w:name="_Toc511665647"/>
      <w:bookmarkStart w:id="954" w:name="_Toc518575950"/>
      <w:bookmarkStart w:id="955" w:name="_Toc7086319"/>
      <w:bookmarkStart w:id="956" w:name="_Toc27480934"/>
      <w:r w:rsidRPr="008628F1">
        <w:rPr>
          <w:rFonts w:hint="eastAsia"/>
        </w:rPr>
        <w:t>应急响应</w:t>
      </w:r>
      <w:bookmarkEnd w:id="952"/>
      <w:bookmarkEnd w:id="953"/>
      <w:bookmarkEnd w:id="954"/>
      <w:bookmarkEnd w:id="955"/>
      <w:bookmarkEnd w:id="956"/>
    </w:p>
    <w:p w14:paraId="1D8E5159" w14:textId="77777777" w:rsidR="00342484" w:rsidRDefault="00342484" w:rsidP="00342484">
      <w:pPr>
        <w:ind w:firstLineChars="200" w:firstLine="480"/>
      </w:pPr>
      <w:r w:rsidRPr="008628F1">
        <w:rPr>
          <w:rFonts w:hint="eastAsia"/>
        </w:rPr>
        <w:t>1</w:t>
      </w:r>
      <w:r w:rsidRPr="008628F1">
        <w:rPr>
          <w:rFonts w:hint="eastAsia"/>
        </w:rPr>
        <w:t>、呼叫</w:t>
      </w:r>
    </w:p>
    <w:p w14:paraId="77D3863D" w14:textId="77777777" w:rsidR="00342484" w:rsidRDefault="00342484" w:rsidP="00342484">
      <w:pPr>
        <w:ind w:firstLineChars="200" w:firstLine="480"/>
      </w:pPr>
      <w:r w:rsidRPr="008628F1">
        <w:rPr>
          <w:rFonts w:hint="eastAsia"/>
        </w:rPr>
        <w:t>当发生失火，最先发现火情的人员应大声呼叫，呼叫的内容要明确：某某地点、某某部位失火，将信息准确的传出。</w:t>
      </w:r>
    </w:p>
    <w:p w14:paraId="08D1DA3C" w14:textId="77777777" w:rsidR="00342484" w:rsidRDefault="00342484" w:rsidP="00342484">
      <w:pPr>
        <w:ind w:firstLineChars="200" w:firstLine="480"/>
      </w:pPr>
      <w:r w:rsidRPr="008628F1">
        <w:rPr>
          <w:rFonts w:hint="eastAsia"/>
        </w:rPr>
        <w:t>听到呼叫的任何人，均有责任将火情信息报告给与其最近的义务消防人员，使消息迅速报告到应急消防小组总指挥处。</w:t>
      </w:r>
    </w:p>
    <w:p w14:paraId="75ADDDE0" w14:textId="77777777" w:rsidR="00342484" w:rsidRDefault="00342484" w:rsidP="00342484">
      <w:pPr>
        <w:ind w:firstLineChars="200" w:firstLine="480"/>
      </w:pPr>
      <w:r w:rsidRPr="008628F1">
        <w:rPr>
          <w:rFonts w:hint="eastAsia"/>
        </w:rPr>
        <w:t>应急消防小组现场总指挥负责现场组织工作。</w:t>
      </w:r>
    </w:p>
    <w:p w14:paraId="2A25CF6A" w14:textId="77777777" w:rsidR="00342484" w:rsidRDefault="00342484" w:rsidP="00342484">
      <w:pPr>
        <w:ind w:firstLineChars="200" w:firstLine="480"/>
      </w:pPr>
      <w:r w:rsidRPr="008628F1">
        <w:rPr>
          <w:rFonts w:hint="eastAsia"/>
        </w:rPr>
        <w:t>2</w:t>
      </w:r>
      <w:r w:rsidRPr="008628F1">
        <w:rPr>
          <w:rFonts w:hint="eastAsia"/>
        </w:rPr>
        <w:t>、报警</w:t>
      </w:r>
    </w:p>
    <w:p w14:paraId="0792E4DC" w14:textId="77777777" w:rsidR="00342484" w:rsidRDefault="00342484" w:rsidP="00342484">
      <w:pPr>
        <w:ind w:firstLineChars="200" w:firstLine="480"/>
      </w:pPr>
      <w:r w:rsidRPr="008628F1">
        <w:rPr>
          <w:rFonts w:hint="eastAsia"/>
        </w:rPr>
        <w:t>一般情况发生火灾</w:t>
      </w:r>
      <w:r w:rsidRPr="008628F1">
        <w:rPr>
          <w:rFonts w:hint="eastAsia"/>
        </w:rPr>
        <w:t xml:space="preserve">, </w:t>
      </w:r>
      <w:r w:rsidRPr="008628F1">
        <w:rPr>
          <w:rFonts w:hint="eastAsia"/>
        </w:rPr>
        <w:t>义务消防队员迅速开启灭火器灭火，情况严重立即打“</w:t>
      </w:r>
      <w:r w:rsidRPr="008628F1">
        <w:rPr>
          <w:rFonts w:hint="eastAsia"/>
        </w:rPr>
        <w:t>119</w:t>
      </w:r>
      <w:r w:rsidRPr="008628F1">
        <w:rPr>
          <w:rFonts w:hint="eastAsia"/>
        </w:rPr>
        <w:t>”报警</w:t>
      </w:r>
      <w:r w:rsidRPr="008628F1">
        <w:rPr>
          <w:rFonts w:hint="eastAsia"/>
        </w:rPr>
        <w:t>,</w:t>
      </w:r>
      <w:r w:rsidRPr="008628F1">
        <w:rPr>
          <w:rFonts w:hint="eastAsia"/>
        </w:rPr>
        <w:t>讲清火险发生的地点、情况、报告人及单位等。同时必须报告失火地点附近项目的标志建筑，以利消防队迅速判断方位。</w:t>
      </w:r>
    </w:p>
    <w:p w14:paraId="29628D1C" w14:textId="77777777" w:rsidR="00342484" w:rsidRDefault="00342484" w:rsidP="00342484">
      <w:pPr>
        <w:ind w:firstLineChars="200" w:firstLine="480"/>
      </w:pPr>
      <w:r w:rsidRPr="008628F1">
        <w:rPr>
          <w:rFonts w:hint="eastAsia"/>
        </w:rPr>
        <w:t>3</w:t>
      </w:r>
      <w:r w:rsidRPr="008628F1">
        <w:rPr>
          <w:rFonts w:hint="eastAsia"/>
        </w:rPr>
        <w:t>、接车</w:t>
      </w:r>
    </w:p>
    <w:p w14:paraId="44CC460F" w14:textId="77777777" w:rsidR="00342484" w:rsidRDefault="00342484" w:rsidP="00342484">
      <w:pPr>
        <w:ind w:firstLineChars="200" w:firstLine="480"/>
      </w:pPr>
      <w:r w:rsidRPr="008628F1">
        <w:rPr>
          <w:rFonts w:hint="eastAsia"/>
        </w:rPr>
        <w:t>接车员迅速到路口接车，引领消防车从具备驶入条件的道路迅速到达现场。</w:t>
      </w:r>
    </w:p>
    <w:p w14:paraId="6BA893F3" w14:textId="77777777" w:rsidR="00342484" w:rsidRDefault="00342484" w:rsidP="00342484">
      <w:pPr>
        <w:ind w:firstLineChars="200" w:firstLine="480"/>
      </w:pPr>
      <w:r w:rsidRPr="008628F1">
        <w:rPr>
          <w:rFonts w:hint="eastAsia"/>
        </w:rPr>
        <w:t>自救</w:t>
      </w:r>
    </w:p>
    <w:p w14:paraId="3D40BDB3" w14:textId="77777777" w:rsidR="00342484" w:rsidRDefault="00342484" w:rsidP="00342484">
      <w:pPr>
        <w:ind w:firstLineChars="200" w:firstLine="480"/>
      </w:pPr>
      <w:r w:rsidRPr="008628F1">
        <w:rPr>
          <w:rFonts w:hint="eastAsia"/>
        </w:rPr>
        <w:t>①</w:t>
      </w:r>
      <w:r w:rsidRPr="008628F1">
        <w:rPr>
          <w:rFonts w:hint="eastAsia"/>
        </w:rPr>
        <w:t xml:space="preserve"> </w:t>
      </w:r>
      <w:r w:rsidRPr="008628F1">
        <w:rPr>
          <w:rFonts w:hint="eastAsia"/>
        </w:rPr>
        <w:t>义务消防电工迅速切断电源</w:t>
      </w:r>
      <w:r w:rsidRPr="008628F1">
        <w:rPr>
          <w:rFonts w:hint="eastAsia"/>
        </w:rPr>
        <w:t>,</w:t>
      </w:r>
      <w:r w:rsidRPr="008628F1">
        <w:rPr>
          <w:rFonts w:hint="eastAsia"/>
        </w:rPr>
        <w:t>以免事态抗大</w:t>
      </w:r>
      <w:r w:rsidRPr="008628F1">
        <w:rPr>
          <w:rFonts w:hint="eastAsia"/>
        </w:rPr>
        <w:t>,</w:t>
      </w:r>
      <w:r w:rsidRPr="008628F1">
        <w:rPr>
          <w:rFonts w:hint="eastAsia"/>
        </w:rPr>
        <w:t>切断电源时应戴绝缘手套</w:t>
      </w:r>
      <w:r w:rsidRPr="008628F1">
        <w:rPr>
          <w:rFonts w:hint="eastAsia"/>
        </w:rPr>
        <w:t>,</w:t>
      </w:r>
      <w:r w:rsidRPr="008628F1">
        <w:rPr>
          <w:rFonts w:hint="eastAsia"/>
        </w:rPr>
        <w:t>使</w:t>
      </w:r>
      <w:r w:rsidRPr="008628F1">
        <w:rPr>
          <w:rFonts w:hint="eastAsia"/>
        </w:rPr>
        <w:lastRenderedPageBreak/>
        <w:t>用有绝缘柄的工具。当火场离开关较远时需剪断电线时</w:t>
      </w:r>
      <w:r w:rsidRPr="008628F1">
        <w:rPr>
          <w:rFonts w:hint="eastAsia"/>
        </w:rPr>
        <w:t>,</w:t>
      </w:r>
      <w:r w:rsidRPr="008628F1">
        <w:rPr>
          <w:rFonts w:hint="eastAsia"/>
        </w:rPr>
        <w:t>火线和零线应分开错位剪断</w:t>
      </w:r>
      <w:r w:rsidRPr="008628F1">
        <w:rPr>
          <w:rFonts w:hint="eastAsia"/>
        </w:rPr>
        <w:t>,</w:t>
      </w:r>
      <w:r w:rsidRPr="008628F1">
        <w:rPr>
          <w:rFonts w:hint="eastAsia"/>
        </w:rPr>
        <w:t>以免在错口处造成短路</w:t>
      </w:r>
      <w:r w:rsidRPr="008628F1">
        <w:rPr>
          <w:rFonts w:hint="eastAsia"/>
        </w:rPr>
        <w:t>,</w:t>
      </w:r>
      <w:r w:rsidRPr="008628F1">
        <w:rPr>
          <w:rFonts w:hint="eastAsia"/>
        </w:rPr>
        <w:t>并防止电源线掉在地上造成短路使人员触电。</w:t>
      </w:r>
    </w:p>
    <w:p w14:paraId="77BA4F92" w14:textId="77777777" w:rsidR="00342484" w:rsidRDefault="00342484" w:rsidP="00342484">
      <w:pPr>
        <w:ind w:firstLineChars="200" w:firstLine="480"/>
      </w:pPr>
      <w:r w:rsidRPr="008628F1">
        <w:rPr>
          <w:rFonts w:hint="eastAsia"/>
        </w:rPr>
        <w:t>②当电源线因其他原因不能及时切断时</w:t>
      </w:r>
      <w:r w:rsidRPr="008628F1">
        <w:rPr>
          <w:rFonts w:hint="eastAsia"/>
        </w:rPr>
        <w:t>,</w:t>
      </w:r>
      <w:r w:rsidRPr="008628F1">
        <w:rPr>
          <w:rFonts w:hint="eastAsia"/>
        </w:rPr>
        <w:t>一方面派人去供电端拉闸</w:t>
      </w:r>
      <w:r w:rsidRPr="008628F1">
        <w:rPr>
          <w:rFonts w:hint="eastAsia"/>
        </w:rPr>
        <w:t>,</w:t>
      </w:r>
      <w:r w:rsidRPr="008628F1">
        <w:rPr>
          <w:rFonts w:hint="eastAsia"/>
        </w:rPr>
        <w:t>一方面灭火时</w:t>
      </w:r>
      <w:r w:rsidRPr="008628F1">
        <w:rPr>
          <w:rFonts w:hint="eastAsia"/>
        </w:rPr>
        <w:t>,</w:t>
      </w:r>
      <w:r w:rsidRPr="008628F1">
        <w:rPr>
          <w:rFonts w:hint="eastAsia"/>
        </w:rPr>
        <w:t>人体的各部位与带电体保持一定充分距离</w:t>
      </w:r>
      <w:r w:rsidRPr="008628F1">
        <w:rPr>
          <w:rFonts w:hint="eastAsia"/>
        </w:rPr>
        <w:t>,</w:t>
      </w:r>
      <w:r w:rsidRPr="008628F1">
        <w:rPr>
          <w:rFonts w:hint="eastAsia"/>
        </w:rPr>
        <w:t>抢险人员必须穿戴绝缘用品。</w:t>
      </w:r>
    </w:p>
    <w:p w14:paraId="418B822F" w14:textId="77777777" w:rsidR="00342484" w:rsidRDefault="00342484" w:rsidP="00342484">
      <w:pPr>
        <w:ind w:firstLineChars="200" w:firstLine="480"/>
      </w:pPr>
      <w:r w:rsidRPr="008628F1">
        <w:rPr>
          <w:rFonts w:hint="eastAsia"/>
        </w:rPr>
        <w:t>③扑灭电气火灾时要用绝缘性能好的灭火，剂如干燥沙子</w:t>
      </w:r>
      <w:r w:rsidRPr="008628F1">
        <w:rPr>
          <w:rFonts w:hint="eastAsia"/>
        </w:rPr>
        <w:t>,</w:t>
      </w:r>
      <w:r w:rsidRPr="008628F1">
        <w:rPr>
          <w:rFonts w:hint="eastAsia"/>
        </w:rPr>
        <w:t>严禁使用导电灭火剂扑救。</w:t>
      </w:r>
    </w:p>
    <w:p w14:paraId="200E1F84" w14:textId="77777777" w:rsidR="00342484" w:rsidRDefault="00342484" w:rsidP="00342484">
      <w:pPr>
        <w:ind w:firstLineChars="200" w:firstLine="480"/>
      </w:pPr>
      <w:r w:rsidRPr="008628F1">
        <w:rPr>
          <w:rFonts w:hint="eastAsia"/>
        </w:rPr>
        <w:t>④气焊中</w:t>
      </w:r>
      <w:r w:rsidRPr="008628F1">
        <w:rPr>
          <w:rFonts w:hint="eastAsia"/>
        </w:rPr>
        <w:t>,</w:t>
      </w:r>
      <w:r w:rsidRPr="008628F1">
        <w:rPr>
          <w:rFonts w:hint="eastAsia"/>
        </w:rPr>
        <w:t>氧气软管着火时</w:t>
      </w:r>
      <w:r w:rsidRPr="008628F1">
        <w:rPr>
          <w:rFonts w:hint="eastAsia"/>
        </w:rPr>
        <w:t>,</w:t>
      </w:r>
      <w:r w:rsidRPr="008628F1">
        <w:rPr>
          <w:rFonts w:hint="eastAsia"/>
        </w:rPr>
        <w:t>不得折弯软管断气</w:t>
      </w:r>
      <w:r w:rsidRPr="008628F1">
        <w:rPr>
          <w:rFonts w:hint="eastAsia"/>
        </w:rPr>
        <w:t>,</w:t>
      </w:r>
      <w:r w:rsidRPr="008628F1">
        <w:rPr>
          <w:rFonts w:hint="eastAsia"/>
        </w:rPr>
        <w:t>应迅速关闭氧气阀门停止供氧。乙炔软管着火时</w:t>
      </w:r>
      <w:r w:rsidRPr="008628F1">
        <w:rPr>
          <w:rFonts w:hint="eastAsia"/>
        </w:rPr>
        <w:t>,</w:t>
      </w:r>
      <w:r w:rsidRPr="008628F1">
        <w:rPr>
          <w:rFonts w:hint="eastAsia"/>
        </w:rPr>
        <w:t>应先熄炬火</w:t>
      </w:r>
      <w:r w:rsidRPr="008628F1">
        <w:rPr>
          <w:rFonts w:hint="eastAsia"/>
        </w:rPr>
        <w:t>,</w:t>
      </w:r>
      <w:r w:rsidRPr="008628F1">
        <w:rPr>
          <w:rFonts w:hint="eastAsia"/>
        </w:rPr>
        <w:t>可用弯折前面一段软管的办法将火熄灭。</w:t>
      </w:r>
    </w:p>
    <w:p w14:paraId="58DBC7A5" w14:textId="77777777" w:rsidR="00342484" w:rsidRDefault="00342484" w:rsidP="00342484">
      <w:pPr>
        <w:ind w:firstLineChars="200" w:firstLine="480"/>
      </w:pPr>
      <w:r w:rsidRPr="008628F1">
        <w:rPr>
          <w:rFonts w:hint="eastAsia"/>
        </w:rPr>
        <w:t>⑤火情现场人员应用衣服堵住口鼻、弯下腰，以最低的姿势迅速撤失火地点。</w:t>
      </w:r>
    </w:p>
    <w:p w14:paraId="0286E3BB" w14:textId="77777777" w:rsidR="00342484" w:rsidRDefault="00342484" w:rsidP="00342484">
      <w:pPr>
        <w:ind w:firstLineChars="200" w:firstLine="480"/>
      </w:pPr>
      <w:r w:rsidRPr="008628F1">
        <w:rPr>
          <w:rFonts w:hint="eastAsia"/>
        </w:rPr>
        <w:t>4</w:t>
      </w:r>
      <w:r w:rsidRPr="008628F1">
        <w:rPr>
          <w:rFonts w:hint="eastAsia"/>
        </w:rPr>
        <w:t>、抢救</w:t>
      </w:r>
    </w:p>
    <w:p w14:paraId="0BDB27CC" w14:textId="77777777" w:rsidR="00342484" w:rsidRDefault="00342484" w:rsidP="00342484">
      <w:pPr>
        <w:ind w:firstLineChars="200" w:firstLine="480"/>
      </w:pPr>
      <w:r w:rsidRPr="008628F1">
        <w:rPr>
          <w:rFonts w:hint="eastAsia"/>
        </w:rPr>
        <w:t>发生火灾，应急消防小组现场总指挥应立即询问最先发现火情的人员有关失火地点的情况，了解是否有人员受伤，当怀疑有可能有人员受伤时，要迅速拨打</w:t>
      </w:r>
      <w:r w:rsidRPr="008628F1">
        <w:rPr>
          <w:rFonts w:hint="eastAsia"/>
        </w:rPr>
        <w:t>120</w:t>
      </w:r>
      <w:r w:rsidRPr="008628F1">
        <w:rPr>
          <w:rFonts w:hint="eastAsia"/>
        </w:rPr>
        <w:t>急救电话，告知失火地点，附近醒目建筑物，并派接车员去路口接车。</w:t>
      </w:r>
    </w:p>
    <w:p w14:paraId="71926CB0" w14:textId="77777777" w:rsidR="00342484" w:rsidRDefault="00342484" w:rsidP="00342484">
      <w:pPr>
        <w:ind w:firstLineChars="200" w:firstLine="480"/>
      </w:pPr>
      <w:r w:rsidRPr="008628F1">
        <w:rPr>
          <w:rFonts w:hint="eastAsia"/>
        </w:rPr>
        <w:t>在急救车未到来前，抢救出的伤员，应将其平躺地上，周围应通风良好，有呼吸窘迫的人员，抢救人员应对其进行人工呼吸。</w:t>
      </w:r>
    </w:p>
    <w:p w14:paraId="196099E3" w14:textId="77777777" w:rsidR="00342484" w:rsidRDefault="00342484" w:rsidP="00342484">
      <w:pPr>
        <w:ind w:firstLineChars="200" w:firstLine="480"/>
      </w:pPr>
      <w:r w:rsidRPr="008628F1">
        <w:rPr>
          <w:rFonts w:hint="eastAsia"/>
        </w:rPr>
        <w:t>5</w:t>
      </w:r>
      <w:r w:rsidRPr="008628F1">
        <w:rPr>
          <w:rFonts w:hint="eastAsia"/>
        </w:rPr>
        <w:t>、保护现场</w:t>
      </w:r>
    </w:p>
    <w:p w14:paraId="29FC4AB2" w14:textId="77777777" w:rsidR="00342484" w:rsidRDefault="00342484" w:rsidP="00342484">
      <w:pPr>
        <w:ind w:firstLineChars="200" w:firstLine="480"/>
      </w:pPr>
      <w:r w:rsidRPr="008628F1">
        <w:rPr>
          <w:rFonts w:hint="eastAsia"/>
        </w:rPr>
        <w:t>现场应急过程中，应急消防小组现场总指挥负责保护现场，以满足事后对事故的调查的需要。</w:t>
      </w:r>
      <w:bookmarkStart w:id="957" w:name="_Toc458954861"/>
    </w:p>
    <w:p w14:paraId="4ECA4F1A" w14:textId="77777777" w:rsidR="00342484" w:rsidRDefault="00342484" w:rsidP="00342484"/>
    <w:p w14:paraId="42497A60" w14:textId="77777777" w:rsidR="00342484" w:rsidRDefault="00342484" w:rsidP="00B70B15">
      <w:pPr>
        <w:pStyle w:val="2"/>
      </w:pPr>
      <w:bookmarkStart w:id="958" w:name="_Toc511665648"/>
      <w:bookmarkStart w:id="959" w:name="_Toc518575951"/>
      <w:bookmarkStart w:id="960" w:name="_Toc7086320"/>
      <w:bookmarkStart w:id="961" w:name="_Toc27480935"/>
      <w:r w:rsidRPr="008628F1">
        <w:rPr>
          <w:rFonts w:hint="eastAsia"/>
        </w:rPr>
        <w:lastRenderedPageBreak/>
        <w:t>各类事故应急措施</w:t>
      </w:r>
      <w:bookmarkStart w:id="962" w:name="_Toc458954862"/>
      <w:bookmarkEnd w:id="957"/>
      <w:bookmarkEnd w:id="958"/>
      <w:bookmarkEnd w:id="959"/>
      <w:bookmarkEnd w:id="960"/>
      <w:bookmarkEnd w:id="961"/>
    </w:p>
    <w:p w14:paraId="17E89E3A" w14:textId="77777777" w:rsidR="00342484" w:rsidRDefault="00342484" w:rsidP="00B70B15">
      <w:pPr>
        <w:pStyle w:val="3"/>
      </w:pPr>
      <w:bookmarkStart w:id="963" w:name="_Toc511665649"/>
      <w:bookmarkStart w:id="964" w:name="_Toc518575952"/>
      <w:bookmarkStart w:id="965" w:name="_Toc7086321"/>
      <w:bookmarkStart w:id="966" w:name="_Toc27480936"/>
      <w:r w:rsidRPr="008628F1">
        <w:rPr>
          <w:rFonts w:hint="eastAsia"/>
        </w:rPr>
        <w:t>事故分类</w:t>
      </w:r>
      <w:bookmarkEnd w:id="962"/>
      <w:bookmarkEnd w:id="963"/>
      <w:bookmarkEnd w:id="964"/>
      <w:bookmarkEnd w:id="965"/>
      <w:bookmarkEnd w:id="966"/>
    </w:p>
    <w:p w14:paraId="520AD962" w14:textId="77777777" w:rsidR="00342484" w:rsidRDefault="00342484" w:rsidP="00342484">
      <w:pPr>
        <w:ind w:firstLineChars="200" w:firstLine="480"/>
      </w:pPr>
      <w:r w:rsidRPr="008628F1">
        <w:rPr>
          <w:rFonts w:hint="eastAsia"/>
        </w:rPr>
        <w:t>1</w:t>
      </w:r>
      <w:r w:rsidRPr="008628F1">
        <w:rPr>
          <w:rFonts w:hint="eastAsia"/>
        </w:rPr>
        <w:t>、倾覆事故（脚手架搭拆、井架装拆作业）</w:t>
      </w:r>
    </w:p>
    <w:p w14:paraId="054254EE" w14:textId="77777777" w:rsidR="00342484" w:rsidRDefault="00342484" w:rsidP="00342484">
      <w:pPr>
        <w:ind w:firstLineChars="200" w:firstLine="480"/>
      </w:pPr>
      <w:r w:rsidRPr="008628F1">
        <w:rPr>
          <w:rFonts w:hint="eastAsia"/>
        </w:rPr>
        <w:t>2</w:t>
      </w:r>
      <w:r w:rsidRPr="008628F1">
        <w:rPr>
          <w:rFonts w:hint="eastAsia"/>
        </w:rPr>
        <w:t>、高处坠落、物体打击事故</w:t>
      </w:r>
    </w:p>
    <w:p w14:paraId="5CC0D725" w14:textId="77777777" w:rsidR="00342484" w:rsidRDefault="00342484" w:rsidP="00342484">
      <w:pPr>
        <w:ind w:firstLineChars="200" w:firstLine="480"/>
      </w:pPr>
      <w:r w:rsidRPr="008628F1">
        <w:rPr>
          <w:rFonts w:hint="eastAsia"/>
        </w:rPr>
        <w:t>3</w:t>
      </w:r>
      <w:r w:rsidRPr="008628F1">
        <w:rPr>
          <w:rFonts w:hint="eastAsia"/>
        </w:rPr>
        <w:t>、机械伤害事故</w:t>
      </w:r>
    </w:p>
    <w:p w14:paraId="6D0A987B" w14:textId="77777777" w:rsidR="00342484" w:rsidRDefault="00342484" w:rsidP="00342484">
      <w:pPr>
        <w:ind w:firstLineChars="200" w:firstLine="480"/>
      </w:pPr>
      <w:r w:rsidRPr="008628F1">
        <w:rPr>
          <w:rFonts w:hint="eastAsia"/>
        </w:rPr>
        <w:t>4</w:t>
      </w:r>
      <w:r w:rsidRPr="008628F1">
        <w:rPr>
          <w:rFonts w:hint="eastAsia"/>
        </w:rPr>
        <w:t>、触电事故</w:t>
      </w:r>
    </w:p>
    <w:p w14:paraId="4A88920E" w14:textId="77777777" w:rsidR="00342484" w:rsidRDefault="00342484" w:rsidP="00342484">
      <w:pPr>
        <w:ind w:firstLineChars="200" w:firstLine="480"/>
      </w:pPr>
      <w:r w:rsidRPr="008628F1">
        <w:rPr>
          <w:rFonts w:hint="eastAsia"/>
        </w:rPr>
        <w:t>5</w:t>
      </w:r>
      <w:r w:rsidRPr="008628F1">
        <w:rPr>
          <w:rFonts w:hint="eastAsia"/>
        </w:rPr>
        <w:t>、环境污染事故</w:t>
      </w:r>
    </w:p>
    <w:p w14:paraId="74580829" w14:textId="77777777" w:rsidR="00342484" w:rsidRDefault="00342484" w:rsidP="00342484">
      <w:pPr>
        <w:ind w:firstLineChars="200" w:firstLine="480"/>
      </w:pPr>
      <w:r w:rsidRPr="008628F1">
        <w:rPr>
          <w:rFonts w:hint="eastAsia"/>
        </w:rPr>
        <w:t>6</w:t>
      </w:r>
      <w:r w:rsidRPr="008628F1">
        <w:rPr>
          <w:rFonts w:hint="eastAsia"/>
        </w:rPr>
        <w:t>、食物中毒、传染疾病事故</w:t>
      </w:r>
      <w:bookmarkStart w:id="967" w:name="_Toc458954863"/>
    </w:p>
    <w:p w14:paraId="703E0E5E" w14:textId="77777777" w:rsidR="00342484" w:rsidRDefault="00342484" w:rsidP="00342484"/>
    <w:p w14:paraId="17BA278F" w14:textId="77777777" w:rsidR="00342484" w:rsidRDefault="00342484" w:rsidP="00B70B15">
      <w:pPr>
        <w:pStyle w:val="3"/>
      </w:pPr>
      <w:bookmarkStart w:id="968" w:name="_Toc511665650"/>
      <w:bookmarkStart w:id="969" w:name="_Toc518575953"/>
      <w:bookmarkStart w:id="970" w:name="_Toc7086322"/>
      <w:bookmarkStart w:id="971" w:name="_Toc27480937"/>
      <w:r w:rsidRPr="008628F1">
        <w:rPr>
          <w:rFonts w:hint="eastAsia"/>
        </w:rPr>
        <w:t>机械伤害事故预防与应急措施</w:t>
      </w:r>
      <w:bookmarkEnd w:id="967"/>
      <w:bookmarkEnd w:id="968"/>
      <w:bookmarkEnd w:id="969"/>
      <w:bookmarkEnd w:id="970"/>
      <w:bookmarkEnd w:id="971"/>
    </w:p>
    <w:p w14:paraId="5B8C52B8" w14:textId="77777777" w:rsidR="00342484" w:rsidRDefault="00342484" w:rsidP="00342484">
      <w:pPr>
        <w:ind w:firstLineChars="200" w:firstLine="480"/>
      </w:pPr>
      <w:r w:rsidRPr="008628F1">
        <w:rPr>
          <w:rFonts w:hint="eastAsia"/>
        </w:rPr>
        <w:t>1</w:t>
      </w:r>
      <w:r w:rsidRPr="008628F1">
        <w:rPr>
          <w:rFonts w:hint="eastAsia"/>
        </w:rPr>
        <w:t>、预防措施</w:t>
      </w:r>
    </w:p>
    <w:p w14:paraId="314E3868" w14:textId="77777777" w:rsidR="00342484" w:rsidRDefault="00342484" w:rsidP="00342484">
      <w:pPr>
        <w:ind w:firstLineChars="200" w:firstLine="480"/>
      </w:pPr>
      <w:r w:rsidRPr="008628F1">
        <w:rPr>
          <w:rFonts w:hint="eastAsia"/>
        </w:rPr>
        <w:t>(1)</w:t>
      </w:r>
      <w:r w:rsidRPr="008628F1">
        <w:rPr>
          <w:rFonts w:hint="eastAsia"/>
        </w:rPr>
        <w:t>施工现场可能发生机械伤害的环节</w:t>
      </w:r>
    </w:p>
    <w:p w14:paraId="20D6C646" w14:textId="77777777" w:rsidR="00342484" w:rsidRDefault="00342484" w:rsidP="00342484">
      <w:pPr>
        <w:ind w:firstLineChars="200" w:firstLine="480"/>
      </w:pPr>
      <w:r w:rsidRPr="008628F1">
        <w:rPr>
          <w:rFonts w:hint="eastAsia"/>
        </w:rPr>
        <w:t xml:space="preserve"> </w:t>
      </w:r>
      <w:r w:rsidRPr="008628F1">
        <w:rPr>
          <w:rFonts w:hint="eastAsia"/>
        </w:rPr>
        <w:t>机械设备未按说明书安装、未按技术性能使用；机械设备缺少安全装置或安全装置失效；对运行中的机械进行维修、保养、调整，未按操作规程操作；机械设备带病运作。</w:t>
      </w:r>
    </w:p>
    <w:p w14:paraId="6A8132C2" w14:textId="77777777" w:rsidR="00342484" w:rsidRDefault="00342484" w:rsidP="00342484">
      <w:pPr>
        <w:ind w:firstLineChars="200" w:firstLine="480"/>
      </w:pPr>
      <w:r w:rsidRPr="008628F1">
        <w:rPr>
          <w:rFonts w:hint="eastAsia"/>
        </w:rPr>
        <w:t>(2)</w:t>
      </w:r>
      <w:r w:rsidRPr="008628F1">
        <w:rPr>
          <w:rFonts w:hint="eastAsia"/>
        </w:rPr>
        <w:t>预防措施</w:t>
      </w:r>
    </w:p>
    <w:p w14:paraId="798539AE" w14:textId="77777777" w:rsidR="00342484" w:rsidRDefault="00342484" w:rsidP="00342484">
      <w:pPr>
        <w:ind w:firstLineChars="200" w:firstLine="480"/>
      </w:pPr>
      <w:r w:rsidRPr="008628F1">
        <w:rPr>
          <w:rFonts w:hint="eastAsia"/>
        </w:rPr>
        <w:t>①机械设备应按其技术性能的要求正确使用。缺少安全装置或安全装置已失效的机械设备不得使用。</w:t>
      </w:r>
    </w:p>
    <w:p w14:paraId="0702B60F" w14:textId="77777777" w:rsidR="00342484" w:rsidRDefault="00342484" w:rsidP="00342484">
      <w:pPr>
        <w:ind w:firstLineChars="200" w:firstLine="480"/>
      </w:pPr>
      <w:r w:rsidRPr="008628F1">
        <w:rPr>
          <w:rFonts w:hint="eastAsia"/>
        </w:rPr>
        <w:t>②按规范要求对机械进行验收，验收合格后方可使用。</w:t>
      </w:r>
    </w:p>
    <w:p w14:paraId="0E0F1C05" w14:textId="77777777" w:rsidR="00342484" w:rsidRDefault="00342484" w:rsidP="00342484">
      <w:pPr>
        <w:ind w:firstLineChars="200" w:firstLine="480"/>
      </w:pPr>
      <w:r w:rsidRPr="008628F1">
        <w:rPr>
          <w:rFonts w:hint="eastAsia"/>
        </w:rPr>
        <w:t>③机械操作工持证上岗，工作期间坚守岗位，按操作规程操作，遵守劳动纪律。</w:t>
      </w:r>
    </w:p>
    <w:p w14:paraId="74B292A0" w14:textId="77777777" w:rsidR="00342484" w:rsidRDefault="00342484" w:rsidP="00D90E4A">
      <w:pPr>
        <w:numPr>
          <w:ilvl w:val="0"/>
          <w:numId w:val="21"/>
        </w:numPr>
      </w:pPr>
      <w:r w:rsidRPr="008628F1">
        <w:rPr>
          <w:rFonts w:hint="eastAsia"/>
        </w:rPr>
        <w:t>处在运行和运转中的机械严禁对其进行维修、保养或调整等作业。</w:t>
      </w:r>
    </w:p>
    <w:p w14:paraId="01B007C7" w14:textId="77777777" w:rsidR="00342484" w:rsidRDefault="00342484" w:rsidP="00342484">
      <w:pPr>
        <w:ind w:firstLineChars="200" w:firstLine="480"/>
      </w:pPr>
      <w:r w:rsidRPr="008628F1">
        <w:rPr>
          <w:rFonts w:hint="eastAsia"/>
        </w:rPr>
        <w:lastRenderedPageBreak/>
        <w:t>⑤机械设备应按时进行保养，当发现有漏保、失修或超载带病运转等情况时，有关部门交停止其使用。</w:t>
      </w:r>
    </w:p>
    <w:p w14:paraId="59271650" w14:textId="77777777" w:rsidR="00342484" w:rsidRDefault="00342484" w:rsidP="00342484">
      <w:pPr>
        <w:ind w:firstLineChars="200" w:firstLine="480"/>
      </w:pPr>
      <w:r w:rsidRPr="008628F1">
        <w:rPr>
          <w:rFonts w:hint="eastAsia"/>
        </w:rPr>
        <w:t>2</w:t>
      </w:r>
      <w:r w:rsidRPr="008628F1">
        <w:rPr>
          <w:rFonts w:hint="eastAsia"/>
        </w:rPr>
        <w:t>、应急响应</w:t>
      </w:r>
    </w:p>
    <w:p w14:paraId="4B8FDDAC" w14:textId="77777777" w:rsidR="00342484" w:rsidRDefault="00342484" w:rsidP="00342484">
      <w:pPr>
        <w:ind w:firstLineChars="200" w:firstLine="480"/>
      </w:pPr>
      <w:r w:rsidRPr="008628F1">
        <w:rPr>
          <w:rFonts w:hint="eastAsia"/>
        </w:rPr>
        <w:t>对于一些微小伤</w:t>
      </w:r>
      <w:r w:rsidRPr="008628F1">
        <w:rPr>
          <w:rFonts w:hint="eastAsia"/>
        </w:rPr>
        <w:t>,</w:t>
      </w:r>
      <w:r w:rsidRPr="008628F1">
        <w:rPr>
          <w:rFonts w:hint="eastAsia"/>
        </w:rPr>
        <w:t>工地急救员可以进行简单的止血、消炎。其他就近送医院。</w:t>
      </w:r>
    </w:p>
    <w:p w14:paraId="6937DB76" w14:textId="77777777" w:rsidR="00342484" w:rsidRPr="008628F1" w:rsidRDefault="00342484" w:rsidP="00342484"/>
    <w:p w14:paraId="1EEB1EC0" w14:textId="77777777" w:rsidR="00342484" w:rsidRPr="008628F1" w:rsidRDefault="00342484" w:rsidP="00B70B15">
      <w:pPr>
        <w:pStyle w:val="3"/>
      </w:pPr>
      <w:bookmarkStart w:id="972" w:name="_Toc458954864"/>
      <w:bookmarkStart w:id="973" w:name="_Toc511665651"/>
      <w:bookmarkStart w:id="974" w:name="_Toc518575954"/>
      <w:bookmarkStart w:id="975" w:name="_Toc7086323"/>
      <w:bookmarkStart w:id="976" w:name="_Toc27480938"/>
      <w:r w:rsidRPr="008628F1">
        <w:rPr>
          <w:rFonts w:hint="eastAsia"/>
        </w:rPr>
        <w:t>触电事故预防与应急措施</w:t>
      </w:r>
      <w:bookmarkEnd w:id="972"/>
      <w:bookmarkEnd w:id="973"/>
      <w:bookmarkEnd w:id="974"/>
      <w:bookmarkEnd w:id="975"/>
      <w:bookmarkEnd w:id="976"/>
    </w:p>
    <w:p w14:paraId="3D078045" w14:textId="77777777" w:rsidR="00342484" w:rsidRDefault="00342484" w:rsidP="00342484">
      <w:pPr>
        <w:ind w:firstLineChars="200" w:firstLine="480"/>
      </w:pPr>
      <w:r w:rsidRPr="008628F1">
        <w:rPr>
          <w:rFonts w:hint="eastAsia"/>
        </w:rPr>
        <w:t>1</w:t>
      </w:r>
      <w:r w:rsidRPr="008628F1">
        <w:rPr>
          <w:rFonts w:hint="eastAsia"/>
        </w:rPr>
        <w:t>、预防措施</w:t>
      </w:r>
    </w:p>
    <w:p w14:paraId="63D0ACB5" w14:textId="77777777" w:rsidR="00342484" w:rsidRDefault="00342484" w:rsidP="00342484">
      <w:pPr>
        <w:ind w:firstLineChars="200" w:firstLine="480"/>
      </w:pPr>
      <w:r w:rsidRPr="008628F1">
        <w:rPr>
          <w:rFonts w:hint="eastAsia"/>
        </w:rPr>
        <w:t>(1)</w:t>
      </w:r>
      <w:r w:rsidRPr="008628F1">
        <w:rPr>
          <w:rFonts w:hint="eastAsia"/>
        </w:rPr>
        <w:t>施工现场可能发生触电伤害事故的环节</w:t>
      </w:r>
    </w:p>
    <w:p w14:paraId="577E8D32" w14:textId="77777777" w:rsidR="00342484" w:rsidRDefault="00342484" w:rsidP="00342484">
      <w:pPr>
        <w:ind w:firstLineChars="200" w:firstLine="480"/>
      </w:pPr>
      <w:r w:rsidRPr="008628F1">
        <w:rPr>
          <w:rFonts w:hint="eastAsia"/>
        </w:rPr>
        <w:t>临时用电架设末采用</w:t>
      </w:r>
      <w:r w:rsidRPr="008628F1">
        <w:rPr>
          <w:rFonts w:hint="eastAsia"/>
        </w:rPr>
        <w:t>TN-S</w:t>
      </w:r>
      <w:r w:rsidRPr="008628F1">
        <w:rPr>
          <w:rFonts w:hint="eastAsia"/>
        </w:rPr>
        <w:t>系统、不达“三级配电两级保护”要求；雨天露天电焊作业；不遵守手持电动工具安全操作规程；照明灯具金属外壳末作接零保护，潮湿作业末采用安全电压；高大机械设备末设防雷接地；非专职电工操作临时用电等。</w:t>
      </w:r>
    </w:p>
    <w:p w14:paraId="2CFB9128" w14:textId="77777777" w:rsidR="00342484" w:rsidRDefault="00342484" w:rsidP="00342484">
      <w:pPr>
        <w:ind w:firstLineChars="200" w:firstLine="480"/>
      </w:pPr>
      <w:r w:rsidRPr="008628F1">
        <w:rPr>
          <w:rFonts w:hint="eastAsia"/>
        </w:rPr>
        <w:t>(2)</w:t>
      </w:r>
      <w:r w:rsidRPr="008628F1">
        <w:rPr>
          <w:rFonts w:hint="eastAsia"/>
        </w:rPr>
        <w:t>预防措施</w:t>
      </w:r>
    </w:p>
    <w:p w14:paraId="49FC64C7" w14:textId="77777777" w:rsidR="00342484" w:rsidRDefault="00342484" w:rsidP="00342484">
      <w:pPr>
        <w:ind w:firstLineChars="200" w:firstLine="480"/>
      </w:pPr>
      <w:r w:rsidRPr="008628F1">
        <w:rPr>
          <w:rFonts w:hint="eastAsia"/>
        </w:rPr>
        <w:t>①施工现场做到临时用电的架设、维护、拆除等由专职电工完成。</w:t>
      </w:r>
    </w:p>
    <w:p w14:paraId="72B2F770" w14:textId="77777777" w:rsidR="00342484" w:rsidRDefault="00342484" w:rsidP="00342484">
      <w:pPr>
        <w:ind w:firstLineChars="200" w:firstLine="480"/>
      </w:pPr>
      <w:r w:rsidRPr="008628F1">
        <w:rPr>
          <w:rFonts w:hint="eastAsia"/>
        </w:rPr>
        <w:t>②综合采用</w:t>
      </w:r>
      <w:r w:rsidRPr="008628F1">
        <w:rPr>
          <w:rFonts w:hint="eastAsia"/>
        </w:rPr>
        <w:t>TN-S</w:t>
      </w:r>
      <w:r w:rsidRPr="008628F1">
        <w:rPr>
          <w:rFonts w:hint="eastAsia"/>
        </w:rPr>
        <w:t>系统和漏电保护系统，组成防触电保护系统，形成防触电二道防线，坚持“一机、一闸、一漏、一箱”。配电箱、开关箱要合理设置，避免不良环境因素损害和引发电气火灾，其装设位置应避开污染介质、外来固体撞击、强烈振动、高温、潮湿、水溅，以及易燃易爆物等。</w:t>
      </w:r>
    </w:p>
    <w:p w14:paraId="56CB7906" w14:textId="77777777" w:rsidR="00342484" w:rsidRDefault="00342484" w:rsidP="00342484">
      <w:pPr>
        <w:ind w:firstLineChars="200" w:firstLine="480"/>
      </w:pPr>
      <w:r w:rsidRPr="008628F1">
        <w:rPr>
          <w:rFonts w:hint="eastAsia"/>
        </w:rPr>
        <w:t>③雨天禁止露天电焊作业。</w:t>
      </w:r>
    </w:p>
    <w:p w14:paraId="56EEC667" w14:textId="77777777" w:rsidR="00342484" w:rsidRDefault="00342484" w:rsidP="00342484">
      <w:pPr>
        <w:ind w:firstLineChars="200" w:firstLine="480"/>
      </w:pPr>
      <w:r w:rsidRPr="008628F1">
        <w:rPr>
          <w:rFonts w:hint="eastAsia"/>
        </w:rPr>
        <w:t>④按照《建筑施工临时用电安全技术规范》的要求做好各类电动机械和手持电动工具的接地或接零保护，保证其安全使用。凡移动式照明，必须采用安全电压。</w:t>
      </w:r>
    </w:p>
    <w:p w14:paraId="213E347D" w14:textId="77777777" w:rsidR="00342484" w:rsidRDefault="00342484" w:rsidP="00342484">
      <w:pPr>
        <w:ind w:firstLineChars="200" w:firstLine="480"/>
      </w:pPr>
      <w:r w:rsidRPr="008628F1">
        <w:rPr>
          <w:rFonts w:hint="eastAsia"/>
        </w:rPr>
        <w:t>⑤坚持临时用电定期检查制度。</w:t>
      </w:r>
    </w:p>
    <w:p w14:paraId="6A70556E" w14:textId="77777777" w:rsidR="00342484" w:rsidRDefault="00342484" w:rsidP="00342484">
      <w:pPr>
        <w:ind w:firstLineChars="200" w:firstLine="480"/>
      </w:pPr>
      <w:r w:rsidRPr="008628F1">
        <w:rPr>
          <w:rFonts w:hint="eastAsia"/>
        </w:rPr>
        <w:lastRenderedPageBreak/>
        <w:t>2</w:t>
      </w:r>
      <w:r w:rsidRPr="008628F1">
        <w:rPr>
          <w:rFonts w:hint="eastAsia"/>
        </w:rPr>
        <w:t>、应急响应</w:t>
      </w:r>
    </w:p>
    <w:p w14:paraId="728A5BBD" w14:textId="77777777" w:rsidR="00342484" w:rsidRDefault="00342484" w:rsidP="00342484">
      <w:pPr>
        <w:ind w:firstLineChars="200" w:firstLine="480"/>
      </w:pPr>
      <w:r w:rsidRPr="008628F1">
        <w:rPr>
          <w:rFonts w:hint="eastAsia"/>
        </w:rPr>
        <w:t>（</w:t>
      </w:r>
      <w:r w:rsidRPr="008628F1">
        <w:rPr>
          <w:rFonts w:hint="eastAsia"/>
        </w:rPr>
        <w:t>1</w:t>
      </w:r>
      <w:r w:rsidRPr="008628F1">
        <w:rPr>
          <w:rFonts w:hint="eastAsia"/>
        </w:rPr>
        <w:t>）当发生人身触电事故时，首先使触电者脱离心源。迅速急救，关键是“快”；</w:t>
      </w:r>
    </w:p>
    <w:p w14:paraId="40EE4863" w14:textId="77777777" w:rsidR="00342484" w:rsidRDefault="00342484" w:rsidP="00342484">
      <w:pPr>
        <w:ind w:firstLineChars="200" w:firstLine="480"/>
      </w:pPr>
      <w:r w:rsidRPr="008628F1">
        <w:rPr>
          <w:rFonts w:hint="eastAsia"/>
        </w:rPr>
        <w:t>（</w:t>
      </w:r>
      <w:r w:rsidRPr="008628F1">
        <w:rPr>
          <w:rFonts w:hint="eastAsia"/>
        </w:rPr>
        <w:t>2</w:t>
      </w:r>
      <w:r w:rsidRPr="008628F1">
        <w:rPr>
          <w:rFonts w:hint="eastAsia"/>
        </w:rPr>
        <w:t>）对于低压触电事故，可采用下列方法使触电者脱离电源</w:t>
      </w:r>
    </w:p>
    <w:p w14:paraId="105BD902" w14:textId="77777777" w:rsidR="00342484" w:rsidRDefault="00342484" w:rsidP="00342484">
      <w:pPr>
        <w:ind w:firstLineChars="200" w:firstLine="480"/>
      </w:pPr>
      <w:r w:rsidRPr="008628F1">
        <w:rPr>
          <w:rFonts w:hint="eastAsia"/>
        </w:rPr>
        <w:t>①如果触电地点附近有电源开关或插销，可立即拉开电源开关或拔下电源插头，以切断电源。</w:t>
      </w:r>
    </w:p>
    <w:p w14:paraId="2EA0C971" w14:textId="77777777" w:rsidR="00342484" w:rsidRDefault="00342484" w:rsidP="00342484">
      <w:pPr>
        <w:ind w:firstLineChars="200" w:firstLine="480"/>
      </w:pPr>
      <w:r w:rsidRPr="008628F1">
        <w:rPr>
          <w:rFonts w:hint="eastAsia"/>
        </w:rPr>
        <w:t>②可用有绝缘手柄的电工钳、干燥木柄的斧头、干燥木把的铁锹等切断电源线。也可采用干燥木板等绝缘物插入触电者身下，以隔离电源。</w:t>
      </w:r>
    </w:p>
    <w:p w14:paraId="695CB1DD" w14:textId="77777777" w:rsidR="00342484" w:rsidRDefault="00342484" w:rsidP="00342484">
      <w:pPr>
        <w:ind w:firstLineChars="200" w:firstLine="480"/>
      </w:pPr>
      <w:r w:rsidRPr="008628F1">
        <w:rPr>
          <w:rFonts w:hint="eastAsia"/>
        </w:rPr>
        <w:t>③当电线搭在触电者身上或被压在身下时，也可用干燥的衣服、手套、绳索、木板、木棒等绝缘物为工具，拉开提高或挑开电线，使触电者脱离电源。切不可直接去拉触电者。</w:t>
      </w:r>
    </w:p>
    <w:p w14:paraId="242065DF" w14:textId="77777777" w:rsidR="00342484" w:rsidRDefault="00342484" w:rsidP="00342484">
      <w:pPr>
        <w:ind w:firstLineChars="200" w:firstLine="480"/>
      </w:pPr>
      <w:r w:rsidRPr="008628F1">
        <w:rPr>
          <w:rFonts w:hint="eastAsia"/>
        </w:rPr>
        <w:t>（</w:t>
      </w:r>
      <w:r w:rsidRPr="008628F1">
        <w:rPr>
          <w:rFonts w:hint="eastAsia"/>
        </w:rPr>
        <w:t>3</w:t>
      </w:r>
      <w:r w:rsidRPr="008628F1">
        <w:rPr>
          <w:rFonts w:hint="eastAsia"/>
        </w:rPr>
        <w:t>）对于高压触电事故，可采用下列方法使触电者脱离电源</w:t>
      </w:r>
    </w:p>
    <w:p w14:paraId="09F0D5C9" w14:textId="77777777" w:rsidR="00342484" w:rsidRDefault="00342484" w:rsidP="00342484">
      <w:pPr>
        <w:ind w:firstLineChars="200" w:firstLine="480"/>
      </w:pPr>
      <w:r w:rsidRPr="008628F1">
        <w:rPr>
          <w:rFonts w:hint="eastAsia"/>
        </w:rPr>
        <w:t>①立即通知有关部门停电。</w:t>
      </w:r>
    </w:p>
    <w:p w14:paraId="77463537" w14:textId="77777777" w:rsidR="00342484" w:rsidRDefault="00342484" w:rsidP="00342484">
      <w:pPr>
        <w:ind w:firstLineChars="200" w:firstLine="480"/>
      </w:pPr>
      <w:r w:rsidRPr="008628F1">
        <w:rPr>
          <w:rFonts w:hint="eastAsia"/>
        </w:rPr>
        <w:t>②带上绝缘手套，穿上绝缘鞋，用相应电压等级的绝缘工具按顺序拉开开关。</w:t>
      </w:r>
    </w:p>
    <w:p w14:paraId="5B747DD5" w14:textId="77777777" w:rsidR="00342484" w:rsidRDefault="00342484" w:rsidP="00342484">
      <w:pPr>
        <w:ind w:firstLineChars="200" w:firstLine="480"/>
      </w:pPr>
      <w:r w:rsidRPr="008628F1">
        <w:rPr>
          <w:rFonts w:hint="eastAsia"/>
        </w:rPr>
        <w:t>③用高压绝缘杆挑开触电者身上的电线。</w:t>
      </w:r>
    </w:p>
    <w:p w14:paraId="1F0C4227" w14:textId="77777777" w:rsidR="00342484" w:rsidRDefault="00342484" w:rsidP="00342484">
      <w:pPr>
        <w:ind w:firstLineChars="200" w:firstLine="480"/>
      </w:pPr>
      <w:r w:rsidRPr="008628F1">
        <w:rPr>
          <w:rFonts w:hint="eastAsia"/>
        </w:rPr>
        <w:t>（</w:t>
      </w:r>
      <w:r w:rsidRPr="008628F1">
        <w:rPr>
          <w:rFonts w:hint="eastAsia"/>
        </w:rPr>
        <w:t>4</w:t>
      </w:r>
      <w:r w:rsidRPr="008628F1">
        <w:rPr>
          <w:rFonts w:hint="eastAsia"/>
        </w:rPr>
        <w:t>）触电者如果在高空作业时触电，断开电源时，要防止触电者摔下来造成二次伤害</w:t>
      </w:r>
    </w:p>
    <w:p w14:paraId="3452899E" w14:textId="77777777" w:rsidR="00342484" w:rsidRDefault="00342484" w:rsidP="00342484">
      <w:pPr>
        <w:ind w:firstLineChars="200" w:firstLine="480"/>
      </w:pPr>
      <w:r w:rsidRPr="008628F1">
        <w:rPr>
          <w:rFonts w:hint="eastAsia"/>
        </w:rPr>
        <w:t>①如果触电者伤势不重，神志清醒，但有些心慌，四肢麻木，全身无力或者触电者曾一度昏迷，但已清醒过来，应使触电者安静休息，不要走动，严密观察并送医院。</w:t>
      </w:r>
    </w:p>
    <w:p w14:paraId="5D7635C2" w14:textId="77777777" w:rsidR="00342484" w:rsidRDefault="00342484" w:rsidP="00342484">
      <w:pPr>
        <w:ind w:firstLineChars="200" w:firstLine="480"/>
      </w:pPr>
      <w:r w:rsidRPr="008628F1">
        <w:rPr>
          <w:rFonts w:hint="eastAsia"/>
        </w:rPr>
        <w:t>②如故触电者伤势较重，已失去知觉，但心脏跳动和呼吸还存在，应将触电者抬至空气畅通处，解开衣服，让触电者平直仰卧，并用软衣服垫在身下，使其头部比肩稍低，以免妨碍呼吸，如天气寒冷要注意保温，并迅速送往医院。如果发现触电者呼吸困难，发生痉挛，应立即准备对心脏停止跳动或者呼吸停止后的抢救。</w:t>
      </w:r>
    </w:p>
    <w:p w14:paraId="1AF938A2" w14:textId="77777777" w:rsidR="00342484" w:rsidRDefault="00342484" w:rsidP="00342484">
      <w:pPr>
        <w:ind w:firstLineChars="200" w:firstLine="480"/>
      </w:pPr>
      <w:r w:rsidRPr="008628F1">
        <w:rPr>
          <w:rFonts w:hint="eastAsia"/>
        </w:rPr>
        <w:t>③如果触电者伤势较重，呼吸停止或心脏跳动停止或二者都已停止，应立</w:t>
      </w:r>
      <w:r w:rsidRPr="008628F1">
        <w:rPr>
          <w:rFonts w:hint="eastAsia"/>
        </w:rPr>
        <w:lastRenderedPageBreak/>
        <w:t>即进行口对口人工呼吸法及胸外心脏挤压法进行抢救，并送往医院。在送往医院的途中，不应停止抢救，许多触电者就是在送往医院途中死亡的。</w:t>
      </w:r>
    </w:p>
    <w:p w14:paraId="65FE5A91" w14:textId="77777777" w:rsidR="00342484" w:rsidRDefault="00342484" w:rsidP="00342484">
      <w:pPr>
        <w:ind w:firstLineChars="200" w:firstLine="480"/>
      </w:pPr>
      <w:r w:rsidRPr="008628F1">
        <w:rPr>
          <w:rFonts w:hint="eastAsia"/>
        </w:rPr>
        <w:t>④人触电后会出现神经麻痹、呼吸中断、心脏停止跳动、呈现昏迷不醒状态，通常都是假死，万万不可当作“死人”草率从事。</w:t>
      </w:r>
    </w:p>
    <w:p w14:paraId="69E563F6" w14:textId="77777777" w:rsidR="00342484" w:rsidRDefault="00342484" w:rsidP="00342484">
      <w:pPr>
        <w:ind w:firstLineChars="200" w:firstLine="480"/>
      </w:pPr>
      <w:r w:rsidRPr="008628F1">
        <w:rPr>
          <w:rFonts w:hint="eastAsia"/>
        </w:rPr>
        <w:t>⑤对于触电者，特别高空坠落的触电者，要特别注意搬运问题，很多触电者，除电伤外还有摔伤，搬运不当，如折断的肋骨扎入心脏等，可造成死亡。</w:t>
      </w:r>
    </w:p>
    <w:p w14:paraId="2038B4CD" w14:textId="77777777" w:rsidR="00342484" w:rsidRDefault="00342484" w:rsidP="00342484">
      <w:pPr>
        <w:ind w:firstLineChars="200" w:firstLine="480"/>
      </w:pPr>
      <w:r w:rsidRPr="008628F1">
        <w:rPr>
          <w:rFonts w:hint="eastAsia"/>
        </w:rPr>
        <w:t>⑥对于假死的触电者，要迅速持久的进行抢救，有不少的触电者，是经过四个小时甚至更长时间的抢救而抢救过来的。有经过六个小时的口对口人工呼吸及胸外挤压法抢救而活过来的实例。只有经过医生诊断确定死亡，停止抢救</w:t>
      </w:r>
    </w:p>
    <w:p w14:paraId="3A7CED8C" w14:textId="77777777" w:rsidR="00342484" w:rsidRDefault="00342484" w:rsidP="00342484">
      <w:pPr>
        <w:ind w:firstLineChars="200" w:firstLine="480"/>
      </w:pPr>
      <w:r w:rsidRPr="008628F1">
        <w:rPr>
          <w:rFonts w:hint="eastAsia"/>
        </w:rPr>
        <w:t>（</w:t>
      </w:r>
      <w:r w:rsidRPr="008628F1">
        <w:rPr>
          <w:rFonts w:hint="eastAsia"/>
        </w:rPr>
        <w:t>5</w:t>
      </w:r>
      <w:r w:rsidRPr="008628F1">
        <w:rPr>
          <w:rFonts w:hint="eastAsia"/>
        </w:rPr>
        <w:t>）人工呼吸是在触电者停止呼吸后应用的急救方法。各种人工呼吸方法中以口对口呼吸法效果最好。</w:t>
      </w:r>
    </w:p>
    <w:p w14:paraId="65B1DBDD" w14:textId="77777777" w:rsidR="00342484" w:rsidRDefault="00342484" w:rsidP="00342484">
      <w:pPr>
        <w:ind w:firstLineChars="200" w:firstLine="480"/>
      </w:pPr>
      <w:r w:rsidRPr="008628F1">
        <w:rPr>
          <w:rFonts w:hint="eastAsia"/>
        </w:rPr>
        <w:t>①施行人工正呼吸前，应迅速将触电者身上妨碍呼吸的衣领、上衣等解开取出口腔内妨碍呼吸的食物，脱落的断齿、血块，粘液等，以免堵塞呼吸道，使触电者仰卧，并使其头部充分扣仰</w:t>
      </w:r>
      <w:r w:rsidRPr="008628F1">
        <w:rPr>
          <w:rFonts w:hint="eastAsia"/>
        </w:rPr>
        <w:t>(</w:t>
      </w:r>
      <w:r w:rsidRPr="008628F1">
        <w:rPr>
          <w:rFonts w:hint="eastAsia"/>
        </w:rPr>
        <w:t>可用一只于拖触电者颈后</w:t>
      </w:r>
      <w:r w:rsidRPr="008628F1">
        <w:rPr>
          <w:rFonts w:hint="eastAsia"/>
        </w:rPr>
        <w:t>)</w:t>
      </w:r>
      <w:r w:rsidRPr="008628F1">
        <w:rPr>
          <w:rFonts w:hint="eastAsia"/>
        </w:rPr>
        <w:t>，鼻孔朝上以利呼吸道畅通。</w:t>
      </w:r>
    </w:p>
    <w:p w14:paraId="734C9C7A" w14:textId="77777777" w:rsidR="00342484" w:rsidRDefault="00342484" w:rsidP="00342484">
      <w:pPr>
        <w:ind w:firstLineChars="200" w:firstLine="480"/>
      </w:pPr>
      <w:r w:rsidRPr="008628F1">
        <w:rPr>
          <w:rFonts w:hint="eastAsia"/>
        </w:rPr>
        <w:t>②救护人员用手使触电者鼻孔紧闭，深吸一口气后紧贴触电者的口向内吹气，儿时约</w:t>
      </w:r>
      <w:r w:rsidRPr="008628F1">
        <w:rPr>
          <w:rFonts w:hint="eastAsia"/>
        </w:rPr>
        <w:t>2</w:t>
      </w:r>
      <w:r w:rsidRPr="008628F1">
        <w:rPr>
          <w:rFonts w:hint="eastAsia"/>
        </w:rPr>
        <w:t>秒中。吹气大小，要根据不同的触电人有所区别，每次呼气要以触电者胸部微微鼓起为宜。</w:t>
      </w:r>
    </w:p>
    <w:p w14:paraId="5D1BE370" w14:textId="77777777" w:rsidR="00342484" w:rsidRDefault="00342484" w:rsidP="00342484">
      <w:pPr>
        <w:ind w:firstLineChars="200" w:firstLine="480"/>
      </w:pPr>
      <w:r w:rsidRPr="008628F1">
        <w:rPr>
          <w:rFonts w:hint="eastAsia"/>
        </w:rPr>
        <w:t>③吹气后，立即离开触电者的口，并放松触电者的鼻子，使空气呼山，工时约</w:t>
      </w:r>
      <w:r w:rsidRPr="008628F1">
        <w:rPr>
          <w:rFonts w:hint="eastAsia"/>
        </w:rPr>
        <w:t>3</w:t>
      </w:r>
      <w:r w:rsidRPr="008628F1">
        <w:rPr>
          <w:rFonts w:hint="eastAsia"/>
        </w:rPr>
        <w:t>秒中。然后再重复吹气动作。吹气要均匀，每分钟吹气呼气约</w:t>
      </w:r>
      <w:r w:rsidRPr="008628F1">
        <w:rPr>
          <w:rFonts w:hint="eastAsia"/>
        </w:rPr>
        <w:t>12</w:t>
      </w:r>
      <w:r w:rsidRPr="008628F1">
        <w:rPr>
          <w:rFonts w:hint="eastAsia"/>
        </w:rPr>
        <w:t>次。触电者已开始恢复自由呼吸后，还应仔细观察呼吸是否会再度停止。如果再度停止，应再继续进行人工呼吸，这时人工呼吸要与触电者微弱的自山呼吸规律一致。</w:t>
      </w:r>
      <w:r w:rsidRPr="008628F1">
        <w:rPr>
          <w:rFonts w:hint="eastAsia"/>
        </w:rPr>
        <w:t xml:space="preserve">    </w:t>
      </w:r>
      <w:r w:rsidRPr="008628F1">
        <w:rPr>
          <w:rFonts w:hint="eastAsia"/>
        </w:rPr>
        <w:t>．</w:t>
      </w:r>
    </w:p>
    <w:p w14:paraId="11F127EA" w14:textId="77777777" w:rsidR="00342484" w:rsidRDefault="00342484" w:rsidP="00342484">
      <w:pPr>
        <w:ind w:firstLineChars="200" w:firstLine="480"/>
      </w:pPr>
      <w:r w:rsidRPr="008628F1">
        <w:rPr>
          <w:rFonts w:hint="eastAsia"/>
        </w:rPr>
        <w:t>④如无法使触电者把口张开时，可改用口对鼻人工呼吸法。即捏紧嘴巴紧贴鼻孔吹气。</w:t>
      </w:r>
    </w:p>
    <w:p w14:paraId="6B9508E2" w14:textId="77777777" w:rsidR="00342484" w:rsidRDefault="00342484" w:rsidP="00342484">
      <w:pPr>
        <w:ind w:firstLineChars="200" w:firstLine="480"/>
      </w:pPr>
      <w:r w:rsidRPr="008628F1">
        <w:rPr>
          <w:rFonts w:hint="eastAsia"/>
        </w:rPr>
        <w:t>（</w:t>
      </w:r>
      <w:r w:rsidRPr="008628F1">
        <w:rPr>
          <w:rFonts w:hint="eastAsia"/>
        </w:rPr>
        <w:t>6</w:t>
      </w:r>
      <w:r w:rsidRPr="008628F1">
        <w:rPr>
          <w:rFonts w:hint="eastAsia"/>
        </w:rPr>
        <w:t>）胸外心脏挤压法是触电者心脏停止跳动后的急救方法</w:t>
      </w:r>
    </w:p>
    <w:p w14:paraId="4F82ADE0" w14:textId="77777777" w:rsidR="00342484" w:rsidRDefault="00342484" w:rsidP="00342484">
      <w:pPr>
        <w:ind w:firstLineChars="200" w:firstLine="480"/>
      </w:pPr>
      <w:r w:rsidRPr="008628F1">
        <w:rPr>
          <w:rFonts w:hint="eastAsia"/>
        </w:rPr>
        <w:t>①做胸外挤压时使触电者仰卧在比较坚实的地方，姿势与口对口人工呼吸</w:t>
      </w:r>
      <w:r w:rsidRPr="008628F1">
        <w:rPr>
          <w:rFonts w:hint="eastAsia"/>
        </w:rPr>
        <w:lastRenderedPageBreak/>
        <w:t>法相同，救护者跪在触电者一侧或跪在腰部两侧，两手相叠，手掌根部放在，心窝上方，胸骨下三分之一至二分之一处。掌根用力向下</w:t>
      </w:r>
      <w:r w:rsidRPr="008628F1">
        <w:rPr>
          <w:rFonts w:hint="eastAsia"/>
        </w:rPr>
        <w:t>(</w:t>
      </w:r>
      <w:r w:rsidRPr="008628F1">
        <w:rPr>
          <w:rFonts w:hint="eastAsia"/>
        </w:rPr>
        <w:t>脊背的方向</w:t>
      </w:r>
      <w:r w:rsidRPr="008628F1">
        <w:rPr>
          <w:rFonts w:hint="eastAsia"/>
        </w:rPr>
        <w:t>)</w:t>
      </w:r>
      <w:r w:rsidRPr="008628F1">
        <w:rPr>
          <w:rFonts w:hint="eastAsia"/>
        </w:rPr>
        <w:t>挤压压出心脏里面的血液。成人应挤压</w:t>
      </w:r>
      <w:r w:rsidRPr="008628F1">
        <w:rPr>
          <w:rFonts w:hint="eastAsia"/>
        </w:rPr>
        <w:t>3</w:t>
      </w:r>
      <w:r w:rsidRPr="008628F1">
        <w:rPr>
          <w:rFonts w:hint="eastAsia"/>
        </w:rPr>
        <w:t>～</w:t>
      </w:r>
      <w:r w:rsidRPr="008628F1">
        <w:rPr>
          <w:rFonts w:hint="eastAsia"/>
        </w:rPr>
        <w:t>5</w:t>
      </w:r>
      <w:r w:rsidRPr="008628F1">
        <w:rPr>
          <w:rFonts w:hint="eastAsia"/>
        </w:rPr>
        <w:t>厘米，以每秒钟挤压一次，太快了效果不好，每分钟挤压</w:t>
      </w:r>
      <w:r w:rsidRPr="008628F1">
        <w:rPr>
          <w:rFonts w:hint="eastAsia"/>
        </w:rPr>
        <w:t>60</w:t>
      </w:r>
      <w:r w:rsidRPr="008628F1">
        <w:rPr>
          <w:rFonts w:hint="eastAsia"/>
        </w:rPr>
        <w:t>次为宜。挤压后掌根迅速全部放松，让触电者胸廓自动恢复，血液充满心脏。放松时掌根不必完全离开胸部。</w:t>
      </w:r>
    </w:p>
    <w:p w14:paraId="63555A3E" w14:textId="77777777" w:rsidR="00342484" w:rsidRDefault="00342484" w:rsidP="00342484">
      <w:pPr>
        <w:ind w:firstLineChars="200" w:firstLine="480"/>
      </w:pPr>
      <w:r w:rsidRPr="008628F1">
        <w:rPr>
          <w:rFonts w:hint="eastAsia"/>
        </w:rPr>
        <w:t>②应当指出，心脏跳动和呼吸是无法联系的。心脏停止跳动了，呼吸很快会停止。呼吸停止了，心脏跳动也维持不了多久。一旦呼吸和心脏跳动都停止了，应当同时进行口对口人工</w:t>
      </w:r>
      <w:r w:rsidRPr="008628F1">
        <w:rPr>
          <w:rFonts w:hint="eastAsia"/>
        </w:rPr>
        <w:t>I</w:t>
      </w:r>
      <w:r w:rsidRPr="008628F1">
        <w:rPr>
          <w:rFonts w:hint="eastAsia"/>
        </w:rPr>
        <w:t>呼吸和胸外心脏挤压。如果现场只有一人抢救，两种方法交替进行。可以挤压</w:t>
      </w:r>
      <w:r w:rsidRPr="008628F1">
        <w:rPr>
          <w:rFonts w:hint="eastAsia"/>
        </w:rPr>
        <w:t>4</w:t>
      </w:r>
      <w:r w:rsidRPr="008628F1">
        <w:rPr>
          <w:rFonts w:hint="eastAsia"/>
        </w:rPr>
        <w:t>次后，吹气一次，而且吹气和挤压的速度都应提高一些，以不降低抢救效果。</w:t>
      </w:r>
    </w:p>
    <w:p w14:paraId="5C73DDA1" w14:textId="77777777" w:rsidR="00342484" w:rsidRDefault="00342484" w:rsidP="00342484">
      <w:pPr>
        <w:ind w:firstLineChars="200" w:firstLine="480"/>
      </w:pPr>
      <w:r w:rsidRPr="008628F1">
        <w:rPr>
          <w:rFonts w:hint="eastAsia"/>
        </w:rPr>
        <w:t>③对于儿童触电者，可以用一只手挤压用力要轻一些免损伤胸骨，而且每分钟宜挤压</w:t>
      </w:r>
      <w:r w:rsidRPr="008628F1">
        <w:rPr>
          <w:rFonts w:hint="eastAsia"/>
        </w:rPr>
        <w:t>100</w:t>
      </w:r>
      <w:r w:rsidRPr="008628F1">
        <w:rPr>
          <w:rFonts w:hint="eastAsia"/>
        </w:rPr>
        <w:t>次左右。</w:t>
      </w:r>
    </w:p>
    <w:p w14:paraId="640A52E9" w14:textId="77777777" w:rsidR="00342484" w:rsidRPr="009610D0" w:rsidRDefault="00342484" w:rsidP="00342484"/>
    <w:p w14:paraId="7B1BA449" w14:textId="77777777" w:rsidR="00342484" w:rsidRPr="008628F1" w:rsidRDefault="00342484" w:rsidP="00B70B15">
      <w:pPr>
        <w:pStyle w:val="3"/>
      </w:pPr>
      <w:bookmarkStart w:id="977" w:name="_Toc511665652"/>
      <w:bookmarkStart w:id="978" w:name="_Toc518575955"/>
      <w:bookmarkStart w:id="979" w:name="_Toc7086324"/>
      <w:bookmarkStart w:id="980" w:name="_Toc27480939"/>
      <w:r w:rsidRPr="008628F1">
        <w:rPr>
          <w:rFonts w:hint="eastAsia"/>
        </w:rPr>
        <w:t>环境污染事故应急响应</w:t>
      </w:r>
      <w:bookmarkEnd w:id="977"/>
      <w:bookmarkEnd w:id="978"/>
      <w:bookmarkEnd w:id="979"/>
      <w:bookmarkEnd w:id="980"/>
    </w:p>
    <w:p w14:paraId="6E7A7715" w14:textId="77777777" w:rsidR="00342484" w:rsidRDefault="00342484" w:rsidP="00342484">
      <w:pPr>
        <w:ind w:firstLineChars="200" w:firstLine="480"/>
      </w:pPr>
      <w:r w:rsidRPr="008628F1">
        <w:rPr>
          <w:rFonts w:hint="eastAsia"/>
        </w:rPr>
        <w:t>应急负责人接到报告后，立即指挥对污染源及其行为，进行控制，以防事态进一步蔓延或扩散，项目安全员封锁事件现场。同时，通报公司应急小组副组长及公司值班电话。</w:t>
      </w:r>
    </w:p>
    <w:p w14:paraId="6B37567D" w14:textId="77777777" w:rsidR="00342484" w:rsidRDefault="00342484" w:rsidP="00342484">
      <w:pPr>
        <w:ind w:firstLineChars="200" w:firstLine="480"/>
      </w:pPr>
      <w:r w:rsidRPr="008628F1">
        <w:rPr>
          <w:rFonts w:hint="eastAsia"/>
        </w:rPr>
        <w:t>公司应急小组副组长到达事件现场后，立即责令项目部立即停止生产，组织事件调查，并将事件的初步调查通报公司应急小组组长。</w:t>
      </w:r>
    </w:p>
    <w:p w14:paraId="44FDEEF9" w14:textId="77777777" w:rsidR="00342484" w:rsidRDefault="00342484" w:rsidP="00342484">
      <w:pPr>
        <w:ind w:firstLineChars="200" w:firstLine="480"/>
      </w:pPr>
      <w:r w:rsidRPr="008628F1">
        <w:rPr>
          <w:rFonts w:hint="eastAsia"/>
        </w:rPr>
        <w:t>公司应急小组组长接到事件通报后，上报当地主管部门，等候调查处理。</w:t>
      </w:r>
      <w:bookmarkStart w:id="981" w:name="_Toc458954865"/>
    </w:p>
    <w:p w14:paraId="5CC5A025" w14:textId="77777777" w:rsidR="00342484" w:rsidRDefault="00342484" w:rsidP="00342484"/>
    <w:p w14:paraId="249D958B" w14:textId="77777777" w:rsidR="00342484" w:rsidRPr="008628F1" w:rsidRDefault="00342484" w:rsidP="00B70B15">
      <w:pPr>
        <w:pStyle w:val="3"/>
      </w:pPr>
      <w:bookmarkStart w:id="982" w:name="_Toc511665653"/>
      <w:bookmarkStart w:id="983" w:name="_Toc518575956"/>
      <w:bookmarkStart w:id="984" w:name="_Toc7086325"/>
      <w:bookmarkStart w:id="985" w:name="_Toc27480940"/>
      <w:r w:rsidRPr="008628F1">
        <w:rPr>
          <w:rFonts w:hint="eastAsia"/>
        </w:rPr>
        <w:t>中毒、传染疾病、中暑事故</w:t>
      </w:r>
      <w:bookmarkEnd w:id="981"/>
      <w:bookmarkEnd w:id="982"/>
      <w:bookmarkEnd w:id="983"/>
      <w:bookmarkEnd w:id="984"/>
      <w:bookmarkEnd w:id="985"/>
    </w:p>
    <w:p w14:paraId="4C7EB0C4" w14:textId="77777777" w:rsidR="00342484" w:rsidRDefault="00342484" w:rsidP="00342484">
      <w:pPr>
        <w:ind w:firstLineChars="200" w:firstLine="480"/>
      </w:pPr>
      <w:r w:rsidRPr="008628F1">
        <w:rPr>
          <w:rFonts w:hint="eastAsia"/>
        </w:rPr>
        <w:t>1</w:t>
      </w:r>
      <w:r w:rsidRPr="008628F1">
        <w:rPr>
          <w:rFonts w:hint="eastAsia"/>
        </w:rPr>
        <w:t>、</w:t>
      </w:r>
      <w:r w:rsidRPr="008628F1">
        <w:rPr>
          <w:rFonts w:hint="eastAsia"/>
        </w:rPr>
        <w:t xml:space="preserve"> </w:t>
      </w:r>
      <w:r w:rsidRPr="008628F1">
        <w:rPr>
          <w:rFonts w:hint="eastAsia"/>
        </w:rPr>
        <w:t>预防措施</w:t>
      </w:r>
    </w:p>
    <w:p w14:paraId="33501CAE" w14:textId="77777777" w:rsidR="00342484" w:rsidRDefault="00342484" w:rsidP="00342484">
      <w:pPr>
        <w:ind w:firstLineChars="200" w:firstLine="480"/>
      </w:pPr>
      <w:r w:rsidRPr="008628F1">
        <w:rPr>
          <w:rFonts w:hint="eastAsia"/>
        </w:rPr>
        <w:lastRenderedPageBreak/>
        <w:t>(1)</w:t>
      </w:r>
      <w:r w:rsidRPr="008628F1">
        <w:rPr>
          <w:rFonts w:hint="eastAsia"/>
        </w:rPr>
        <w:t>施工现场可能发生中毒的环节</w:t>
      </w:r>
    </w:p>
    <w:p w14:paraId="23691202" w14:textId="77777777" w:rsidR="00342484" w:rsidRDefault="00342484" w:rsidP="00342484">
      <w:pPr>
        <w:ind w:firstLineChars="200" w:firstLine="480"/>
      </w:pPr>
      <w:r w:rsidRPr="008628F1">
        <w:rPr>
          <w:rFonts w:hint="eastAsia"/>
        </w:rPr>
        <w:t>现场焚烧的有毒物质；食堂采购的食物中含有毒物质或工人食用腐烂、变质或受病原体污染的食品。</w:t>
      </w:r>
    </w:p>
    <w:p w14:paraId="10E4A58E" w14:textId="77777777" w:rsidR="00342484" w:rsidRDefault="00342484" w:rsidP="00342484">
      <w:pPr>
        <w:ind w:firstLineChars="200" w:firstLine="480"/>
      </w:pPr>
      <w:r w:rsidRPr="008628F1">
        <w:rPr>
          <w:rFonts w:hint="eastAsia"/>
        </w:rPr>
        <w:t xml:space="preserve">(2) </w:t>
      </w:r>
      <w:r w:rsidRPr="008628F1">
        <w:rPr>
          <w:rFonts w:hint="eastAsia"/>
        </w:rPr>
        <w:t>预防措施</w:t>
      </w:r>
    </w:p>
    <w:p w14:paraId="2EAFEF5C" w14:textId="77777777" w:rsidR="00342484" w:rsidRDefault="00342484" w:rsidP="00342484">
      <w:pPr>
        <w:ind w:firstLineChars="200" w:firstLine="480"/>
      </w:pPr>
      <w:r w:rsidRPr="008628F1">
        <w:rPr>
          <w:rFonts w:hint="eastAsia"/>
        </w:rPr>
        <w:t>①严禁现场焚烧有害有毒物质。</w:t>
      </w:r>
    </w:p>
    <w:p w14:paraId="2E7E6DCC" w14:textId="77777777" w:rsidR="00342484" w:rsidRDefault="00342484" w:rsidP="00342484">
      <w:pPr>
        <w:ind w:firstLineChars="200" w:firstLine="480"/>
      </w:pPr>
      <w:r w:rsidRPr="008628F1">
        <w:rPr>
          <w:rFonts w:hint="eastAsia"/>
        </w:rPr>
        <w:t>②工人生活设施符合卫生要求，不吃腐烂、变质食品。炊事员持健康证上岗。暑伏天要合理安排作息时间，防止中暑脱水现象发生。</w:t>
      </w:r>
    </w:p>
    <w:p w14:paraId="4346E8A0" w14:textId="77777777" w:rsidR="00342484" w:rsidRDefault="00342484" w:rsidP="00342484">
      <w:pPr>
        <w:ind w:firstLineChars="200" w:firstLine="480"/>
      </w:pPr>
      <w:r w:rsidRPr="008628F1">
        <w:rPr>
          <w:rFonts w:hint="eastAsia"/>
        </w:rPr>
        <w:t>2</w:t>
      </w:r>
      <w:r w:rsidRPr="008628F1">
        <w:rPr>
          <w:rFonts w:hint="eastAsia"/>
        </w:rPr>
        <w:t>、应急响应</w:t>
      </w:r>
    </w:p>
    <w:p w14:paraId="125720D6" w14:textId="77777777" w:rsidR="00342484" w:rsidRDefault="00342484" w:rsidP="00342484">
      <w:pPr>
        <w:ind w:firstLineChars="200" w:firstLine="480"/>
      </w:pPr>
      <w:r w:rsidRPr="008628F1">
        <w:rPr>
          <w:rFonts w:hint="eastAsia"/>
        </w:rPr>
        <w:t>当发生了中毒事故时，确认其是否为食物中毒和中毒程度并查出中毒来源，保留剩余食品以备检验，同时让病人大量饮水、刺激喉部使其呕吐</w:t>
      </w:r>
      <w:r w:rsidRPr="008628F1">
        <w:rPr>
          <w:rFonts w:hint="eastAsia"/>
        </w:rPr>
        <w:t>,</w:t>
      </w:r>
      <w:r w:rsidRPr="008628F1">
        <w:rPr>
          <w:rFonts w:hint="eastAsia"/>
        </w:rPr>
        <w:t>并立即送医院抢救</w:t>
      </w:r>
      <w:r w:rsidRPr="008628F1">
        <w:rPr>
          <w:rFonts w:hint="eastAsia"/>
        </w:rPr>
        <w:t xml:space="preserve">, </w:t>
      </w:r>
      <w:r w:rsidRPr="008628F1">
        <w:rPr>
          <w:rFonts w:hint="eastAsia"/>
        </w:rPr>
        <w:t>当发生传染病事故时，确认其是否为传染病和其来源，直接送往医院，并向当地卫生防疫部门报告</w:t>
      </w:r>
      <w:r w:rsidRPr="008628F1">
        <w:rPr>
          <w:rFonts w:hint="eastAsia"/>
        </w:rPr>
        <w:t xml:space="preserve">, </w:t>
      </w:r>
    </w:p>
    <w:p w14:paraId="33937BFF" w14:textId="77777777" w:rsidR="00342484" w:rsidRDefault="00342484" w:rsidP="00342484">
      <w:pPr>
        <w:ind w:firstLineChars="200" w:firstLine="480"/>
      </w:pPr>
      <w:r w:rsidRPr="008628F1">
        <w:rPr>
          <w:rFonts w:hint="eastAsia"/>
        </w:rPr>
        <w:t>公司应急小组副组长到达事件现场后，立即责令项目部即刻停止生产，组织事件调查，并将事件的初步调查通报公司应急小组组长。</w:t>
      </w:r>
    </w:p>
    <w:p w14:paraId="3C08BFB3" w14:textId="77777777" w:rsidR="00342484" w:rsidRDefault="00342484" w:rsidP="00342484">
      <w:pPr>
        <w:ind w:firstLineChars="200" w:firstLine="480"/>
      </w:pPr>
      <w:r w:rsidRPr="008628F1">
        <w:rPr>
          <w:rFonts w:hint="eastAsia"/>
        </w:rPr>
        <w:t>公司应急小组组长接到事件通报后，上报当地主管部门，等候调查处理。</w:t>
      </w:r>
      <w:bookmarkStart w:id="986" w:name="_Toc458954866"/>
    </w:p>
    <w:p w14:paraId="36AF1C9B" w14:textId="77777777" w:rsidR="00342484" w:rsidRDefault="00342484" w:rsidP="00342484"/>
    <w:p w14:paraId="76E93355" w14:textId="77777777" w:rsidR="00342484" w:rsidRPr="008628F1" w:rsidRDefault="00342484" w:rsidP="00B70B15">
      <w:pPr>
        <w:pStyle w:val="3"/>
      </w:pPr>
      <w:bookmarkStart w:id="987" w:name="_Toc511665654"/>
      <w:bookmarkStart w:id="988" w:name="_Toc518575957"/>
      <w:bookmarkStart w:id="989" w:name="_Toc7086326"/>
      <w:bookmarkStart w:id="990" w:name="_Toc27480941"/>
      <w:r w:rsidRPr="008628F1">
        <w:rPr>
          <w:rFonts w:hint="eastAsia"/>
        </w:rPr>
        <w:t>地震应急响应</w:t>
      </w:r>
      <w:bookmarkEnd w:id="986"/>
      <w:bookmarkEnd w:id="987"/>
      <w:bookmarkEnd w:id="988"/>
      <w:bookmarkEnd w:id="989"/>
      <w:bookmarkEnd w:id="990"/>
    </w:p>
    <w:p w14:paraId="6B633997" w14:textId="77777777" w:rsidR="00342484" w:rsidRDefault="00342484" w:rsidP="00342484">
      <w:pPr>
        <w:ind w:firstLineChars="200" w:firstLine="480"/>
      </w:pPr>
      <w:r w:rsidRPr="008628F1">
        <w:rPr>
          <w:rFonts w:hint="eastAsia"/>
        </w:rPr>
        <w:t>1</w:t>
      </w:r>
      <w:r w:rsidRPr="008628F1">
        <w:rPr>
          <w:rFonts w:hint="eastAsia"/>
        </w:rPr>
        <w:t>、施工现场可能发生的地震、水灾灾害，由于地震导致建筑物损毁、人员伤害。</w:t>
      </w:r>
    </w:p>
    <w:p w14:paraId="58A53D7B" w14:textId="77777777" w:rsidR="00342484" w:rsidRDefault="00342484" w:rsidP="00342484">
      <w:pPr>
        <w:ind w:firstLineChars="200" w:firstLine="480"/>
      </w:pPr>
      <w:r w:rsidRPr="008628F1">
        <w:rPr>
          <w:rFonts w:hint="eastAsia"/>
        </w:rPr>
        <w:t>2</w:t>
      </w:r>
      <w:r w:rsidRPr="008628F1">
        <w:rPr>
          <w:rFonts w:hint="eastAsia"/>
        </w:rPr>
        <w:t>、处置措施：组织人员紧急疏散。</w:t>
      </w:r>
      <w:bookmarkStart w:id="991" w:name="_Toc458954867"/>
    </w:p>
    <w:p w14:paraId="5634799D" w14:textId="77777777" w:rsidR="00342484" w:rsidRDefault="00342484" w:rsidP="00342484"/>
    <w:p w14:paraId="362A6563" w14:textId="77777777" w:rsidR="00342484" w:rsidRPr="008628F1" w:rsidRDefault="00342484" w:rsidP="00B70B15">
      <w:pPr>
        <w:pStyle w:val="3"/>
      </w:pPr>
      <w:bookmarkStart w:id="992" w:name="_Toc511665655"/>
      <w:bookmarkStart w:id="993" w:name="_Toc518575958"/>
      <w:bookmarkStart w:id="994" w:name="_Toc7086327"/>
      <w:bookmarkStart w:id="995" w:name="_Toc27480942"/>
      <w:r w:rsidRPr="008628F1">
        <w:rPr>
          <w:rFonts w:hint="eastAsia"/>
        </w:rPr>
        <w:t>水灾应急响应</w:t>
      </w:r>
      <w:bookmarkEnd w:id="991"/>
      <w:bookmarkEnd w:id="992"/>
      <w:bookmarkEnd w:id="993"/>
      <w:bookmarkEnd w:id="994"/>
      <w:bookmarkEnd w:id="995"/>
    </w:p>
    <w:p w14:paraId="13804948" w14:textId="77777777" w:rsidR="00342484" w:rsidRDefault="00342484" w:rsidP="00342484">
      <w:pPr>
        <w:ind w:firstLineChars="200" w:firstLine="480"/>
      </w:pPr>
      <w:r w:rsidRPr="008628F1">
        <w:rPr>
          <w:rFonts w:hint="eastAsia"/>
        </w:rPr>
        <w:t>1</w:t>
      </w:r>
      <w:r w:rsidRPr="008628F1">
        <w:rPr>
          <w:rFonts w:hint="eastAsia"/>
        </w:rPr>
        <w:t>、施工现场可能发生的地震、水灾灾害，由于水灾导致建筑物损毁、人员</w:t>
      </w:r>
      <w:r w:rsidRPr="008628F1">
        <w:rPr>
          <w:rFonts w:hint="eastAsia"/>
        </w:rPr>
        <w:lastRenderedPageBreak/>
        <w:t>伤害。</w:t>
      </w:r>
    </w:p>
    <w:p w14:paraId="324E3A01" w14:textId="3B87F91E" w:rsidR="00342484" w:rsidRDefault="00342484" w:rsidP="00342484">
      <w:r w:rsidRPr="008628F1">
        <w:rPr>
          <w:rFonts w:hint="eastAsia"/>
        </w:rPr>
        <w:t>2</w:t>
      </w:r>
      <w:r w:rsidRPr="008628F1">
        <w:rPr>
          <w:rFonts w:hint="eastAsia"/>
        </w:rPr>
        <w:t>、处置措施：组织人员紧急疏散。</w:t>
      </w:r>
    </w:p>
    <w:p w14:paraId="62812CC5" w14:textId="109F611A" w:rsidR="00342484" w:rsidRDefault="00342484" w:rsidP="00342484"/>
    <w:p w14:paraId="747CBCAC" w14:textId="77777777" w:rsidR="009F5ADC" w:rsidRDefault="009F5ADC">
      <w:pPr>
        <w:widowControl/>
        <w:spacing w:line="240" w:lineRule="auto"/>
        <w:sectPr w:rsidR="009F5ADC" w:rsidSect="0071073E">
          <w:footerReference w:type="default" r:id="rId121"/>
          <w:pgSz w:w="11906" w:h="16838" w:code="9"/>
          <w:pgMar w:top="1440" w:right="1800" w:bottom="1440" w:left="1800" w:header="680" w:footer="567" w:gutter="0"/>
          <w:pgNumType w:start="1"/>
          <w:cols w:space="425"/>
          <w:docGrid w:type="lines" w:linePitch="326"/>
        </w:sectPr>
      </w:pPr>
      <w:r>
        <w:br w:type="page"/>
      </w:r>
    </w:p>
    <w:p w14:paraId="39E5068C" w14:textId="25D028AE" w:rsidR="00345B85" w:rsidRDefault="00345B85" w:rsidP="00345B85">
      <w:pPr>
        <w:pStyle w:val="1"/>
      </w:pPr>
      <w:bookmarkStart w:id="996" w:name="_Toc27480943"/>
      <w:r>
        <w:rPr>
          <w:rFonts w:hint="eastAsia"/>
        </w:rPr>
        <w:lastRenderedPageBreak/>
        <w:t>项目投资</w:t>
      </w:r>
      <w:r w:rsidR="000C2413">
        <w:rPr>
          <w:rFonts w:hint="eastAsia"/>
        </w:rPr>
        <w:t>预算</w:t>
      </w:r>
      <w:bookmarkEnd w:id="996"/>
    </w:p>
    <w:p w14:paraId="1B4AC6CD" w14:textId="77777777" w:rsidR="00345B85" w:rsidRPr="00345B85" w:rsidRDefault="00345B85" w:rsidP="00345B85"/>
    <w:sectPr w:rsidR="00345B85" w:rsidRPr="00345B85" w:rsidSect="009F5ADC">
      <w:headerReference w:type="default" r:id="rId122"/>
      <w:pgSz w:w="16838" w:h="11906" w:orient="landscape" w:code="9"/>
      <w:pgMar w:top="1800" w:right="1440" w:bottom="1800" w:left="1440" w:header="680" w:footer="56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42CF1E" w14:textId="77777777" w:rsidR="00485715" w:rsidRDefault="00485715" w:rsidP="004312CA">
      <w:pPr>
        <w:spacing w:line="240" w:lineRule="auto"/>
      </w:pPr>
      <w:r>
        <w:separator/>
      </w:r>
    </w:p>
  </w:endnote>
  <w:endnote w:type="continuationSeparator" w:id="0">
    <w:p w14:paraId="3A59BA73" w14:textId="77777777" w:rsidR="00485715" w:rsidRDefault="00485715" w:rsidP="004312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00"/>
    <w:family w:val="roman"/>
    <w:pitch w:val="default"/>
    <w:sig w:usb0="00000003" w:usb1="080E0000" w:usb2="00000010" w:usb3="00000000" w:csb0="00040001" w:csb1="00000000"/>
  </w:font>
  <w:font w:name="ArialMT">
    <w:altName w:val="Arial"/>
    <w:charset w:val="00"/>
    <w:family w:val="swiss"/>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8E92B" w14:textId="4D8A998B" w:rsidR="000640A8" w:rsidRPr="0071073E" w:rsidRDefault="000640A8" w:rsidP="00FB4D0F">
    <w:pPr>
      <w:pStyle w:val="aa"/>
    </w:pPr>
    <w:r w:rsidRPr="0071073E">
      <w:t>第</w:t>
    </w:r>
    <w:r>
      <w:rPr>
        <w:rFonts w:hint="eastAsia"/>
      </w:rPr>
      <w:t xml:space="preserve"> </w:t>
    </w:r>
    <w:r w:rsidRPr="0071073E">
      <w:fldChar w:fldCharType="begin"/>
    </w:r>
    <w:r w:rsidRPr="0071073E">
      <w:instrText>PAGE   \* MERGEFORMAT</w:instrText>
    </w:r>
    <w:r w:rsidRPr="0071073E">
      <w:fldChar w:fldCharType="separate"/>
    </w:r>
    <w:r>
      <w:rPr>
        <w:noProof/>
      </w:rPr>
      <w:t>IV</w:t>
    </w:r>
    <w:r w:rsidRPr="0071073E">
      <w:fldChar w:fldCharType="end"/>
    </w:r>
    <w:r>
      <w:t xml:space="preserve"> </w:t>
    </w:r>
    <w:r w:rsidRPr="0071073E">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509E5A" w14:textId="77777777" w:rsidR="000640A8" w:rsidRPr="00FB4D0F" w:rsidRDefault="000640A8" w:rsidP="00FB4D0F">
    <w:pPr>
      <w:pStyle w:val="aa"/>
    </w:pPr>
    <w:r w:rsidRPr="00FB4D0F">
      <w:t>第</w:t>
    </w:r>
    <w:r w:rsidRPr="00FB4D0F">
      <w:rPr>
        <w:rFonts w:hint="eastAsia"/>
      </w:rPr>
      <w:t xml:space="preserve"> </w:t>
    </w:r>
    <w:r w:rsidRPr="00FB4D0F">
      <w:fldChar w:fldCharType="begin"/>
    </w:r>
    <w:r w:rsidRPr="00FB4D0F">
      <w:instrText>PAGE   \* MERGEFORMAT</w:instrText>
    </w:r>
    <w:r w:rsidRPr="00FB4D0F">
      <w:fldChar w:fldCharType="separate"/>
    </w:r>
    <w:r w:rsidRPr="00FB4D0F">
      <w:t>19</w:t>
    </w:r>
    <w:r w:rsidRPr="00FB4D0F">
      <w:fldChar w:fldCharType="end"/>
    </w:r>
    <w:r w:rsidRPr="00FB4D0F">
      <w:t xml:space="preserve"> </w:t>
    </w:r>
    <w:r w:rsidRPr="00FB4D0F">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FDC832" w14:textId="77777777" w:rsidR="00485715" w:rsidRDefault="00485715" w:rsidP="004312CA">
      <w:pPr>
        <w:spacing w:line="240" w:lineRule="auto"/>
      </w:pPr>
      <w:r>
        <w:separator/>
      </w:r>
    </w:p>
  </w:footnote>
  <w:footnote w:type="continuationSeparator" w:id="0">
    <w:p w14:paraId="5CDC180D" w14:textId="77777777" w:rsidR="00485715" w:rsidRDefault="00485715" w:rsidP="004312C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4CA86F" w14:textId="57C2D85D" w:rsidR="000640A8" w:rsidRPr="0071073E" w:rsidRDefault="000640A8" w:rsidP="00FB4D0F">
    <w:pPr>
      <w:pStyle w:val="ad"/>
    </w:pPr>
    <w:r w:rsidRPr="0071073E">
      <w:rPr>
        <w:rFonts w:hint="eastAsia"/>
      </w:rPr>
      <w:t>石屏县异龙湖环湖光缆可视化监控</w:t>
    </w:r>
    <w:r>
      <w:rPr>
        <w:rFonts w:hint="eastAsia"/>
      </w:rPr>
      <w:t>项目………………………………………………………………施工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54102B" w14:textId="1202556C" w:rsidR="000640A8" w:rsidRPr="0071073E" w:rsidRDefault="000640A8" w:rsidP="00FB4D0F">
    <w:pPr>
      <w:pStyle w:val="ad"/>
    </w:pPr>
    <w:r w:rsidRPr="0071073E">
      <w:rPr>
        <w:rFonts w:hint="eastAsia"/>
      </w:rPr>
      <w:t>石屏县异龙湖环湖光缆可视化监控</w:t>
    </w:r>
    <w:r>
      <w:rPr>
        <w:rFonts w:hint="eastAsia"/>
      </w:rPr>
      <w:t>项目……………………………………………………………………………………………………………………………………………………施工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AB30FE"/>
    <w:multiLevelType w:val="hybridMultilevel"/>
    <w:tmpl w:val="9808CF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0201F0"/>
    <w:multiLevelType w:val="hybridMultilevel"/>
    <w:tmpl w:val="0B3C4F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1772BEC"/>
    <w:multiLevelType w:val="hybridMultilevel"/>
    <w:tmpl w:val="A36009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981B12"/>
    <w:multiLevelType w:val="hybridMultilevel"/>
    <w:tmpl w:val="5AB41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3BE126C"/>
    <w:multiLevelType w:val="hybridMultilevel"/>
    <w:tmpl w:val="D5640CA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84372A0"/>
    <w:multiLevelType w:val="hybridMultilevel"/>
    <w:tmpl w:val="6DD4B8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A6244CA"/>
    <w:multiLevelType w:val="hybridMultilevel"/>
    <w:tmpl w:val="8F3215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CF05923"/>
    <w:multiLevelType w:val="hybridMultilevel"/>
    <w:tmpl w:val="D47E70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E514A93"/>
    <w:multiLevelType w:val="hybridMultilevel"/>
    <w:tmpl w:val="597C702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8D7910"/>
    <w:multiLevelType w:val="hybridMultilevel"/>
    <w:tmpl w:val="6610E4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52E1DA0"/>
    <w:multiLevelType w:val="hybridMultilevel"/>
    <w:tmpl w:val="8B6AF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8506B2"/>
    <w:multiLevelType w:val="hybridMultilevel"/>
    <w:tmpl w:val="B254B91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A10502"/>
    <w:multiLevelType w:val="hybridMultilevel"/>
    <w:tmpl w:val="9F5AC7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CD700F3"/>
    <w:multiLevelType w:val="hybridMultilevel"/>
    <w:tmpl w:val="28F81B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796978"/>
    <w:multiLevelType w:val="hybridMultilevel"/>
    <w:tmpl w:val="C36226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B1148D0"/>
    <w:multiLevelType w:val="hybridMultilevel"/>
    <w:tmpl w:val="5A9C8E0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0C7010"/>
    <w:multiLevelType w:val="hybridMultilevel"/>
    <w:tmpl w:val="1FFED7A4"/>
    <w:lvl w:ilvl="0" w:tplc="F006CD06">
      <w:start w:val="1"/>
      <w:numFmt w:val="decimalEnclosedCircle"/>
      <w:lvlText w:val="%1"/>
      <w:lvlJc w:val="left"/>
      <w:pPr>
        <w:ind w:left="840" w:hanging="360"/>
      </w:pPr>
      <w:rPr>
        <w:rFonts w:hint="default"/>
      </w:rPr>
    </w:lvl>
    <w:lvl w:ilvl="1" w:tplc="660A05D4">
      <w:start w:val="1"/>
      <w:numFmt w:val="decimal"/>
      <w:lvlText w:val="%2）"/>
      <w:lvlJc w:val="left"/>
      <w:pPr>
        <w:ind w:left="1620" w:hanging="720"/>
      </w:pPr>
      <w:rPr>
        <w:rFonts w:hint="default"/>
      </w:rPr>
    </w:lvl>
    <w:lvl w:ilvl="2" w:tplc="62D4F2DA">
      <w:start w:val="1"/>
      <w:numFmt w:val="decimal"/>
      <w:lvlText w:val="%3)"/>
      <w:lvlJc w:val="left"/>
      <w:pPr>
        <w:ind w:left="1680" w:hanging="360"/>
      </w:pPr>
      <w:rPr>
        <w:rFonts w:hint="default"/>
      </w:rPr>
    </w:lvl>
    <w:lvl w:ilvl="3" w:tplc="39085344">
      <w:start w:val="1"/>
      <w:numFmt w:val="decimal"/>
      <w:lvlText w:val="（%4）"/>
      <w:lvlJc w:val="left"/>
      <w:pPr>
        <w:ind w:left="2460" w:hanging="720"/>
      </w:pPr>
      <w:rPr>
        <w:rFonts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35A02F8"/>
    <w:multiLevelType w:val="hybridMultilevel"/>
    <w:tmpl w:val="99C80D7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FE138DD"/>
    <w:multiLevelType w:val="hybridMultilevel"/>
    <w:tmpl w:val="E8EC2F2A"/>
    <w:lvl w:ilvl="0" w:tplc="FFFFFFFF">
      <w:start w:val="1"/>
      <w:numFmt w:val="bullet"/>
      <w:lvlText w:val=""/>
      <w:lvlJc w:val="left"/>
      <w:pPr>
        <w:ind w:left="420" w:hanging="420"/>
      </w:pPr>
      <w:rPr>
        <w:rFonts w:ascii="Wingdings" w:hAnsi="Wingdings" w:hint="default"/>
      </w:rPr>
    </w:lvl>
    <w:lvl w:ilvl="1" w:tplc="FFFFFFFF">
      <w:start w:val="1"/>
      <w:numFmt w:val="bullet"/>
      <w:lvlText w:val="●"/>
      <w:lvlJc w:val="left"/>
      <w:pPr>
        <w:ind w:left="780" w:hanging="360"/>
      </w:pPr>
      <w:rPr>
        <w:rFonts w:ascii="宋体" w:eastAsia="宋体" w:hAnsi="宋体" w:cs="Times New Roman" w:hint="eastAsia"/>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4FF94FE6"/>
    <w:multiLevelType w:val="hybridMultilevel"/>
    <w:tmpl w:val="E078E4F0"/>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0" w15:restartNumberingAfterBreak="0">
    <w:nsid w:val="52B077FD"/>
    <w:multiLevelType w:val="hybridMultilevel"/>
    <w:tmpl w:val="EB00E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60965A0"/>
    <w:multiLevelType w:val="hybridMultilevel"/>
    <w:tmpl w:val="150488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00321F5"/>
    <w:multiLevelType w:val="hybridMultilevel"/>
    <w:tmpl w:val="ECB22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DD56676"/>
    <w:multiLevelType w:val="hybridMultilevel"/>
    <w:tmpl w:val="0C40512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E8B244C"/>
    <w:multiLevelType w:val="hybridMultilevel"/>
    <w:tmpl w:val="3DF89F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7990716"/>
    <w:multiLevelType w:val="hybridMultilevel"/>
    <w:tmpl w:val="FBCED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9C01EA2"/>
    <w:multiLevelType w:val="hybridMultilevel"/>
    <w:tmpl w:val="DDFE06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BE55E12"/>
    <w:multiLevelType w:val="multilevel"/>
    <w:tmpl w:val="684E1A58"/>
    <w:lvl w:ilvl="0">
      <w:start w:val="1"/>
      <w:numFmt w:val="chineseCountingThousand"/>
      <w:pStyle w:val="1"/>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num w:numId="1">
    <w:abstractNumId w:val="2"/>
  </w:num>
  <w:num w:numId="2">
    <w:abstractNumId w:val="11"/>
  </w:num>
  <w:num w:numId="3">
    <w:abstractNumId w:val="7"/>
  </w:num>
  <w:num w:numId="4">
    <w:abstractNumId w:val="23"/>
  </w:num>
  <w:num w:numId="5">
    <w:abstractNumId w:val="15"/>
  </w:num>
  <w:num w:numId="6">
    <w:abstractNumId w:val="19"/>
  </w:num>
  <w:num w:numId="7">
    <w:abstractNumId w:val="8"/>
  </w:num>
  <w:num w:numId="8">
    <w:abstractNumId w:val="17"/>
  </w:num>
  <w:num w:numId="9">
    <w:abstractNumId w:val="18"/>
  </w:num>
  <w:num w:numId="10">
    <w:abstractNumId w:val="1"/>
  </w:num>
  <w:num w:numId="11">
    <w:abstractNumId w:val="21"/>
  </w:num>
  <w:num w:numId="12">
    <w:abstractNumId w:val="13"/>
  </w:num>
  <w:num w:numId="13">
    <w:abstractNumId w:val="5"/>
  </w:num>
  <w:num w:numId="14">
    <w:abstractNumId w:val="0"/>
  </w:num>
  <w:num w:numId="15">
    <w:abstractNumId w:val="25"/>
  </w:num>
  <w:num w:numId="16">
    <w:abstractNumId w:val="22"/>
  </w:num>
  <w:num w:numId="17">
    <w:abstractNumId w:val="20"/>
  </w:num>
  <w:num w:numId="18">
    <w:abstractNumId w:val="9"/>
  </w:num>
  <w:num w:numId="19">
    <w:abstractNumId w:val="26"/>
  </w:num>
  <w:num w:numId="20">
    <w:abstractNumId w:val="4"/>
  </w:num>
  <w:num w:numId="21">
    <w:abstractNumId w:val="16"/>
  </w:num>
  <w:num w:numId="22">
    <w:abstractNumId w:val="3"/>
  </w:num>
  <w:num w:numId="23">
    <w:abstractNumId w:val="14"/>
  </w:num>
  <w:num w:numId="24">
    <w:abstractNumId w:val="10"/>
  </w:num>
  <w:num w:numId="25">
    <w:abstractNumId w:val="6"/>
  </w:num>
  <w:num w:numId="26">
    <w:abstractNumId w:val="12"/>
  </w:num>
  <w:num w:numId="27">
    <w:abstractNumId w:val="24"/>
  </w:num>
  <w:num w:numId="28">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199A"/>
    <w:rsid w:val="00003464"/>
    <w:rsid w:val="000170F0"/>
    <w:rsid w:val="0004349C"/>
    <w:rsid w:val="00057DD5"/>
    <w:rsid w:val="000640A8"/>
    <w:rsid w:val="000654A6"/>
    <w:rsid w:val="00066011"/>
    <w:rsid w:val="00067C94"/>
    <w:rsid w:val="00076FEF"/>
    <w:rsid w:val="000A358A"/>
    <w:rsid w:val="000A492F"/>
    <w:rsid w:val="000A6594"/>
    <w:rsid w:val="000A7C80"/>
    <w:rsid w:val="000B6B88"/>
    <w:rsid w:val="000C2413"/>
    <w:rsid w:val="000C2B31"/>
    <w:rsid w:val="000C4CE8"/>
    <w:rsid w:val="001008B4"/>
    <w:rsid w:val="00117A60"/>
    <w:rsid w:val="001412DE"/>
    <w:rsid w:val="00177221"/>
    <w:rsid w:val="00181B89"/>
    <w:rsid w:val="00187AC4"/>
    <w:rsid w:val="001A3918"/>
    <w:rsid w:val="001A57B3"/>
    <w:rsid w:val="001C2E63"/>
    <w:rsid w:val="00201D92"/>
    <w:rsid w:val="00221012"/>
    <w:rsid w:val="002368CE"/>
    <w:rsid w:val="0027657C"/>
    <w:rsid w:val="002A199A"/>
    <w:rsid w:val="002F11EE"/>
    <w:rsid w:val="003160A7"/>
    <w:rsid w:val="003238DE"/>
    <w:rsid w:val="003267FF"/>
    <w:rsid w:val="00342484"/>
    <w:rsid w:val="00345B85"/>
    <w:rsid w:val="0034650A"/>
    <w:rsid w:val="003709DF"/>
    <w:rsid w:val="003819B9"/>
    <w:rsid w:val="003A4685"/>
    <w:rsid w:val="003E61E2"/>
    <w:rsid w:val="003F5693"/>
    <w:rsid w:val="003F7103"/>
    <w:rsid w:val="004021A4"/>
    <w:rsid w:val="004312CA"/>
    <w:rsid w:val="00447B60"/>
    <w:rsid w:val="0045245D"/>
    <w:rsid w:val="00460ACA"/>
    <w:rsid w:val="00461FC3"/>
    <w:rsid w:val="00472BAD"/>
    <w:rsid w:val="00476101"/>
    <w:rsid w:val="00485715"/>
    <w:rsid w:val="00486A02"/>
    <w:rsid w:val="00496312"/>
    <w:rsid w:val="004B0DDA"/>
    <w:rsid w:val="004C5C21"/>
    <w:rsid w:val="004D6456"/>
    <w:rsid w:val="004E4E90"/>
    <w:rsid w:val="004F0AE7"/>
    <w:rsid w:val="00504A75"/>
    <w:rsid w:val="0051048D"/>
    <w:rsid w:val="00523E5C"/>
    <w:rsid w:val="00532EA4"/>
    <w:rsid w:val="00540FF2"/>
    <w:rsid w:val="005424B8"/>
    <w:rsid w:val="0054718F"/>
    <w:rsid w:val="00551CD0"/>
    <w:rsid w:val="00563F3E"/>
    <w:rsid w:val="00564384"/>
    <w:rsid w:val="00573A4B"/>
    <w:rsid w:val="00595BBE"/>
    <w:rsid w:val="005D2B85"/>
    <w:rsid w:val="005D333A"/>
    <w:rsid w:val="005D6900"/>
    <w:rsid w:val="005E157E"/>
    <w:rsid w:val="0061008F"/>
    <w:rsid w:val="00645022"/>
    <w:rsid w:val="006528C4"/>
    <w:rsid w:val="006603DD"/>
    <w:rsid w:val="00663E59"/>
    <w:rsid w:val="006766C0"/>
    <w:rsid w:val="00676D6C"/>
    <w:rsid w:val="006857D8"/>
    <w:rsid w:val="006B639D"/>
    <w:rsid w:val="006D1BBD"/>
    <w:rsid w:val="006D4FCF"/>
    <w:rsid w:val="006E744C"/>
    <w:rsid w:val="007007D7"/>
    <w:rsid w:val="007017C0"/>
    <w:rsid w:val="00701F62"/>
    <w:rsid w:val="0071073E"/>
    <w:rsid w:val="007122DF"/>
    <w:rsid w:val="00731DCE"/>
    <w:rsid w:val="00734E42"/>
    <w:rsid w:val="00737277"/>
    <w:rsid w:val="00745891"/>
    <w:rsid w:val="007771D1"/>
    <w:rsid w:val="007805A3"/>
    <w:rsid w:val="0079371F"/>
    <w:rsid w:val="007A5180"/>
    <w:rsid w:val="007C2628"/>
    <w:rsid w:val="007D719A"/>
    <w:rsid w:val="007D77F4"/>
    <w:rsid w:val="007F4D2F"/>
    <w:rsid w:val="007F610C"/>
    <w:rsid w:val="00803EEB"/>
    <w:rsid w:val="00813AA0"/>
    <w:rsid w:val="008256B5"/>
    <w:rsid w:val="00831AC5"/>
    <w:rsid w:val="008373B8"/>
    <w:rsid w:val="008552E9"/>
    <w:rsid w:val="008557DE"/>
    <w:rsid w:val="00860D8B"/>
    <w:rsid w:val="00865552"/>
    <w:rsid w:val="0086782C"/>
    <w:rsid w:val="008710F8"/>
    <w:rsid w:val="008845CE"/>
    <w:rsid w:val="008921B1"/>
    <w:rsid w:val="008924A9"/>
    <w:rsid w:val="008A6972"/>
    <w:rsid w:val="008C2245"/>
    <w:rsid w:val="008E24EF"/>
    <w:rsid w:val="008E5452"/>
    <w:rsid w:val="008F3273"/>
    <w:rsid w:val="00900443"/>
    <w:rsid w:val="00906EB0"/>
    <w:rsid w:val="0093698F"/>
    <w:rsid w:val="00943DDD"/>
    <w:rsid w:val="00971977"/>
    <w:rsid w:val="00976FC1"/>
    <w:rsid w:val="00980249"/>
    <w:rsid w:val="00985238"/>
    <w:rsid w:val="00997FC5"/>
    <w:rsid w:val="009A0EDE"/>
    <w:rsid w:val="009B1D92"/>
    <w:rsid w:val="009B2D72"/>
    <w:rsid w:val="009B53B8"/>
    <w:rsid w:val="009C2ABC"/>
    <w:rsid w:val="009D4EA3"/>
    <w:rsid w:val="009F5ADC"/>
    <w:rsid w:val="009F6DEE"/>
    <w:rsid w:val="00A01AD4"/>
    <w:rsid w:val="00A0379E"/>
    <w:rsid w:val="00A13C07"/>
    <w:rsid w:val="00A228E4"/>
    <w:rsid w:val="00A472E7"/>
    <w:rsid w:val="00A47359"/>
    <w:rsid w:val="00A54D1E"/>
    <w:rsid w:val="00A610C2"/>
    <w:rsid w:val="00A67065"/>
    <w:rsid w:val="00A77E59"/>
    <w:rsid w:val="00A85455"/>
    <w:rsid w:val="00A872EC"/>
    <w:rsid w:val="00AA7B1E"/>
    <w:rsid w:val="00AB1F6A"/>
    <w:rsid w:val="00AB20CB"/>
    <w:rsid w:val="00AB23A0"/>
    <w:rsid w:val="00AE0686"/>
    <w:rsid w:val="00B03A81"/>
    <w:rsid w:val="00B465D6"/>
    <w:rsid w:val="00B501A4"/>
    <w:rsid w:val="00B50942"/>
    <w:rsid w:val="00B55C3B"/>
    <w:rsid w:val="00B70B15"/>
    <w:rsid w:val="00B71483"/>
    <w:rsid w:val="00BA0432"/>
    <w:rsid w:val="00BD0CB7"/>
    <w:rsid w:val="00BD792E"/>
    <w:rsid w:val="00BE6AEB"/>
    <w:rsid w:val="00BF5161"/>
    <w:rsid w:val="00C16B7B"/>
    <w:rsid w:val="00C50A21"/>
    <w:rsid w:val="00C72434"/>
    <w:rsid w:val="00C858DE"/>
    <w:rsid w:val="00C95400"/>
    <w:rsid w:val="00CB33B7"/>
    <w:rsid w:val="00CD2099"/>
    <w:rsid w:val="00CD2B54"/>
    <w:rsid w:val="00CD7456"/>
    <w:rsid w:val="00CE47CF"/>
    <w:rsid w:val="00CF46FD"/>
    <w:rsid w:val="00D059F9"/>
    <w:rsid w:val="00D25704"/>
    <w:rsid w:val="00D44B42"/>
    <w:rsid w:val="00D62CEF"/>
    <w:rsid w:val="00D73ED4"/>
    <w:rsid w:val="00D90E4A"/>
    <w:rsid w:val="00D96ED5"/>
    <w:rsid w:val="00DE05B9"/>
    <w:rsid w:val="00E23B69"/>
    <w:rsid w:val="00E26AE5"/>
    <w:rsid w:val="00E278FB"/>
    <w:rsid w:val="00E44C12"/>
    <w:rsid w:val="00E810CB"/>
    <w:rsid w:val="00E90210"/>
    <w:rsid w:val="00E93CE2"/>
    <w:rsid w:val="00EA205E"/>
    <w:rsid w:val="00ED3A3B"/>
    <w:rsid w:val="00ED5FA6"/>
    <w:rsid w:val="00EE75F0"/>
    <w:rsid w:val="00EF5B0E"/>
    <w:rsid w:val="00F136DA"/>
    <w:rsid w:val="00F24B16"/>
    <w:rsid w:val="00F44C4A"/>
    <w:rsid w:val="00F56387"/>
    <w:rsid w:val="00F63C00"/>
    <w:rsid w:val="00F67719"/>
    <w:rsid w:val="00F82C57"/>
    <w:rsid w:val="00F87B6E"/>
    <w:rsid w:val="00F916CF"/>
    <w:rsid w:val="00F95D86"/>
    <w:rsid w:val="00FA607C"/>
    <w:rsid w:val="00FB122C"/>
    <w:rsid w:val="00FB4D0F"/>
    <w:rsid w:val="00FB547D"/>
    <w:rsid w:val="00FC08B5"/>
    <w:rsid w:val="00FC5395"/>
    <w:rsid w:val="00FD2BF8"/>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9F4F6"/>
  <w15:chartTrackingRefBased/>
  <w15:docId w15:val="{ECF64050-2748-4A41-B9B5-41E62A16D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62CEF"/>
    <w:pPr>
      <w:widowControl w:val="0"/>
      <w:spacing w:line="360" w:lineRule="auto"/>
    </w:pPr>
    <w:rPr>
      <w:rFonts w:eastAsia="宋体"/>
      <w:sz w:val="24"/>
      <w:szCs w:val="21"/>
    </w:rPr>
  </w:style>
  <w:style w:type="paragraph" w:styleId="1">
    <w:name w:val="heading 1"/>
    <w:basedOn w:val="a"/>
    <w:next w:val="a"/>
    <w:link w:val="10"/>
    <w:uiPriority w:val="9"/>
    <w:qFormat/>
    <w:rsid w:val="00D62CEF"/>
    <w:pPr>
      <w:keepNext/>
      <w:keepLines/>
      <w:numPr>
        <w:numId w:val="28"/>
      </w:numPr>
      <w:spacing w:before="340" w:after="330" w:line="578" w:lineRule="auto"/>
      <w:jc w:val="center"/>
      <w:outlineLvl w:val="0"/>
    </w:pPr>
    <w:rPr>
      <w:rFonts w:eastAsia="黑体"/>
      <w:b/>
      <w:bCs/>
      <w:kern w:val="44"/>
      <w:sz w:val="44"/>
      <w:szCs w:val="44"/>
    </w:rPr>
  </w:style>
  <w:style w:type="paragraph" w:styleId="2">
    <w:name w:val="heading 2"/>
    <w:basedOn w:val="a"/>
    <w:next w:val="a"/>
    <w:link w:val="20"/>
    <w:uiPriority w:val="9"/>
    <w:qFormat/>
    <w:rsid w:val="00D62CEF"/>
    <w:pPr>
      <w:keepNext/>
      <w:keepLines/>
      <w:numPr>
        <w:ilvl w:val="1"/>
        <w:numId w:val="28"/>
      </w:numPr>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qFormat/>
    <w:rsid w:val="00D62CEF"/>
    <w:pPr>
      <w:keepNext/>
      <w:keepLines/>
      <w:numPr>
        <w:ilvl w:val="2"/>
        <w:numId w:val="28"/>
      </w:numPr>
      <w:spacing w:before="260" w:after="260" w:line="416" w:lineRule="auto"/>
      <w:outlineLvl w:val="2"/>
    </w:pPr>
    <w:rPr>
      <w:rFonts w:eastAsia="黑体"/>
      <w:b/>
      <w:bCs/>
      <w:sz w:val="32"/>
      <w:szCs w:val="32"/>
    </w:rPr>
  </w:style>
  <w:style w:type="paragraph" w:styleId="4">
    <w:name w:val="heading 4"/>
    <w:basedOn w:val="a"/>
    <w:next w:val="a"/>
    <w:link w:val="40"/>
    <w:uiPriority w:val="9"/>
    <w:qFormat/>
    <w:rsid w:val="00D62CEF"/>
    <w:pPr>
      <w:keepNext/>
      <w:keepLines/>
      <w:numPr>
        <w:ilvl w:val="3"/>
        <w:numId w:val="28"/>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0"/>
    <w:uiPriority w:val="9"/>
    <w:qFormat/>
    <w:rsid w:val="00D62CEF"/>
    <w:pPr>
      <w:keepNext/>
      <w:keepLines/>
      <w:numPr>
        <w:ilvl w:val="4"/>
        <w:numId w:val="28"/>
      </w:numPr>
      <w:spacing w:before="280" w:after="290" w:line="376" w:lineRule="auto"/>
      <w:outlineLvl w:val="4"/>
    </w:pPr>
    <w:rPr>
      <w:rFonts w:eastAsia="黑体"/>
      <w:b/>
      <w:bCs/>
      <w:sz w:val="28"/>
      <w:szCs w:val="28"/>
    </w:rPr>
  </w:style>
  <w:style w:type="paragraph" w:styleId="6">
    <w:name w:val="heading 6"/>
    <w:basedOn w:val="a"/>
    <w:next w:val="a"/>
    <w:link w:val="60"/>
    <w:uiPriority w:val="9"/>
    <w:unhideWhenUsed/>
    <w:qFormat/>
    <w:rsid w:val="00D62CEF"/>
    <w:pPr>
      <w:keepNext/>
      <w:keepLines/>
      <w:numPr>
        <w:ilvl w:val="5"/>
        <w:numId w:val="28"/>
      </w:numPr>
      <w:spacing w:before="240" w:after="64" w:line="320" w:lineRule="auto"/>
      <w:outlineLvl w:val="5"/>
    </w:pPr>
    <w:rPr>
      <w:rFonts w:asciiTheme="majorHAnsi" w:eastAsia="黑体" w:hAnsiTheme="majorHAnsi" w:cstheme="majorBidi"/>
      <w:b/>
      <w:bCs/>
      <w:szCs w:val="24"/>
    </w:rPr>
  </w:style>
  <w:style w:type="paragraph" w:styleId="7">
    <w:name w:val="heading 7"/>
    <w:basedOn w:val="a"/>
    <w:next w:val="a"/>
    <w:link w:val="70"/>
    <w:uiPriority w:val="9"/>
    <w:unhideWhenUsed/>
    <w:qFormat/>
    <w:rsid w:val="00D62CEF"/>
    <w:pPr>
      <w:keepNext/>
      <w:keepLines/>
      <w:numPr>
        <w:ilvl w:val="6"/>
        <w:numId w:val="28"/>
      </w:numPr>
      <w:spacing w:before="240" w:after="64" w:line="320" w:lineRule="auto"/>
      <w:outlineLvl w:val="6"/>
    </w:pPr>
    <w:rPr>
      <w:rFonts w:eastAsia="黑体"/>
      <w:b/>
      <w:bCs/>
      <w:szCs w:val="24"/>
    </w:rPr>
  </w:style>
  <w:style w:type="paragraph" w:styleId="8">
    <w:name w:val="heading 8"/>
    <w:basedOn w:val="a"/>
    <w:next w:val="a"/>
    <w:link w:val="80"/>
    <w:uiPriority w:val="9"/>
    <w:unhideWhenUsed/>
    <w:qFormat/>
    <w:rsid w:val="00D62CEF"/>
    <w:pPr>
      <w:keepNext/>
      <w:keepLines/>
      <w:numPr>
        <w:ilvl w:val="7"/>
        <w:numId w:val="28"/>
      </w:numPr>
      <w:spacing w:before="240" w:after="64" w:line="320" w:lineRule="auto"/>
      <w:outlineLvl w:val="7"/>
    </w:pPr>
    <w:rPr>
      <w:rFonts w:asciiTheme="majorHAnsi" w:eastAsia="黑体" w:hAnsiTheme="majorHAnsi" w:cstheme="majorBidi"/>
      <w:szCs w:val="24"/>
    </w:rPr>
  </w:style>
  <w:style w:type="paragraph" w:styleId="9">
    <w:name w:val="heading 9"/>
    <w:basedOn w:val="a"/>
    <w:next w:val="a"/>
    <w:link w:val="90"/>
    <w:uiPriority w:val="9"/>
    <w:unhideWhenUsed/>
    <w:qFormat/>
    <w:rsid w:val="00D62CEF"/>
    <w:pPr>
      <w:keepNext/>
      <w:keepLines/>
      <w:numPr>
        <w:ilvl w:val="8"/>
        <w:numId w:val="28"/>
      </w:numPr>
      <w:spacing w:before="240" w:after="64" w:line="320" w:lineRule="auto"/>
      <w:outlineLvl w:val="8"/>
    </w:pPr>
    <w:rPr>
      <w:rFonts w:asciiTheme="majorHAnsi" w:eastAsia="黑体"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62CEF"/>
    <w:rPr>
      <w:rFonts w:eastAsia="黑体"/>
      <w:b/>
      <w:bCs/>
      <w:kern w:val="44"/>
      <w:sz w:val="44"/>
      <w:szCs w:val="44"/>
    </w:rPr>
  </w:style>
  <w:style w:type="character" w:customStyle="1" w:styleId="20">
    <w:name w:val="标题 2 字符"/>
    <w:basedOn w:val="a0"/>
    <w:link w:val="2"/>
    <w:uiPriority w:val="9"/>
    <w:rsid w:val="00D62CEF"/>
    <w:rPr>
      <w:rFonts w:asciiTheme="majorHAnsi" w:eastAsia="黑体" w:hAnsiTheme="majorHAnsi" w:cstheme="majorBidi"/>
      <w:b/>
      <w:bCs/>
      <w:sz w:val="32"/>
      <w:szCs w:val="32"/>
    </w:rPr>
  </w:style>
  <w:style w:type="character" w:customStyle="1" w:styleId="30">
    <w:name w:val="标题 3 字符"/>
    <w:basedOn w:val="a0"/>
    <w:link w:val="3"/>
    <w:uiPriority w:val="9"/>
    <w:rsid w:val="00D62CEF"/>
    <w:rPr>
      <w:rFonts w:eastAsia="黑体"/>
      <w:b/>
      <w:bCs/>
      <w:sz w:val="32"/>
      <w:szCs w:val="32"/>
    </w:rPr>
  </w:style>
  <w:style w:type="character" w:customStyle="1" w:styleId="40">
    <w:name w:val="标题 4 字符"/>
    <w:basedOn w:val="a0"/>
    <w:link w:val="4"/>
    <w:uiPriority w:val="9"/>
    <w:rsid w:val="00D62CEF"/>
    <w:rPr>
      <w:rFonts w:asciiTheme="majorHAnsi" w:eastAsia="黑体" w:hAnsiTheme="majorHAnsi" w:cstheme="majorBidi"/>
      <w:b/>
      <w:bCs/>
      <w:sz w:val="28"/>
      <w:szCs w:val="28"/>
    </w:rPr>
  </w:style>
  <w:style w:type="character" w:customStyle="1" w:styleId="50">
    <w:name w:val="标题 5 字符"/>
    <w:basedOn w:val="a0"/>
    <w:link w:val="5"/>
    <w:uiPriority w:val="9"/>
    <w:rsid w:val="00D62CEF"/>
    <w:rPr>
      <w:rFonts w:eastAsia="黑体"/>
      <w:b/>
      <w:bCs/>
      <w:sz w:val="28"/>
      <w:szCs w:val="28"/>
    </w:rPr>
  </w:style>
  <w:style w:type="character" w:customStyle="1" w:styleId="60">
    <w:name w:val="标题 6 字符"/>
    <w:basedOn w:val="a0"/>
    <w:link w:val="6"/>
    <w:uiPriority w:val="9"/>
    <w:rsid w:val="00D62CEF"/>
    <w:rPr>
      <w:rFonts w:asciiTheme="majorHAnsi" w:eastAsia="黑体" w:hAnsiTheme="majorHAnsi" w:cstheme="majorBidi"/>
      <w:b/>
      <w:bCs/>
      <w:sz w:val="24"/>
      <w:szCs w:val="24"/>
    </w:rPr>
  </w:style>
  <w:style w:type="character" w:customStyle="1" w:styleId="70">
    <w:name w:val="标题 7 字符"/>
    <w:basedOn w:val="a0"/>
    <w:link w:val="7"/>
    <w:uiPriority w:val="9"/>
    <w:rsid w:val="00D62CEF"/>
    <w:rPr>
      <w:rFonts w:eastAsia="黑体"/>
      <w:b/>
      <w:bCs/>
      <w:sz w:val="24"/>
      <w:szCs w:val="24"/>
    </w:rPr>
  </w:style>
  <w:style w:type="character" w:customStyle="1" w:styleId="80">
    <w:name w:val="标题 8 字符"/>
    <w:basedOn w:val="a0"/>
    <w:link w:val="8"/>
    <w:uiPriority w:val="9"/>
    <w:rsid w:val="00D62CEF"/>
    <w:rPr>
      <w:rFonts w:asciiTheme="majorHAnsi" w:eastAsia="黑体" w:hAnsiTheme="majorHAnsi" w:cstheme="majorBidi"/>
      <w:sz w:val="24"/>
      <w:szCs w:val="24"/>
    </w:rPr>
  </w:style>
  <w:style w:type="character" w:customStyle="1" w:styleId="90">
    <w:name w:val="标题 9 字符"/>
    <w:basedOn w:val="a0"/>
    <w:link w:val="9"/>
    <w:uiPriority w:val="9"/>
    <w:rsid w:val="00D62CEF"/>
    <w:rPr>
      <w:rFonts w:asciiTheme="majorHAnsi" w:eastAsia="黑体" w:hAnsiTheme="majorHAnsi" w:cstheme="majorBidi"/>
      <w:szCs w:val="21"/>
    </w:rPr>
  </w:style>
  <w:style w:type="paragraph" w:styleId="TOC1">
    <w:name w:val="toc 1"/>
    <w:basedOn w:val="a"/>
    <w:next w:val="a"/>
    <w:autoRedefine/>
    <w:uiPriority w:val="39"/>
    <w:unhideWhenUsed/>
    <w:rsid w:val="00D62CEF"/>
    <w:pPr>
      <w:tabs>
        <w:tab w:val="right" w:leader="dot" w:pos="8296"/>
      </w:tabs>
    </w:pPr>
    <w:rPr>
      <w:rFonts w:cstheme="minorHAnsi"/>
      <w:bCs/>
      <w:caps/>
      <w:szCs w:val="20"/>
    </w:rPr>
  </w:style>
  <w:style w:type="paragraph" w:styleId="TOC2">
    <w:name w:val="toc 2"/>
    <w:basedOn w:val="a"/>
    <w:next w:val="a"/>
    <w:autoRedefine/>
    <w:uiPriority w:val="39"/>
    <w:unhideWhenUsed/>
    <w:rsid w:val="00D62CEF"/>
    <w:pPr>
      <w:ind w:left="240"/>
    </w:pPr>
    <w:rPr>
      <w:rFonts w:cstheme="minorHAnsi"/>
      <w:smallCaps/>
      <w:szCs w:val="20"/>
    </w:rPr>
  </w:style>
  <w:style w:type="paragraph" w:styleId="TOC3">
    <w:name w:val="toc 3"/>
    <w:basedOn w:val="a"/>
    <w:next w:val="a"/>
    <w:autoRedefine/>
    <w:uiPriority w:val="39"/>
    <w:unhideWhenUsed/>
    <w:rsid w:val="00D62CEF"/>
    <w:pPr>
      <w:ind w:left="480"/>
    </w:pPr>
    <w:rPr>
      <w:rFonts w:cstheme="minorHAnsi"/>
      <w:iCs/>
      <w:szCs w:val="20"/>
    </w:rPr>
  </w:style>
  <w:style w:type="paragraph" w:styleId="TOC4">
    <w:name w:val="toc 4"/>
    <w:basedOn w:val="a"/>
    <w:next w:val="a"/>
    <w:autoRedefine/>
    <w:uiPriority w:val="39"/>
    <w:unhideWhenUsed/>
    <w:rsid w:val="00D62CEF"/>
    <w:pPr>
      <w:ind w:left="720"/>
    </w:pPr>
    <w:rPr>
      <w:rFonts w:cstheme="minorHAnsi"/>
      <w:szCs w:val="18"/>
    </w:rPr>
  </w:style>
  <w:style w:type="paragraph" w:styleId="TOC5">
    <w:name w:val="toc 5"/>
    <w:basedOn w:val="a"/>
    <w:next w:val="a"/>
    <w:autoRedefine/>
    <w:uiPriority w:val="39"/>
    <w:unhideWhenUsed/>
    <w:rsid w:val="00D62CEF"/>
    <w:pPr>
      <w:ind w:left="960"/>
    </w:pPr>
    <w:rPr>
      <w:rFonts w:cstheme="minorHAnsi"/>
      <w:szCs w:val="18"/>
    </w:rPr>
  </w:style>
  <w:style w:type="paragraph" w:styleId="TOC6">
    <w:name w:val="toc 6"/>
    <w:basedOn w:val="a"/>
    <w:next w:val="a"/>
    <w:autoRedefine/>
    <w:uiPriority w:val="39"/>
    <w:unhideWhenUsed/>
    <w:rsid w:val="00D62CEF"/>
    <w:pPr>
      <w:ind w:left="1200"/>
    </w:pPr>
    <w:rPr>
      <w:rFonts w:cstheme="minorHAnsi"/>
      <w:szCs w:val="18"/>
    </w:rPr>
  </w:style>
  <w:style w:type="paragraph" w:styleId="TOC7">
    <w:name w:val="toc 7"/>
    <w:basedOn w:val="a"/>
    <w:next w:val="a"/>
    <w:autoRedefine/>
    <w:uiPriority w:val="39"/>
    <w:unhideWhenUsed/>
    <w:rsid w:val="00D62CEF"/>
    <w:pPr>
      <w:ind w:left="1440"/>
    </w:pPr>
    <w:rPr>
      <w:rFonts w:cstheme="minorHAnsi"/>
      <w:szCs w:val="18"/>
    </w:rPr>
  </w:style>
  <w:style w:type="paragraph" w:styleId="TOC8">
    <w:name w:val="toc 8"/>
    <w:basedOn w:val="a"/>
    <w:next w:val="a"/>
    <w:autoRedefine/>
    <w:uiPriority w:val="39"/>
    <w:unhideWhenUsed/>
    <w:rsid w:val="00D62CEF"/>
    <w:pPr>
      <w:ind w:left="1680"/>
    </w:pPr>
    <w:rPr>
      <w:rFonts w:cstheme="minorHAnsi"/>
      <w:szCs w:val="18"/>
    </w:rPr>
  </w:style>
  <w:style w:type="paragraph" w:styleId="TOC9">
    <w:name w:val="toc 9"/>
    <w:basedOn w:val="a"/>
    <w:next w:val="a"/>
    <w:autoRedefine/>
    <w:uiPriority w:val="39"/>
    <w:unhideWhenUsed/>
    <w:rsid w:val="00D62CEF"/>
    <w:pPr>
      <w:ind w:left="1920"/>
    </w:pPr>
    <w:rPr>
      <w:rFonts w:cstheme="minorHAnsi"/>
      <w:szCs w:val="18"/>
    </w:rPr>
  </w:style>
  <w:style w:type="character" w:styleId="a3">
    <w:name w:val="Hyperlink"/>
    <w:basedOn w:val="a0"/>
    <w:uiPriority w:val="99"/>
    <w:unhideWhenUsed/>
    <w:rsid w:val="00D62CEF"/>
    <w:rPr>
      <w:color w:val="0563C1" w:themeColor="hyperlink"/>
      <w:u w:val="single"/>
    </w:rPr>
  </w:style>
  <w:style w:type="paragraph" w:styleId="a4">
    <w:name w:val="List Paragraph"/>
    <w:basedOn w:val="a"/>
    <w:uiPriority w:val="34"/>
    <w:qFormat/>
    <w:rsid w:val="00D62CEF"/>
    <w:pPr>
      <w:ind w:firstLineChars="200" w:firstLine="420"/>
    </w:pPr>
  </w:style>
  <w:style w:type="paragraph" w:styleId="a5">
    <w:name w:val="Balloon Text"/>
    <w:basedOn w:val="a"/>
    <w:link w:val="a6"/>
    <w:uiPriority w:val="99"/>
    <w:semiHidden/>
    <w:unhideWhenUsed/>
    <w:rsid w:val="00D62CEF"/>
    <w:pPr>
      <w:spacing w:line="240" w:lineRule="auto"/>
    </w:pPr>
    <w:rPr>
      <w:sz w:val="18"/>
      <w:szCs w:val="18"/>
    </w:rPr>
  </w:style>
  <w:style w:type="character" w:customStyle="1" w:styleId="a6">
    <w:name w:val="批注框文本 字符"/>
    <w:basedOn w:val="a0"/>
    <w:link w:val="a5"/>
    <w:uiPriority w:val="99"/>
    <w:semiHidden/>
    <w:rsid w:val="00D62CEF"/>
    <w:rPr>
      <w:rFonts w:eastAsia="宋体"/>
      <w:sz w:val="18"/>
      <w:szCs w:val="18"/>
    </w:rPr>
  </w:style>
  <w:style w:type="paragraph" w:styleId="a7">
    <w:name w:val="Date"/>
    <w:basedOn w:val="a"/>
    <w:next w:val="a"/>
    <w:link w:val="a8"/>
    <w:uiPriority w:val="99"/>
    <w:semiHidden/>
    <w:unhideWhenUsed/>
    <w:rsid w:val="00D62CEF"/>
    <w:pPr>
      <w:ind w:leftChars="2500" w:left="100"/>
    </w:pPr>
  </w:style>
  <w:style w:type="character" w:customStyle="1" w:styleId="a8">
    <w:name w:val="日期 字符"/>
    <w:basedOn w:val="a0"/>
    <w:link w:val="a7"/>
    <w:uiPriority w:val="99"/>
    <w:semiHidden/>
    <w:rsid w:val="00D62CEF"/>
    <w:rPr>
      <w:rFonts w:eastAsia="宋体"/>
      <w:sz w:val="24"/>
      <w:szCs w:val="21"/>
    </w:rPr>
  </w:style>
  <w:style w:type="paragraph" w:styleId="91">
    <w:name w:val="index 9"/>
    <w:basedOn w:val="a"/>
    <w:next w:val="a"/>
    <w:autoRedefine/>
    <w:uiPriority w:val="99"/>
    <w:semiHidden/>
    <w:unhideWhenUsed/>
    <w:rsid w:val="00D62CEF"/>
  </w:style>
  <w:style w:type="table" w:styleId="a9">
    <w:name w:val="Table Grid"/>
    <w:basedOn w:val="a1"/>
    <w:uiPriority w:val="59"/>
    <w:rsid w:val="00D62CEF"/>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er"/>
    <w:basedOn w:val="a"/>
    <w:link w:val="ab"/>
    <w:uiPriority w:val="99"/>
    <w:unhideWhenUsed/>
    <w:rsid w:val="00D62CEF"/>
    <w:pPr>
      <w:snapToGrid w:val="0"/>
      <w:spacing w:line="240" w:lineRule="auto"/>
      <w:jc w:val="center"/>
    </w:pPr>
    <w:rPr>
      <w:sz w:val="18"/>
      <w:szCs w:val="18"/>
    </w:rPr>
  </w:style>
  <w:style w:type="character" w:customStyle="1" w:styleId="ab">
    <w:name w:val="页脚 字符"/>
    <w:basedOn w:val="a0"/>
    <w:link w:val="aa"/>
    <w:uiPriority w:val="99"/>
    <w:rsid w:val="00D62CEF"/>
    <w:rPr>
      <w:rFonts w:eastAsia="宋体"/>
      <w:sz w:val="18"/>
      <w:szCs w:val="18"/>
    </w:rPr>
  </w:style>
  <w:style w:type="character" w:styleId="ac">
    <w:name w:val="page number"/>
    <w:basedOn w:val="a0"/>
    <w:uiPriority w:val="99"/>
    <w:semiHidden/>
    <w:unhideWhenUsed/>
    <w:rsid w:val="00D62CEF"/>
    <w:rPr>
      <w:rFonts w:eastAsia="宋体"/>
    </w:rPr>
  </w:style>
  <w:style w:type="paragraph" w:styleId="ad">
    <w:name w:val="header"/>
    <w:basedOn w:val="a"/>
    <w:link w:val="ae"/>
    <w:uiPriority w:val="99"/>
    <w:unhideWhenUsed/>
    <w:rsid w:val="00D62CEF"/>
    <w:pPr>
      <w:snapToGrid w:val="0"/>
      <w:spacing w:line="240" w:lineRule="auto"/>
    </w:pPr>
    <w:rPr>
      <w:b/>
      <w:sz w:val="18"/>
      <w:szCs w:val="18"/>
    </w:rPr>
  </w:style>
  <w:style w:type="character" w:customStyle="1" w:styleId="ae">
    <w:name w:val="页眉 字符"/>
    <w:basedOn w:val="a0"/>
    <w:link w:val="ad"/>
    <w:uiPriority w:val="99"/>
    <w:rsid w:val="00D62CEF"/>
    <w:rPr>
      <w:rFonts w:eastAsia="宋体"/>
      <w:b/>
      <w:sz w:val="18"/>
      <w:szCs w:val="18"/>
    </w:rPr>
  </w:style>
  <w:style w:type="paragraph" w:styleId="z-">
    <w:name w:val="HTML Top of Form"/>
    <w:basedOn w:val="a"/>
    <w:next w:val="a"/>
    <w:link w:val="z-0"/>
    <w:hidden/>
    <w:rsid w:val="004312CA"/>
    <w:pPr>
      <w:widowControl/>
      <w:pBdr>
        <w:bottom w:val="single" w:sz="6" w:space="1" w:color="auto"/>
      </w:pBdr>
      <w:jc w:val="center"/>
    </w:pPr>
    <w:rPr>
      <w:rFonts w:ascii="Arial" w:hAnsi="Arial" w:cs="Arial"/>
      <w:noProof/>
      <w:vanish/>
      <w:kern w:val="0"/>
      <w:sz w:val="16"/>
      <w:szCs w:val="16"/>
    </w:rPr>
  </w:style>
  <w:style w:type="character" w:customStyle="1" w:styleId="z-0">
    <w:name w:val="z-窗体顶端 字符"/>
    <w:basedOn w:val="a0"/>
    <w:link w:val="z-"/>
    <w:rsid w:val="004312CA"/>
    <w:rPr>
      <w:rFonts w:ascii="Arial" w:eastAsia="宋体" w:hAnsi="Arial" w:cs="Arial"/>
      <w:noProof/>
      <w:vanish/>
      <w:kern w:val="0"/>
      <w:sz w:val="16"/>
      <w:szCs w:val="16"/>
    </w:rPr>
  </w:style>
  <w:style w:type="paragraph" w:styleId="z-1">
    <w:name w:val="HTML Bottom of Form"/>
    <w:basedOn w:val="a"/>
    <w:next w:val="a"/>
    <w:link w:val="z-2"/>
    <w:hidden/>
    <w:rsid w:val="004312CA"/>
    <w:pPr>
      <w:widowControl/>
      <w:pBdr>
        <w:top w:val="single" w:sz="6" w:space="1" w:color="auto"/>
      </w:pBdr>
      <w:jc w:val="center"/>
    </w:pPr>
    <w:rPr>
      <w:rFonts w:ascii="Arial" w:hAnsi="Arial" w:cs="Arial"/>
      <w:noProof/>
      <w:vanish/>
      <w:kern w:val="0"/>
      <w:sz w:val="16"/>
      <w:szCs w:val="16"/>
    </w:rPr>
  </w:style>
  <w:style w:type="character" w:customStyle="1" w:styleId="z-2">
    <w:name w:val="z-窗体底端 字符"/>
    <w:basedOn w:val="a0"/>
    <w:link w:val="z-1"/>
    <w:rsid w:val="004312CA"/>
    <w:rPr>
      <w:rFonts w:ascii="Arial" w:eastAsia="宋体" w:hAnsi="Arial" w:cs="Arial"/>
      <w:noProof/>
      <w:vanish/>
      <w:kern w:val="0"/>
      <w:sz w:val="16"/>
      <w:szCs w:val="16"/>
    </w:rPr>
  </w:style>
  <w:style w:type="character" w:styleId="af">
    <w:name w:val="Unresolved Mention"/>
    <w:basedOn w:val="a0"/>
    <w:uiPriority w:val="99"/>
    <w:semiHidden/>
    <w:unhideWhenUsed/>
    <w:rsid w:val="008373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6178678">
      <w:bodyDiv w:val="1"/>
      <w:marLeft w:val="0"/>
      <w:marRight w:val="0"/>
      <w:marTop w:val="0"/>
      <w:marBottom w:val="0"/>
      <w:divBdr>
        <w:top w:val="none" w:sz="0" w:space="0" w:color="auto"/>
        <w:left w:val="none" w:sz="0" w:space="0" w:color="auto"/>
        <w:bottom w:val="none" w:sz="0" w:space="0" w:color="auto"/>
        <w:right w:val="none" w:sz="0" w:space="0" w:color="auto"/>
      </w:divBdr>
    </w:div>
    <w:div w:id="437719510">
      <w:bodyDiv w:val="1"/>
      <w:marLeft w:val="0"/>
      <w:marRight w:val="0"/>
      <w:marTop w:val="0"/>
      <w:marBottom w:val="0"/>
      <w:divBdr>
        <w:top w:val="none" w:sz="0" w:space="0" w:color="auto"/>
        <w:left w:val="none" w:sz="0" w:space="0" w:color="auto"/>
        <w:bottom w:val="none" w:sz="0" w:space="0" w:color="auto"/>
        <w:right w:val="none" w:sz="0" w:space="0" w:color="auto"/>
      </w:divBdr>
    </w:div>
    <w:div w:id="495148272">
      <w:bodyDiv w:val="1"/>
      <w:marLeft w:val="0"/>
      <w:marRight w:val="0"/>
      <w:marTop w:val="0"/>
      <w:marBottom w:val="0"/>
      <w:divBdr>
        <w:top w:val="none" w:sz="0" w:space="0" w:color="auto"/>
        <w:left w:val="none" w:sz="0" w:space="0" w:color="auto"/>
        <w:bottom w:val="none" w:sz="0" w:space="0" w:color="auto"/>
        <w:right w:val="none" w:sz="0" w:space="0" w:color="auto"/>
      </w:divBdr>
    </w:div>
    <w:div w:id="1463771823">
      <w:bodyDiv w:val="1"/>
      <w:marLeft w:val="0"/>
      <w:marRight w:val="0"/>
      <w:marTop w:val="0"/>
      <w:marBottom w:val="0"/>
      <w:divBdr>
        <w:top w:val="none" w:sz="0" w:space="0" w:color="auto"/>
        <w:left w:val="none" w:sz="0" w:space="0" w:color="auto"/>
        <w:bottom w:val="none" w:sz="0" w:space="0" w:color="auto"/>
        <w:right w:val="none" w:sz="0" w:space="0" w:color="auto"/>
      </w:divBdr>
    </w:div>
    <w:div w:id="1813401618">
      <w:bodyDiv w:val="1"/>
      <w:marLeft w:val="0"/>
      <w:marRight w:val="0"/>
      <w:marTop w:val="0"/>
      <w:marBottom w:val="0"/>
      <w:divBdr>
        <w:top w:val="none" w:sz="0" w:space="0" w:color="auto"/>
        <w:left w:val="none" w:sz="0" w:space="0" w:color="auto"/>
        <w:bottom w:val="none" w:sz="0" w:space="0" w:color="auto"/>
        <w:right w:val="none" w:sz="0" w:space="0" w:color="auto"/>
      </w:divBdr>
      <w:divsChild>
        <w:div w:id="878589001">
          <w:marLeft w:val="0"/>
          <w:marRight w:val="0"/>
          <w:marTop w:val="0"/>
          <w:marBottom w:val="0"/>
          <w:divBdr>
            <w:top w:val="none" w:sz="0" w:space="0" w:color="auto"/>
            <w:left w:val="none" w:sz="0" w:space="0" w:color="auto"/>
            <w:bottom w:val="none" w:sz="0" w:space="0" w:color="auto"/>
            <w:right w:val="none" w:sz="0" w:space="0" w:color="auto"/>
          </w:divBdr>
          <w:divsChild>
            <w:div w:id="1952659685">
              <w:marLeft w:val="0"/>
              <w:marRight w:val="0"/>
              <w:marTop w:val="300"/>
              <w:marBottom w:val="0"/>
              <w:divBdr>
                <w:top w:val="none" w:sz="0" w:space="0" w:color="auto"/>
                <w:left w:val="none" w:sz="0" w:space="0" w:color="auto"/>
                <w:bottom w:val="none" w:sz="0" w:space="0" w:color="auto"/>
                <w:right w:val="none" w:sz="0" w:space="0" w:color="auto"/>
              </w:divBdr>
              <w:divsChild>
                <w:div w:id="1072046789">
                  <w:marLeft w:val="0"/>
                  <w:marRight w:val="0"/>
                  <w:marTop w:val="0"/>
                  <w:marBottom w:val="0"/>
                  <w:divBdr>
                    <w:top w:val="single" w:sz="6" w:space="0" w:color="E5E5E5"/>
                    <w:left w:val="single" w:sz="6" w:space="0" w:color="E5E5E5"/>
                    <w:bottom w:val="single" w:sz="6" w:space="0" w:color="E5E5E5"/>
                    <w:right w:val="single" w:sz="6" w:space="0" w:color="E5E5E5"/>
                  </w:divBdr>
                  <w:divsChild>
                    <w:div w:id="805780449">
                      <w:marLeft w:val="0"/>
                      <w:marRight w:val="0"/>
                      <w:marTop w:val="0"/>
                      <w:marBottom w:val="0"/>
                      <w:divBdr>
                        <w:top w:val="none" w:sz="0" w:space="0" w:color="auto"/>
                        <w:left w:val="none" w:sz="0" w:space="0" w:color="auto"/>
                        <w:bottom w:val="none" w:sz="0" w:space="0" w:color="auto"/>
                        <w:right w:val="none" w:sz="0" w:space="0" w:color="auto"/>
                      </w:divBdr>
                      <w:divsChild>
                        <w:div w:id="1321692589">
                          <w:marLeft w:val="0"/>
                          <w:marRight w:val="0"/>
                          <w:marTop w:val="0"/>
                          <w:marBottom w:val="225"/>
                          <w:divBdr>
                            <w:top w:val="none" w:sz="0" w:space="0" w:color="auto"/>
                            <w:left w:val="none" w:sz="0" w:space="0" w:color="auto"/>
                            <w:bottom w:val="none" w:sz="0" w:space="0" w:color="auto"/>
                            <w:right w:val="none" w:sz="0" w:space="0" w:color="auto"/>
                          </w:divBdr>
                          <w:divsChild>
                            <w:div w:id="1848908730">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117" Type="http://schemas.openxmlformats.org/officeDocument/2006/relationships/image" Target="media/image102.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97.jpeg"/><Relationship Id="rId16" Type="http://schemas.openxmlformats.org/officeDocument/2006/relationships/image" Target="media/image6.jpeg"/><Relationship Id="rId107" Type="http://schemas.openxmlformats.org/officeDocument/2006/relationships/image" Target="../Local%20Settings/Temp/USUAIDR_5%7b7BL%60(Q%60J)LT)0.jpg" TargetMode="External"/><Relationship Id="rId11" Type="http://schemas.openxmlformats.org/officeDocument/2006/relationships/image" Target="media/image2.png"/><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emf"/><Relationship Id="rId74" Type="http://schemas.openxmlformats.org/officeDocument/2006/relationships/image" Target="media/image63.png"/><Relationship Id="rId79" Type="http://schemas.openxmlformats.org/officeDocument/2006/relationships/image" Target="media/image68.emf"/><Relationship Id="rId102" Type="http://schemas.openxmlformats.org/officeDocument/2006/relationships/image" Target="media/image90.jpe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9.png"/><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emf"/><Relationship Id="rId64" Type="http://schemas.openxmlformats.org/officeDocument/2006/relationships/image" Target="media/image53.emf"/><Relationship Id="rId69" Type="http://schemas.openxmlformats.org/officeDocument/2006/relationships/image" Target="media/image58.emf"/><Relationship Id="rId77" Type="http://schemas.openxmlformats.org/officeDocument/2006/relationships/image" Target="media/image66.jpeg"/><Relationship Id="rId100" Type="http://schemas.openxmlformats.org/officeDocument/2006/relationships/image" Target="media/image89.jpeg"/><Relationship Id="rId105" Type="http://schemas.openxmlformats.org/officeDocument/2006/relationships/image" Target="../Local%20Settings/Temp/AV72UBPCWA$IGT%7b81%5bD2S6E.jpg" TargetMode="External"/><Relationship Id="rId113" Type="http://schemas.openxmlformats.org/officeDocument/2006/relationships/image" Target="media/image98.png"/><Relationship Id="rId118" Type="http://schemas.openxmlformats.org/officeDocument/2006/relationships/image" Target="media/image103.png"/><Relationship Id="rId8" Type="http://schemas.openxmlformats.org/officeDocument/2006/relationships/image" Target="media/image1.jpg"/><Relationship Id="rId51" Type="http://schemas.openxmlformats.org/officeDocument/2006/relationships/image" Target="media/image40.png"/><Relationship Id="rId72" Type="http://schemas.openxmlformats.org/officeDocument/2006/relationships/image" Target="media/image61.emf"/><Relationship Id="rId80" Type="http://schemas.openxmlformats.org/officeDocument/2006/relationships/image" Target="media/image69.emf"/><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jpg"/><Relationship Id="rId12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6.emf"/><Relationship Id="rId103" Type="http://schemas.openxmlformats.org/officeDocument/2006/relationships/image" Target="../Local%20Settings/Temp/)OO($%25H%7bH7R7HK%5bN(CL7%7bN1.jpg" TargetMode="External"/><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9.emf"/><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9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jp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emf"/><Relationship Id="rId106" Type="http://schemas.openxmlformats.org/officeDocument/2006/relationships/image" Target="media/image92.jpeg"/><Relationship Id="rId114" Type="http://schemas.openxmlformats.org/officeDocument/2006/relationships/image" Target="media/image99.png"/><Relationship Id="rId119" Type="http://schemas.openxmlformats.org/officeDocument/2006/relationships/image" Target="media/image104.png"/><Relationship Id="rId10" Type="http://schemas.openxmlformats.org/officeDocument/2006/relationships/footer" Target="footer1.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jpeg"/><Relationship Id="rId94" Type="http://schemas.openxmlformats.org/officeDocument/2006/relationships/image" Target="media/image83.png"/><Relationship Id="rId99" Type="http://schemas.openxmlformats.org/officeDocument/2006/relationships/image" Target="media/image88.jpg"/><Relationship Id="rId101" Type="http://schemas.openxmlformats.org/officeDocument/2006/relationships/image" Target="../Local%20Settings/Temp/NXUWNY)Z1%60N@W52VHWF~~M9.jpg" TargetMode="External"/><Relationship Id="rId12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8.jpeg"/><Relationship Id="rId39" Type="http://schemas.openxmlformats.org/officeDocument/2006/relationships/image" Target="media/image28.jpeg"/><Relationship Id="rId109" Type="http://schemas.openxmlformats.org/officeDocument/2006/relationships/image" Target="media/image94.jpe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emf"/><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1.jpeg"/><Relationship Id="rId120"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Microsoft_Visio_Drawing.vsdx"/><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emf"/><Relationship Id="rId87" Type="http://schemas.openxmlformats.org/officeDocument/2006/relationships/image" Target="media/image76.jpeg"/><Relationship Id="rId110" Type="http://schemas.openxmlformats.org/officeDocument/2006/relationships/image" Target="media/image95.jpeg"/><Relationship Id="rId115" Type="http://schemas.openxmlformats.org/officeDocument/2006/relationships/image" Target="media/image10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9227B-7D26-4CB3-9B3F-E9D16E461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9</TotalTime>
  <Pages>169</Pages>
  <Words>12742</Words>
  <Characters>72632</Characters>
  <Application>Microsoft Office Word</Application>
  <DocSecurity>0</DocSecurity>
  <Lines>605</Lines>
  <Paragraphs>170</Paragraphs>
  <ScaleCrop>false</ScaleCrop>
  <Company/>
  <LinksUpToDate>false</LinksUpToDate>
  <CharactersWithSpaces>8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Q</dc:creator>
  <cp:keywords/>
  <dc:description/>
  <cp:lastModifiedBy>LJQ</cp:lastModifiedBy>
  <cp:revision>155</cp:revision>
  <dcterms:created xsi:type="dcterms:W3CDTF">2019-10-08T00:26:00Z</dcterms:created>
  <dcterms:modified xsi:type="dcterms:W3CDTF">2021-01-11T05:24:00Z</dcterms:modified>
</cp:coreProperties>
</file>